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3459647E" w:rsidR="00F4057A" w:rsidRPr="00B03BAF" w:rsidRDefault="00F4057A" w:rsidP="007C76DE">
            <w:pPr>
              <w:tabs>
                <w:tab w:val="left" w:pos="7200"/>
              </w:tabs>
            </w:pPr>
            <w:r w:rsidRPr="00B03BAF">
              <w:t>Document: JVET-</w:t>
            </w:r>
            <w:r w:rsidR="00AC5C58">
              <w:t>W</w:t>
            </w:r>
            <w:r w:rsidRPr="00B03BAF">
              <w:t>_Notes_</w:t>
            </w:r>
            <w:del w:id="0" w:author="Jens-Rainer Ohm" w:date="2021-07-30T10:17:00Z">
              <w:r w:rsidR="006E60EB" w:rsidRPr="00B03BAF" w:rsidDel="007063C5">
                <w:delText>d</w:delText>
              </w:r>
              <w:r w:rsidR="006E60EB" w:rsidDel="007063C5">
                <w:delText>8</w:delText>
              </w:r>
            </w:del>
            <w:ins w:id="1" w:author="Jens-Rainer Ohm" w:date="2021-07-30T10:17:00Z">
              <w:r w:rsidR="007063C5" w:rsidRPr="00B03BAF">
                <w:t>d</w:t>
              </w:r>
              <w:r w:rsidR="007063C5">
                <w:t>9</w:t>
              </w:r>
            </w:ins>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553FCD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del w:id="2" w:author="Jens-Rainer Ohm" w:date="2021-07-17T02:30:00Z">
        <w:r w:rsidR="00AC5C58" w:rsidDel="00051AB7">
          <w:delText>XXXX</w:delText>
        </w:r>
        <w:r w:rsidR="000C3E95" w:rsidRPr="00B03BAF" w:rsidDel="00051AB7">
          <w:delText xml:space="preserve"> </w:delText>
        </w:r>
      </w:del>
      <w:ins w:id="3" w:author="Jens-Rainer Ohm" w:date="2021-07-17T02:30:00Z">
        <w:r w:rsidR="00051AB7">
          <w:t>0028</w:t>
        </w:r>
        <w:r w:rsidR="00051AB7" w:rsidRPr="00B03BAF">
          <w:t xml:space="preserve"> </w:t>
        </w:r>
      </w:ins>
      <w:r w:rsidR="00F5400D" w:rsidRPr="00B03BAF">
        <w:t xml:space="preserve">hours </w:t>
      </w:r>
      <w:r w:rsidR="00980639" w:rsidRPr="00B03BAF">
        <w:t xml:space="preserve">UTC </w:t>
      </w:r>
      <w:r w:rsidRPr="00B03BAF">
        <w:t xml:space="preserve">on </w:t>
      </w:r>
      <w:del w:id="4" w:author="Jens-Rainer Ohm" w:date="2021-07-17T02:30:00Z">
        <w:r w:rsidR="00AC5C58" w:rsidDel="00051AB7">
          <w:delText>Fri</w:delText>
        </w:r>
        <w:r w:rsidR="00BE037F" w:rsidRPr="00B03BAF" w:rsidDel="00051AB7">
          <w:delText xml:space="preserve">day </w:delText>
        </w:r>
      </w:del>
      <w:ins w:id="5" w:author="Jens-Rainer Ohm" w:date="2021-07-17T02:30:00Z">
        <w:r w:rsidR="00051AB7">
          <w:t>Satur</w:t>
        </w:r>
        <w:r w:rsidR="00051AB7" w:rsidRPr="00B03BAF">
          <w:t xml:space="preserve">day </w:t>
        </w:r>
      </w:ins>
      <w:del w:id="6" w:author="Jens-Rainer Ohm" w:date="2021-07-17T02:30:00Z">
        <w:r w:rsidR="00AC5C58" w:rsidDel="00051AB7">
          <w:delText>16</w:delText>
        </w:r>
        <w:r w:rsidR="00BE037F" w:rsidRPr="00B03BAF" w:rsidDel="00051AB7">
          <w:delText xml:space="preserve"> </w:delText>
        </w:r>
      </w:del>
      <w:ins w:id="7" w:author="Jens-Rainer Ohm" w:date="2021-07-17T02:30:00Z">
        <w:r w:rsidR="00051AB7">
          <w:t>17</w:t>
        </w:r>
        <w:r w:rsidR="00051AB7" w:rsidRPr="00B03BAF">
          <w:t xml:space="preserve"> </w:t>
        </w:r>
      </w:ins>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Aufzhlungszeichen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Aufzhlungszeichen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91413CD" w:rsidR="00D338DD" w:rsidRPr="00B03BAF" w:rsidRDefault="00D338DD" w:rsidP="007B03F5">
      <w:pPr>
        <w:pStyle w:val="Aufzhlungszeichen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del w:id="8" w:author="Jens-Rainer Ohm" w:date="2021-07-29T10:36:00Z">
        <w:r w:rsidRPr="00B03BAF" w:rsidDel="00AE20C2">
          <w:rPr>
            <w:lang w:eastAsia="de-DE"/>
          </w:rPr>
          <w:delText>New level and additional SEI messages for VVC</w:delText>
        </w:r>
      </w:del>
      <w:ins w:id="9" w:author="Jens-Rainer Ohm" w:date="2021-07-29T10:36:00Z">
        <w:r w:rsidR="00AE20C2">
          <w:rPr>
            <w:lang w:eastAsia="de-DE"/>
          </w:rPr>
          <w:t>VVC operation range extensions</w:t>
        </w:r>
      </w:ins>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Aufzhlungszeichen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Aufzhlungszeichen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Aufzhlungszeichen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Aufzhlungszeichen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Aufzhlungszeichen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Aufzhlungszeichen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Aufzhlungszeichen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Aufzhlungszeichen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Aufzhlungszeichen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Aufzhlungszeichen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0C4D9E3"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10"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t>and Mon</w:t>
      </w:r>
      <w:r w:rsidR="006E60EB" w:rsidRPr="00B03BAF">
        <w:t xml:space="preserve">. </w:t>
      </w:r>
      <w:r w:rsidR="006E60EB">
        <w:t>11</w:t>
      </w:r>
      <w:r w:rsidR="006E60EB" w:rsidRPr="00B03BAF">
        <w:t xml:space="preserve"> – Fri. </w:t>
      </w:r>
      <w:r w:rsidR="006E60EB">
        <w:t>15</w:t>
      </w:r>
      <w:r w:rsidR="006E60EB" w:rsidRPr="00B03BAF">
        <w:t xml:space="preserve"> October</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location t.b.d.;</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Alpbach,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10"/>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11"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11"/>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12"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12"/>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13"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13"/>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14" w:name="_Ref369460175"/>
      <w:r w:rsidRPr="00B03BAF">
        <w:t>Late and incomplete document considerations</w:t>
      </w:r>
      <w:bookmarkEnd w:id="14"/>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Aufzhlungszeichen2"/>
        <w:numPr>
          <w:ilvl w:val="0"/>
          <w:numId w:val="13"/>
        </w:numPr>
        <w:contextualSpacing w:val="0"/>
        <w:rPr>
          <w:ins w:id="15" w:author="Jens-Rainer Ohm" w:date="2021-07-30T12:20:00Z"/>
        </w:rPr>
      </w:pPr>
      <w:ins w:id="16" w:author="Jens-Rainer Ohm" w:date="2021-07-30T12:20:00Z">
        <w:r w:rsidRPr="00B03BAF">
          <w:t>JVET-</w:t>
        </w:r>
        <w:r>
          <w:t>W</w:t>
        </w:r>
        <w:r w:rsidRPr="00B03BAF">
          <w:t>0</w:t>
        </w:r>
        <w:r>
          <w:t>072</w:t>
        </w:r>
        <w:r w:rsidRPr="00B03BAF">
          <w:t xml:space="preserve"> </w:t>
        </w:r>
        <w:r w:rsidRPr="00B03BAF">
          <w:t xml:space="preserve">(a proposal on </w:t>
        </w:r>
        <w:r>
          <w:t>film grain synthesis</w:t>
        </w:r>
        <w:r w:rsidRPr="00B03BAF">
          <w:t xml:space="preserve">), </w:t>
        </w:r>
        <w:r w:rsidRPr="00B03BAF">
          <w:t>uploaded 0</w:t>
        </w:r>
        <w:r>
          <w:t>7</w:t>
        </w:r>
        <w:r w:rsidRPr="00B03BAF">
          <w:t>-</w:t>
        </w:r>
      </w:ins>
      <w:ins w:id="17" w:author="Jens-Rainer Ohm" w:date="2021-07-30T12:25:00Z">
        <w:r w:rsidR="00E26534">
          <w:t>0</w:t>
        </w:r>
      </w:ins>
      <w:ins w:id="18" w:author="Jens-Rainer Ohm" w:date="2021-07-30T12:26:00Z">
        <w:r w:rsidR="00E26534">
          <w:t>6</w:t>
        </w:r>
      </w:ins>
      <w:ins w:id="19" w:author="Jens-Rainer Ohm" w:date="2021-07-30T12:20:00Z">
        <w:r w:rsidRPr="00B03BAF">
          <w:t>.</w:t>
        </w:r>
      </w:ins>
    </w:p>
    <w:p w14:paraId="0542A056" w14:textId="419F6AAF" w:rsidR="006A4EF5" w:rsidRPr="00B03BAF" w:rsidRDefault="006A4EF5" w:rsidP="006A4EF5">
      <w:pPr>
        <w:pStyle w:val="Aufzhlungszeichen2"/>
        <w:numPr>
          <w:ilvl w:val="0"/>
          <w:numId w:val="13"/>
        </w:numPr>
        <w:contextualSpacing w:val="0"/>
        <w:rPr>
          <w:ins w:id="20" w:author="Jens-Rainer Ohm" w:date="2021-07-30T12:17:00Z"/>
        </w:rPr>
      </w:pPr>
      <w:ins w:id="21" w:author="Jens-Rainer Ohm" w:date="2021-07-30T12:17:00Z">
        <w:r w:rsidRPr="00B03BAF">
          <w:t>JVET-</w:t>
        </w:r>
        <w:r>
          <w:t>W</w:t>
        </w:r>
        <w:r w:rsidRPr="00B03BAF">
          <w:t>0</w:t>
        </w:r>
        <w:r>
          <w:t>1</w:t>
        </w:r>
        <w:r>
          <w:t>25</w:t>
        </w:r>
        <w:r w:rsidRPr="00B03BAF">
          <w:t xml:space="preserve"> </w:t>
        </w:r>
        <w:r w:rsidRPr="00B03BAF">
          <w:t xml:space="preserve">(a proposal on </w:t>
        </w:r>
      </w:ins>
      <w:ins w:id="22" w:author="Jens-Rainer Ohm" w:date="2021-07-30T12:18:00Z">
        <w:r>
          <w:t>DCS method from EE1</w:t>
        </w:r>
      </w:ins>
      <w:ins w:id="23" w:author="Jens-Rainer Ohm" w:date="2021-07-30T12:17:00Z">
        <w:r w:rsidRPr="00B03BAF">
          <w:t xml:space="preserve">), </w:t>
        </w:r>
        <w:r w:rsidRPr="00B03BAF">
          <w:t>uploaded 0</w:t>
        </w:r>
        <w:r>
          <w:t>7</w:t>
        </w:r>
        <w:r w:rsidRPr="00B03BAF">
          <w:t>-</w:t>
        </w:r>
      </w:ins>
      <w:ins w:id="24" w:author="Jens-Rainer Ohm" w:date="2021-07-30T12:26:00Z">
        <w:r w:rsidR="00E26534">
          <w:t>04</w:t>
        </w:r>
      </w:ins>
      <w:ins w:id="25" w:author="Jens-Rainer Ohm" w:date="2021-07-30T12:17:00Z">
        <w:r w:rsidRPr="00B03BAF">
          <w:t>.</w:t>
        </w:r>
      </w:ins>
    </w:p>
    <w:p w14:paraId="562E1DDD" w14:textId="6ACABE77" w:rsidR="006A4EF5" w:rsidRPr="00B03BAF" w:rsidRDefault="006A4EF5" w:rsidP="006A4EF5">
      <w:pPr>
        <w:pStyle w:val="Aufzhlungszeichen2"/>
        <w:numPr>
          <w:ilvl w:val="0"/>
          <w:numId w:val="13"/>
        </w:numPr>
        <w:contextualSpacing w:val="0"/>
        <w:rPr>
          <w:ins w:id="26" w:author="Jens-Rainer Ohm" w:date="2021-07-30T12:19:00Z"/>
        </w:rPr>
      </w:pPr>
      <w:ins w:id="27" w:author="Jens-Rainer Ohm" w:date="2021-07-30T12:19:00Z">
        <w:r w:rsidRPr="00B03BAF">
          <w:t>JVET-</w:t>
        </w:r>
        <w:r>
          <w:t>W</w:t>
        </w:r>
        <w:r w:rsidRPr="00B03BAF">
          <w:t>0</w:t>
        </w:r>
        <w:r>
          <w:t>1</w:t>
        </w:r>
        <w:r>
          <w:t>2</w:t>
        </w:r>
        <w:r>
          <w:t>6</w:t>
        </w:r>
        <w:r w:rsidRPr="00B03BAF">
          <w:t xml:space="preserve"> </w:t>
        </w:r>
        <w:r w:rsidRPr="00B03BAF">
          <w:t xml:space="preserve">(a proposal on </w:t>
        </w:r>
        <w:r>
          <w:t>DIMD</w:t>
        </w:r>
        <w:r>
          <w:t xml:space="preserve"> method from EE</w:t>
        </w:r>
        <w:r>
          <w:t>2</w:t>
        </w:r>
        <w:r w:rsidRPr="00B03BAF">
          <w:t xml:space="preserve">), </w:t>
        </w:r>
        <w:r w:rsidRPr="00B03BAF">
          <w:t>uploaded 0</w:t>
        </w:r>
        <w:r>
          <w:t>7</w:t>
        </w:r>
        <w:r w:rsidRPr="00B03BAF">
          <w:t>-</w:t>
        </w:r>
      </w:ins>
      <w:ins w:id="28" w:author="Jens-Rainer Ohm" w:date="2021-07-30T12:26:00Z">
        <w:r w:rsidR="00E26534">
          <w:t>01</w:t>
        </w:r>
      </w:ins>
      <w:ins w:id="29" w:author="Jens-Rainer Ohm" w:date="2021-07-30T12:19:00Z">
        <w:r w:rsidRPr="00B03BAF">
          <w:t>.</w:t>
        </w:r>
      </w:ins>
    </w:p>
    <w:p w14:paraId="14B1E7A9" w14:textId="1326346F" w:rsidR="006A4EF5" w:rsidRPr="00B03BAF" w:rsidRDefault="006A4EF5" w:rsidP="006A4EF5">
      <w:pPr>
        <w:pStyle w:val="Aufzhlungszeichen2"/>
        <w:numPr>
          <w:ilvl w:val="0"/>
          <w:numId w:val="13"/>
        </w:numPr>
        <w:contextualSpacing w:val="0"/>
        <w:rPr>
          <w:ins w:id="30" w:author="Jens-Rainer Ohm" w:date="2021-07-30T12:22:00Z"/>
        </w:rPr>
      </w:pPr>
      <w:ins w:id="31" w:author="Jens-Rainer Ohm" w:date="2021-07-30T12:22:00Z">
        <w:r w:rsidRPr="00B03BAF">
          <w:t>JVET-</w:t>
        </w:r>
        <w:r>
          <w:t>W</w:t>
        </w:r>
        <w:r w:rsidRPr="00B03BAF">
          <w:t>0</w:t>
        </w:r>
        <w:r>
          <w:t>1</w:t>
        </w:r>
        <w:r>
          <w:t>33</w:t>
        </w:r>
        <w:r w:rsidRPr="00B03BAF">
          <w:t xml:space="preserve"> </w:t>
        </w:r>
        <w:r w:rsidRPr="00B03BAF">
          <w:t xml:space="preserve">(a proposal on </w:t>
        </w:r>
        <w:r>
          <w:t>constrained bitstream switching for open GOP</w:t>
        </w:r>
        <w:r w:rsidRPr="00B03BAF">
          <w:t xml:space="preserve">), </w:t>
        </w:r>
        <w:r w:rsidRPr="00B03BAF">
          <w:t>uploaded 0</w:t>
        </w:r>
        <w:r>
          <w:t>7</w:t>
        </w:r>
        <w:r w:rsidRPr="00B03BAF">
          <w:t>-</w:t>
        </w:r>
      </w:ins>
      <w:ins w:id="32" w:author="Jens-Rainer Ohm" w:date="2021-07-30T12:26:00Z">
        <w:r w:rsidR="008261C7">
          <w:t>01</w:t>
        </w:r>
      </w:ins>
      <w:ins w:id="33" w:author="Jens-Rainer Ohm" w:date="2021-07-30T12:22:00Z">
        <w:r w:rsidRPr="00B03BAF">
          <w:t>.</w:t>
        </w:r>
      </w:ins>
    </w:p>
    <w:p w14:paraId="42F70423" w14:textId="477622D1" w:rsidR="009B2841" w:rsidRPr="00B03BAF" w:rsidRDefault="009B2841" w:rsidP="007B03F5">
      <w:pPr>
        <w:pStyle w:val="Aufzhlungszeichen2"/>
        <w:numPr>
          <w:ilvl w:val="0"/>
          <w:numId w:val="13"/>
        </w:numPr>
        <w:contextualSpacing w:val="0"/>
      </w:pPr>
      <w:r w:rsidRPr="00B03BAF">
        <w:t>JVET-</w:t>
      </w:r>
      <w:del w:id="34" w:author="Jens-Rainer Ohm" w:date="2021-07-30T12:09:00Z">
        <w:r w:rsidR="00617417" w:rsidDel="009A002E">
          <w:delText>W</w:delText>
        </w:r>
        <w:r w:rsidRPr="00B03BAF" w:rsidDel="009A002E">
          <w:delText>0</w:delText>
        </w:r>
        <w:r w:rsidR="00617417" w:rsidDel="009A002E">
          <w:delText>XXX</w:delText>
        </w:r>
        <w:r w:rsidRPr="00B03BAF" w:rsidDel="009A002E">
          <w:delText xml:space="preserve"> </w:delText>
        </w:r>
      </w:del>
      <w:ins w:id="35" w:author="Jens-Rainer Ohm" w:date="2021-07-30T12:09:00Z">
        <w:r w:rsidR="009A002E">
          <w:t>W</w:t>
        </w:r>
        <w:r w:rsidR="009A002E" w:rsidRPr="00B03BAF">
          <w:t>0</w:t>
        </w:r>
        <w:r w:rsidR="009A002E">
          <w:t>136</w:t>
        </w:r>
        <w:r w:rsidR="009A002E" w:rsidRPr="00B03BAF">
          <w:t xml:space="preserve"> </w:t>
        </w:r>
      </w:ins>
      <w:r w:rsidRPr="00B03BAF">
        <w:t xml:space="preserve">(a proposal on </w:t>
      </w:r>
      <w:del w:id="36" w:author="Jens-Rainer Ohm" w:date="2021-07-30T12:09:00Z">
        <w:r w:rsidR="00617417" w:rsidDel="009A002E">
          <w:delText>…</w:delText>
        </w:r>
        <w:r w:rsidRPr="00B03BAF" w:rsidDel="009A002E">
          <w:delText xml:space="preserve">), </w:delText>
        </w:r>
      </w:del>
      <w:ins w:id="37" w:author="Jens-Rainer Ohm" w:date="2021-07-30T12:09:00Z">
        <w:r w:rsidR="009A002E">
          <w:t>VVC version 2 profiling</w:t>
        </w:r>
        <w:r w:rsidR="009A002E" w:rsidRPr="00B03BAF">
          <w:t xml:space="preserve">), </w:t>
        </w:r>
      </w:ins>
      <w:r w:rsidRPr="00B03BAF">
        <w:t>uploaded 0</w:t>
      </w:r>
      <w:r w:rsidR="00617417">
        <w:t>7</w:t>
      </w:r>
      <w:r w:rsidRPr="00B03BAF">
        <w:t>-</w:t>
      </w:r>
      <w:del w:id="38" w:author="Jens-Rainer Ohm" w:date="2021-07-30T12:27:00Z">
        <w:r w:rsidR="00617417" w:rsidDel="008261C7">
          <w:delText>XX</w:delText>
        </w:r>
      </w:del>
      <w:ins w:id="39" w:author="Jens-Rainer Ohm" w:date="2021-07-30T12:27:00Z">
        <w:r w:rsidR="008261C7">
          <w:t>07</w:t>
        </w:r>
      </w:ins>
      <w:r w:rsidRPr="00B03BAF">
        <w:t>.</w:t>
      </w:r>
    </w:p>
    <w:p w14:paraId="48A0C991" w14:textId="5BCA5945" w:rsidR="006A4EF5" w:rsidRPr="00B03BAF" w:rsidRDefault="006A4EF5" w:rsidP="006A4EF5">
      <w:pPr>
        <w:pStyle w:val="Aufzhlungszeichen2"/>
        <w:numPr>
          <w:ilvl w:val="0"/>
          <w:numId w:val="13"/>
        </w:numPr>
        <w:contextualSpacing w:val="0"/>
        <w:rPr>
          <w:ins w:id="40" w:author="Jens-Rainer Ohm" w:date="2021-07-30T12:18:00Z"/>
        </w:rPr>
      </w:pPr>
      <w:ins w:id="41" w:author="Jens-Rainer Ohm" w:date="2021-07-30T12:18:00Z">
        <w:r w:rsidRPr="00B03BAF">
          <w:t>JVET-</w:t>
        </w:r>
        <w:r>
          <w:t>W</w:t>
        </w:r>
        <w:r w:rsidRPr="00B03BAF">
          <w:t>0</w:t>
        </w:r>
        <w:r>
          <w:t>1</w:t>
        </w:r>
        <w:r>
          <w:t>51</w:t>
        </w:r>
        <w:r w:rsidRPr="00B03BAF">
          <w:t xml:space="preserve"> </w:t>
        </w:r>
        <w:r w:rsidRPr="00B03BAF">
          <w:t xml:space="preserve">(a proposal on </w:t>
        </w:r>
        <w:r>
          <w:t>neural network</w:t>
        </w:r>
      </w:ins>
      <w:ins w:id="42" w:author="Jens-Rainer Ohm" w:date="2021-07-30T12:19:00Z">
        <w:r>
          <w:t>-based in-loop filter</w:t>
        </w:r>
      </w:ins>
      <w:ins w:id="43" w:author="Jens-Rainer Ohm" w:date="2021-07-30T12:18:00Z">
        <w:r>
          <w:t xml:space="preserve"> from EE1</w:t>
        </w:r>
        <w:r w:rsidRPr="00B03BAF">
          <w:t xml:space="preserve">), </w:t>
        </w:r>
        <w:r w:rsidRPr="00B03BAF">
          <w:t>uploaded 0</w:t>
        </w:r>
        <w:r>
          <w:t>7</w:t>
        </w:r>
        <w:r w:rsidRPr="00B03BAF">
          <w:t>-</w:t>
        </w:r>
      </w:ins>
      <w:ins w:id="44" w:author="Jens-Rainer Ohm" w:date="2021-07-30T12:27:00Z">
        <w:r w:rsidR="008261C7">
          <w:t>06</w:t>
        </w:r>
      </w:ins>
      <w:ins w:id="45" w:author="Jens-Rainer Ohm" w:date="2021-07-30T12:18:00Z">
        <w:r w:rsidRPr="00B03BAF">
          <w:t>.</w:t>
        </w:r>
      </w:ins>
    </w:p>
    <w:p w14:paraId="7432641E" w14:textId="4AE38A93" w:rsidR="00C46B2D" w:rsidRPr="00B03BAF" w:rsidRDefault="00C46B2D" w:rsidP="00C46B2D">
      <w:pPr>
        <w:pStyle w:val="Aufzhlungszeichen2"/>
        <w:numPr>
          <w:ilvl w:val="0"/>
          <w:numId w:val="13"/>
        </w:numPr>
        <w:contextualSpacing w:val="0"/>
        <w:rPr>
          <w:ins w:id="46" w:author="Jens-Rainer Ohm" w:date="2021-07-30T12:23:00Z"/>
        </w:rPr>
      </w:pPr>
      <w:ins w:id="47" w:author="Jens-Rainer Ohm" w:date="2021-07-30T12:23:00Z">
        <w:r w:rsidRPr="00B03BAF">
          <w:t>JVET-</w:t>
        </w:r>
        <w:r>
          <w:t>W</w:t>
        </w:r>
        <w:r w:rsidRPr="00B03BAF">
          <w:t>0</w:t>
        </w:r>
        <w:r>
          <w:t>1</w:t>
        </w:r>
        <w:r>
          <w:t>6</w:t>
        </w:r>
        <w:r>
          <w:t>8</w:t>
        </w:r>
        <w:r w:rsidRPr="00B03BAF">
          <w:t xml:space="preserve"> (a proposal on </w:t>
        </w:r>
        <w:r>
          <w:t>low latency access</w:t>
        </w:r>
        <w:r w:rsidRPr="00B03BAF">
          <w:t>), uploaded 0</w:t>
        </w:r>
        <w:r>
          <w:t>7</w:t>
        </w:r>
        <w:r w:rsidRPr="00B03BAF">
          <w:t>-</w:t>
        </w:r>
      </w:ins>
      <w:ins w:id="48" w:author="Jens-Rainer Ohm" w:date="2021-07-30T12:27:00Z">
        <w:r w:rsidR="008261C7">
          <w:t>07</w:t>
        </w:r>
      </w:ins>
      <w:ins w:id="49" w:author="Jens-Rainer Ohm" w:date="2021-07-30T12:23:00Z">
        <w:r w:rsidRPr="00B03BAF">
          <w:t>.</w:t>
        </w:r>
      </w:ins>
    </w:p>
    <w:p w14:paraId="1ADB8CAA" w14:textId="45BD4628" w:rsidR="006A4EF5" w:rsidRPr="00B03BAF" w:rsidRDefault="006A4EF5" w:rsidP="006A4EF5">
      <w:pPr>
        <w:pStyle w:val="Aufzhlungszeichen2"/>
        <w:numPr>
          <w:ilvl w:val="0"/>
          <w:numId w:val="13"/>
        </w:numPr>
        <w:contextualSpacing w:val="0"/>
        <w:rPr>
          <w:ins w:id="50" w:author="Jens-Rainer Ohm" w:date="2021-07-30T12:21:00Z"/>
        </w:rPr>
      </w:pPr>
      <w:ins w:id="51" w:author="Jens-Rainer Ohm" w:date="2021-07-30T12:21:00Z">
        <w:r w:rsidRPr="00B03BAF">
          <w:t>JVET-</w:t>
        </w:r>
        <w:r>
          <w:t>W</w:t>
        </w:r>
        <w:r w:rsidRPr="00B03BAF">
          <w:t>0</w:t>
        </w:r>
        <w:r>
          <w:t>1</w:t>
        </w:r>
        <w:r>
          <w:t>69</w:t>
        </w:r>
        <w:r w:rsidRPr="00B03BAF">
          <w:t xml:space="preserve"> (a proposal on </w:t>
        </w:r>
        <w:r>
          <w:t>VDI binding SEI</w:t>
        </w:r>
        <w:r w:rsidRPr="00B03BAF">
          <w:t>), uploaded 0</w:t>
        </w:r>
        <w:r>
          <w:t>7</w:t>
        </w:r>
        <w:r w:rsidRPr="00B03BAF">
          <w:t>-</w:t>
        </w:r>
      </w:ins>
      <w:ins w:id="52" w:author="Jens-Rainer Ohm" w:date="2021-07-30T12:27:00Z">
        <w:r w:rsidR="008261C7">
          <w:t>07</w:t>
        </w:r>
      </w:ins>
      <w:ins w:id="53" w:author="Jens-Rainer Ohm" w:date="2021-07-30T12:21:00Z">
        <w:r w:rsidRPr="00B03BAF">
          <w:t>.</w:t>
        </w:r>
      </w:ins>
    </w:p>
    <w:p w14:paraId="6ADA8EEA" w14:textId="3EFFB2BE" w:rsidR="009A002E" w:rsidRPr="00B03BAF" w:rsidRDefault="009A002E" w:rsidP="009A002E">
      <w:pPr>
        <w:pStyle w:val="Aufzhlungszeichen2"/>
        <w:numPr>
          <w:ilvl w:val="0"/>
          <w:numId w:val="13"/>
        </w:numPr>
        <w:contextualSpacing w:val="0"/>
        <w:rPr>
          <w:ins w:id="54" w:author="Jens-Rainer Ohm" w:date="2021-07-30T12:14:00Z"/>
        </w:rPr>
      </w:pPr>
      <w:ins w:id="55" w:author="Jens-Rainer Ohm" w:date="2021-07-30T12:14:00Z">
        <w:r w:rsidRPr="00B03BAF">
          <w:t>JVET-</w:t>
        </w:r>
        <w:r>
          <w:t>W</w:t>
        </w:r>
        <w:r w:rsidRPr="00B03BAF">
          <w:t>0</w:t>
        </w:r>
        <w:r>
          <w:t>172</w:t>
        </w:r>
        <w:r w:rsidRPr="00B03BAF">
          <w:t xml:space="preserve"> (a proposal on </w:t>
        </w:r>
      </w:ins>
      <w:ins w:id="56" w:author="Jens-Rainer Ohm" w:date="2021-07-30T12:15:00Z">
        <w:r>
          <w:t>possible high-throughput</w:t>
        </w:r>
      </w:ins>
      <w:ins w:id="57" w:author="Jens-Rainer Ohm" w:date="2021-07-30T12:14:00Z">
        <w:r>
          <w:t xml:space="preserve"> profil</w:t>
        </w:r>
      </w:ins>
      <w:ins w:id="58" w:author="Jens-Rainer Ohm" w:date="2021-07-30T12:15:00Z">
        <w:r>
          <w:t>e</w:t>
        </w:r>
      </w:ins>
      <w:ins w:id="59" w:author="Jens-Rainer Ohm" w:date="2021-07-30T12:14:00Z">
        <w:r w:rsidRPr="00B03BAF">
          <w:t>), uploaded 0</w:t>
        </w:r>
        <w:r>
          <w:t>7</w:t>
        </w:r>
        <w:r w:rsidRPr="00B03BAF">
          <w:t>-</w:t>
        </w:r>
      </w:ins>
      <w:ins w:id="60" w:author="Jens-Rainer Ohm" w:date="2021-07-30T12:28:00Z">
        <w:r w:rsidR="008261C7">
          <w:t>07</w:t>
        </w:r>
      </w:ins>
      <w:ins w:id="61" w:author="Jens-Rainer Ohm" w:date="2021-07-30T12:14:00Z">
        <w:r w:rsidRPr="00B03BAF">
          <w:t>.</w:t>
        </w:r>
      </w:ins>
    </w:p>
    <w:p w14:paraId="104C7440" w14:textId="796656CB" w:rsidR="009A002E" w:rsidRPr="00B03BAF" w:rsidRDefault="009A002E" w:rsidP="009A002E">
      <w:pPr>
        <w:pStyle w:val="Aufzhlungszeichen2"/>
        <w:numPr>
          <w:ilvl w:val="0"/>
          <w:numId w:val="13"/>
        </w:numPr>
        <w:contextualSpacing w:val="0"/>
        <w:rPr>
          <w:ins w:id="62" w:author="Jens-Rainer Ohm" w:date="2021-07-30T12:12:00Z"/>
        </w:rPr>
      </w:pPr>
      <w:ins w:id="63" w:author="Jens-Rainer Ohm" w:date="2021-07-30T12:12:00Z">
        <w:r w:rsidRPr="00B03BAF">
          <w:lastRenderedPageBreak/>
          <w:t>JVET-</w:t>
        </w:r>
        <w:r>
          <w:t>W</w:t>
        </w:r>
        <w:r w:rsidRPr="00B03BAF">
          <w:t>0</w:t>
        </w:r>
        <w:r>
          <w:t>178</w:t>
        </w:r>
        <w:r w:rsidRPr="00B03BAF">
          <w:t xml:space="preserve"> (a </w:t>
        </w:r>
        <w:r>
          <w:t xml:space="preserve">text </w:t>
        </w:r>
      </w:ins>
      <w:ins w:id="64" w:author="Jens-Rainer Ohm" w:date="2021-07-30T12:13:00Z">
        <w:r>
          <w:t xml:space="preserve">combination </w:t>
        </w:r>
      </w:ins>
      <w:ins w:id="65" w:author="Jens-Rainer Ohm" w:date="2021-07-30T12:12:00Z">
        <w:r w:rsidRPr="00B03BAF">
          <w:t xml:space="preserve">proposal on </w:t>
        </w:r>
      </w:ins>
      <w:ins w:id="66" w:author="Jens-Rainer Ohm" w:date="2021-07-30T12:13:00Z">
        <w:r>
          <w:t>SPS signalling</w:t>
        </w:r>
      </w:ins>
      <w:ins w:id="67" w:author="Jens-Rainer Ohm" w:date="2021-07-30T12:12:00Z">
        <w:r>
          <w:t xml:space="preserve"> for VVC version 2</w:t>
        </w:r>
        <w:r w:rsidRPr="00B03BAF">
          <w:t>), uploaded 0</w:t>
        </w:r>
        <w:r>
          <w:t>7</w:t>
        </w:r>
        <w:r w:rsidRPr="00B03BAF">
          <w:t>-</w:t>
        </w:r>
      </w:ins>
      <w:ins w:id="68" w:author="Jens-Rainer Ohm" w:date="2021-07-30T12:28:00Z">
        <w:r w:rsidR="008261C7">
          <w:t>10</w:t>
        </w:r>
      </w:ins>
      <w:ins w:id="69" w:author="Jens-Rainer Ohm" w:date="2021-07-30T12:12:00Z">
        <w:r w:rsidRPr="00B03BAF">
          <w:t>.</w:t>
        </w:r>
      </w:ins>
    </w:p>
    <w:p w14:paraId="5F940335" w14:textId="52D9A243" w:rsidR="009A002E" w:rsidRPr="00B03BAF" w:rsidRDefault="009A002E" w:rsidP="009A002E">
      <w:pPr>
        <w:pStyle w:val="Aufzhlungszeichen2"/>
        <w:numPr>
          <w:ilvl w:val="0"/>
          <w:numId w:val="13"/>
        </w:numPr>
        <w:contextualSpacing w:val="0"/>
        <w:rPr>
          <w:ins w:id="70" w:author="Jens-Rainer Ohm" w:date="2021-07-30T12:14:00Z"/>
        </w:rPr>
      </w:pPr>
      <w:ins w:id="71" w:author="Jens-Rainer Ohm" w:date="2021-07-30T12:14:00Z">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ins>
      <w:ins w:id="72" w:author="Jens-Rainer Ohm" w:date="2021-07-30T12:28:00Z">
        <w:r w:rsidR="008261C7">
          <w:t>12</w:t>
        </w:r>
      </w:ins>
      <w:ins w:id="73" w:author="Jens-Rainer Ohm" w:date="2021-07-30T12:14:00Z">
        <w:r w:rsidRPr="00B03BAF">
          <w:t>.</w:t>
        </w:r>
      </w:ins>
    </w:p>
    <w:p w14:paraId="1D6CA1B9" w14:textId="760573E7" w:rsidR="00C855F8" w:rsidRPr="00B03BAF" w:rsidDel="008261C7" w:rsidRDefault="00617417" w:rsidP="007B03F5">
      <w:pPr>
        <w:pStyle w:val="Aufzhlungszeichen2"/>
        <w:numPr>
          <w:ilvl w:val="0"/>
          <w:numId w:val="13"/>
        </w:numPr>
        <w:contextualSpacing w:val="0"/>
        <w:rPr>
          <w:del w:id="74" w:author="Jens-Rainer Ohm" w:date="2021-07-30T12:27:00Z"/>
        </w:rPr>
      </w:pPr>
      <w:del w:id="75" w:author="Jens-Rainer Ohm" w:date="2021-07-30T12:27:00Z">
        <w:r w:rsidDel="008261C7">
          <w:delText>…</w:delText>
        </w:r>
      </w:del>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Aufzhlungszeichen2"/>
        <w:numPr>
          <w:ilvl w:val="0"/>
          <w:numId w:val="4"/>
        </w:numPr>
        <w:contextualSpacing w:val="0"/>
        <w:rPr>
          <w:ins w:id="76" w:author="Jens-Rainer Ohm" w:date="2021-07-30T12:08:00Z"/>
        </w:rPr>
      </w:pPr>
      <w:ins w:id="77" w:author="Jens-Rainer Ohm" w:date="2021-07-30T12:08:00Z">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ins>
      <w:ins w:id="78" w:author="Jens-Rainer Ohm" w:date="2021-07-30T12:29:00Z">
        <w:r w:rsidR="008261C7">
          <w:t>01</w:t>
        </w:r>
      </w:ins>
      <w:ins w:id="79" w:author="Jens-Rainer Ohm" w:date="2021-07-30T12:08:00Z">
        <w:r w:rsidRPr="00B03BAF">
          <w:t>.</w:t>
        </w:r>
      </w:ins>
    </w:p>
    <w:p w14:paraId="4AE6DFF2" w14:textId="72623DF2" w:rsidR="00E1122A" w:rsidRPr="00B03BAF" w:rsidRDefault="00E1122A" w:rsidP="007B03F5">
      <w:pPr>
        <w:pStyle w:val="Aufzhlungszeichen2"/>
        <w:numPr>
          <w:ilvl w:val="0"/>
          <w:numId w:val="4"/>
        </w:numPr>
        <w:contextualSpacing w:val="0"/>
      </w:pPr>
      <w:r w:rsidRPr="00B03BAF">
        <w:t>JVET-</w:t>
      </w:r>
      <w:del w:id="80" w:author="Jens-Rainer Ohm" w:date="2021-07-30T12:07:00Z">
        <w:r w:rsidR="00617417" w:rsidDel="009A002E">
          <w:delText>W</w:delText>
        </w:r>
        <w:r w:rsidRPr="00B03BAF" w:rsidDel="009A002E">
          <w:delText>0</w:delText>
        </w:r>
        <w:r w:rsidR="00617417" w:rsidDel="009A002E">
          <w:delText>XXX</w:delText>
        </w:r>
        <w:r w:rsidRPr="00B03BAF" w:rsidDel="009A002E">
          <w:delText xml:space="preserve"> </w:delText>
        </w:r>
      </w:del>
      <w:ins w:id="81" w:author="Jens-Rainer Ohm" w:date="2021-07-30T12:07:00Z">
        <w:r w:rsidR="009A002E">
          <w:t>W</w:t>
        </w:r>
        <w:r w:rsidR="009A002E" w:rsidRPr="00B03BAF">
          <w:t>0</w:t>
        </w:r>
        <w:r w:rsidR="009A002E">
          <w:t>134</w:t>
        </w:r>
        <w:r w:rsidR="009A002E" w:rsidRPr="00B03BAF">
          <w:t xml:space="preserve"> </w:t>
        </w:r>
      </w:ins>
      <w:r w:rsidRPr="00B03BAF">
        <w:t xml:space="preserve">(a document </w:t>
      </w:r>
      <w:r w:rsidRPr="00B03BAF">
        <w:rPr>
          <w:rFonts w:eastAsia="Times New Roman"/>
          <w:szCs w:val="24"/>
        </w:rPr>
        <w:t xml:space="preserve">on </w:t>
      </w:r>
      <w:del w:id="82" w:author="Jens-Rainer Ohm" w:date="2021-07-30T12:07:00Z">
        <w:r w:rsidR="00617417" w:rsidDel="009A002E">
          <w:rPr>
            <w:rFonts w:eastAsia="Times New Roman"/>
            <w:szCs w:val="24"/>
          </w:rPr>
          <w:delText>…</w:delText>
        </w:r>
        <w:r w:rsidRPr="00B03BAF" w:rsidDel="009A002E">
          <w:delText xml:space="preserve">), </w:delText>
        </w:r>
      </w:del>
      <w:ins w:id="83" w:author="Jens-Rainer Ohm" w:date="2021-07-30T12:07:00Z">
        <w:r w:rsidR="009A002E">
          <w:rPr>
            <w:rFonts w:eastAsia="Times New Roman"/>
            <w:szCs w:val="24"/>
          </w:rPr>
          <w:t>software log output</w:t>
        </w:r>
        <w:r w:rsidR="009A002E" w:rsidRPr="00B03BAF">
          <w:t xml:space="preserve">), </w:t>
        </w:r>
      </w:ins>
      <w:r w:rsidRPr="00B03BAF">
        <w:t>uploaded 0</w:t>
      </w:r>
      <w:r w:rsidR="00617417">
        <w:t>7</w:t>
      </w:r>
      <w:r w:rsidRPr="00B03BAF">
        <w:t>-</w:t>
      </w:r>
      <w:del w:id="84" w:author="Jens-Rainer Ohm" w:date="2021-07-30T12:29:00Z">
        <w:r w:rsidR="00617417" w:rsidDel="008261C7">
          <w:delText>XX</w:delText>
        </w:r>
      </w:del>
      <w:ins w:id="85" w:author="Jens-Rainer Ohm" w:date="2021-07-30T12:29:00Z">
        <w:r w:rsidR="008261C7">
          <w:t>02</w:t>
        </w:r>
      </w:ins>
      <w:r w:rsidRPr="00B03BAF">
        <w:t>.</w:t>
      </w:r>
    </w:p>
    <w:p w14:paraId="4FF47EE9" w14:textId="53D2346F" w:rsidR="00C46B2D" w:rsidRPr="00B03BAF" w:rsidRDefault="00C46B2D" w:rsidP="00C46B2D">
      <w:pPr>
        <w:pStyle w:val="Aufzhlungszeichen2"/>
        <w:numPr>
          <w:ilvl w:val="0"/>
          <w:numId w:val="4"/>
        </w:numPr>
        <w:contextualSpacing w:val="0"/>
        <w:rPr>
          <w:ins w:id="86" w:author="Jens-Rainer Ohm" w:date="2021-07-30T12:24:00Z"/>
        </w:rPr>
      </w:pPr>
      <w:ins w:id="87" w:author="Jens-Rainer Ohm" w:date="2021-07-30T12:24:00Z">
        <w:r w:rsidRPr="00B03BAF">
          <w:t>JVET-</w:t>
        </w:r>
        <w:r>
          <w:t>W</w:t>
        </w:r>
        <w:r w:rsidRPr="00B03BAF">
          <w:t>0</w:t>
        </w:r>
        <w:r>
          <w:t>1</w:t>
        </w:r>
        <w:r>
          <w:t>50</w:t>
        </w:r>
        <w:r w:rsidRPr="00B03BAF">
          <w:t xml:space="preserve"> </w:t>
        </w:r>
        <w:r w:rsidRPr="00B03BAF">
          <w:t xml:space="preserve">(a document </w:t>
        </w:r>
        <w:r w:rsidRPr="00B03BAF">
          <w:rPr>
            <w:rFonts w:eastAsia="Times New Roman"/>
            <w:szCs w:val="24"/>
          </w:rPr>
          <w:t xml:space="preserve">on </w:t>
        </w:r>
        <w:r>
          <w:rPr>
            <w:rFonts w:eastAsia="Times New Roman"/>
            <w:szCs w:val="24"/>
          </w:rPr>
          <w:t>analysis of encoder behaviour in VVC verification tests</w:t>
        </w:r>
        <w:r w:rsidRPr="00B03BAF">
          <w:t xml:space="preserve">), </w:t>
        </w:r>
        <w:r w:rsidRPr="00B03BAF">
          <w:t>uploaded 0</w:t>
        </w:r>
        <w:r>
          <w:t>7</w:t>
        </w:r>
        <w:r w:rsidRPr="00B03BAF">
          <w:t>-</w:t>
        </w:r>
      </w:ins>
      <w:ins w:id="88" w:author="Jens-Rainer Ohm" w:date="2021-07-30T12:29:00Z">
        <w:r w:rsidR="008261C7">
          <w:t>06</w:t>
        </w:r>
      </w:ins>
      <w:ins w:id="89" w:author="Jens-Rainer Ohm" w:date="2021-07-30T12:24:00Z">
        <w:r w:rsidRPr="00B03BAF">
          <w:t>.</w:t>
        </w:r>
      </w:ins>
    </w:p>
    <w:p w14:paraId="1B94AADA" w14:textId="75DF73E2" w:rsidR="009A002E" w:rsidRPr="00B03BAF" w:rsidRDefault="009A002E" w:rsidP="009A002E">
      <w:pPr>
        <w:pStyle w:val="Aufzhlungszeichen2"/>
        <w:numPr>
          <w:ilvl w:val="0"/>
          <w:numId w:val="4"/>
        </w:numPr>
        <w:contextualSpacing w:val="0"/>
        <w:rPr>
          <w:ins w:id="90" w:author="Jens-Rainer Ohm" w:date="2021-07-30T12:16:00Z"/>
        </w:rPr>
      </w:pPr>
      <w:ins w:id="91" w:author="Jens-Rainer Ohm" w:date="2021-07-30T12:16:00Z">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ins>
      <w:ins w:id="92" w:author="Jens-Rainer Ohm" w:date="2021-07-30T12:29:00Z">
        <w:r w:rsidR="008261C7">
          <w:t>10</w:t>
        </w:r>
      </w:ins>
      <w:ins w:id="93" w:author="Jens-Rainer Ohm" w:date="2021-07-30T12:16:00Z">
        <w:r w:rsidRPr="00B03BAF">
          <w:t>.</w:t>
        </w:r>
      </w:ins>
    </w:p>
    <w:p w14:paraId="25B9B523" w14:textId="2A511612" w:rsidR="009A002E" w:rsidRPr="00B03BAF" w:rsidRDefault="009A002E" w:rsidP="009A002E">
      <w:pPr>
        <w:pStyle w:val="Aufzhlungszeichen2"/>
        <w:numPr>
          <w:ilvl w:val="0"/>
          <w:numId w:val="4"/>
        </w:numPr>
        <w:contextualSpacing w:val="0"/>
        <w:rPr>
          <w:ins w:id="94" w:author="Jens-Rainer Ohm" w:date="2021-07-30T12:09:00Z"/>
        </w:rPr>
      </w:pPr>
      <w:ins w:id="95" w:author="Jens-Rainer Ohm" w:date="2021-07-30T12:09:00Z">
        <w:r w:rsidRPr="00B03BAF">
          <w:t>JVET-</w:t>
        </w:r>
        <w:r>
          <w:t>W</w:t>
        </w:r>
        <w:r w:rsidRPr="00B03BAF">
          <w:t>0</w:t>
        </w:r>
        <w:r>
          <w:t>184</w:t>
        </w:r>
        <w:bookmarkStart w:id="96" w:name="_GoBack"/>
        <w:bookmarkEnd w:id="96"/>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ins>
      <w:ins w:id="97" w:author="Jens-Rainer Ohm" w:date="2021-07-30T12:28:00Z">
        <w:r w:rsidR="008261C7">
          <w:t>13</w:t>
        </w:r>
      </w:ins>
      <w:ins w:id="98" w:author="Jens-Rainer Ohm" w:date="2021-07-30T12:09:00Z">
        <w:r w:rsidRPr="00B03BAF">
          <w:t>.</w:t>
        </w:r>
      </w:ins>
    </w:p>
    <w:p w14:paraId="78C8279E" w14:textId="115A19F4" w:rsidR="00ED1800" w:rsidRPr="00B03BAF" w:rsidDel="004612EF" w:rsidRDefault="00617417" w:rsidP="007B03F5">
      <w:pPr>
        <w:pStyle w:val="Aufzhlungszeichen2"/>
        <w:numPr>
          <w:ilvl w:val="0"/>
          <w:numId w:val="4"/>
        </w:numPr>
        <w:contextualSpacing w:val="0"/>
        <w:rPr>
          <w:del w:id="99" w:author="Jens-Rainer Ohm" w:date="2021-07-30T12:30:00Z"/>
        </w:rPr>
      </w:pPr>
      <w:del w:id="100" w:author="Jens-Rainer Ohm" w:date="2021-07-30T12:30:00Z">
        <w:r w:rsidDel="004612EF">
          <w:delText>…</w:delText>
        </w:r>
      </w:del>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565E1FA3"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del w:id="101" w:author="Jens-Rainer Ohm" w:date="2021-07-29T13:15:00Z">
        <w:r w:rsidR="00617417" w:rsidDel="007D580F">
          <w:delText>W</w:delText>
        </w:r>
        <w:r w:rsidR="00B060FC" w:rsidRPr="00B03BAF" w:rsidDel="007D580F">
          <w:delText>0</w:delText>
        </w:r>
        <w:r w:rsidR="00617417" w:rsidDel="007D580F">
          <w:delText>XXX</w:delText>
        </w:r>
      </w:del>
      <w:ins w:id="102" w:author="Jens-Rainer Ohm" w:date="2021-07-29T13:15:00Z">
        <w:r w:rsidR="007D580F">
          <w:t>W</w:t>
        </w:r>
        <w:r w:rsidR="007D580F" w:rsidRPr="00B03BAF">
          <w:t>0</w:t>
        </w:r>
        <w:r w:rsidR="007D580F">
          <w:t>058, JVET-W017</w:t>
        </w:r>
      </w:ins>
      <w:ins w:id="103" w:author="Jens-Rainer Ohm" w:date="2021-07-29T13:19:00Z">
        <w:r w:rsidR="00FE303F">
          <w:t>6</w:t>
        </w:r>
      </w:ins>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lastRenderedPageBreak/>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104" w:name="_Ref525484014"/>
      <w:r w:rsidRPr="00B03BAF">
        <w:t xml:space="preserve">Outputs of </w:t>
      </w:r>
      <w:r w:rsidR="00E06519" w:rsidRPr="00B03BAF">
        <w:t xml:space="preserve">the </w:t>
      </w:r>
      <w:r w:rsidRPr="00B03BAF">
        <w:t>preceding meeting</w:t>
      </w:r>
      <w:bookmarkEnd w:id="104"/>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lastRenderedPageBreak/>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lastRenderedPageBreak/>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9A002E"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9A002E"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 xml:space="preserve">Some relevant links for organizational and IPR policy information </w:t>
      </w:r>
      <w:proofErr w:type="gramStart"/>
      <w:r w:rsidRPr="00B03BAF">
        <w:t>are</w:t>
      </w:r>
      <w:proofErr w:type="gramEnd"/>
      <w:r w:rsidRPr="00B03BAF">
        <w:t xml:space="preserve"> provided below:</w:t>
      </w:r>
    </w:p>
    <w:p w14:paraId="66DB0FAD" w14:textId="77777777" w:rsidR="00556EEC" w:rsidRPr="00B03BAF" w:rsidRDefault="009A002E"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9A002E"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9A002E"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lastRenderedPageBreak/>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05"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05"/>
      <w:r w:rsidR="005F31B5" w:rsidRPr="00B03BAF">
        <w:t>13</w:t>
      </w:r>
      <w:r w:rsidR="005F31B5">
        <w:t>18</w:t>
      </w:r>
      <w:r w:rsidR="00D25620" w:rsidRPr="00B03BAF">
        <w:t>.</w:t>
      </w:r>
      <w:r w:rsidR="00EA3DF3" w:rsidRPr="00B03BAF">
        <w:t xml:space="preserve"> </w:t>
      </w:r>
      <w:bookmarkStart w:id="106"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06"/>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lastRenderedPageBreak/>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lastRenderedPageBreak/>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lastRenderedPageBreak/>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lastRenderedPageBreak/>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lastRenderedPageBreak/>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lastRenderedPageBreak/>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lastRenderedPageBreak/>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07" w:name="_Ref43878169"/>
      <w:r w:rsidRPr="00B03BAF">
        <w:rPr>
          <w:lang w:val="en-CA"/>
        </w:rPr>
        <w:t>Opening remarks</w:t>
      </w:r>
      <w:bookmarkEnd w:id="107"/>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08" w:name="_Hlk72743799"/>
      <w:r w:rsidRPr="005622AD">
        <w:t>HSTP-VID-WPOM</w:t>
      </w:r>
      <w:r w:rsidR="004C2869">
        <w:t xml:space="preserve"> V1</w:t>
      </w:r>
      <w:bookmarkEnd w:id="108"/>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Aufzhlungszeichen2"/>
        <w:numPr>
          <w:ilvl w:val="2"/>
          <w:numId w:val="19"/>
        </w:numPr>
        <w:contextualSpacing w:val="0"/>
      </w:pPr>
      <w:r w:rsidRPr="006E03C2">
        <w:rPr>
          <w:highlight w:val="yellow"/>
        </w:rPr>
        <w:lastRenderedPageBreak/>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756C4BB8"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4247EA9C" w:rsidR="00CE0EF6" w:rsidRDefault="00CE0EF6" w:rsidP="007B03F5">
      <w:pPr>
        <w:pStyle w:val="Aufzhlungszeichen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Aufzhlungszeichen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transfer characteristics function for sYCC</w:t>
      </w:r>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9A002E"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9A002E"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9A002E"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lastRenderedPageBreak/>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Aufzhlungszeichen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Uxxxx” rather than “JVET-Vxxxx”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idenfication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calling for funding wrt upcoming tests.</w:t>
      </w:r>
    </w:p>
    <w:p w14:paraId="20CE0070" w14:textId="2F91C050" w:rsidR="001434EE" w:rsidRPr="00B03BAF" w:rsidRDefault="001434EE" w:rsidP="007B03F5">
      <w:pPr>
        <w:numPr>
          <w:ilvl w:val="0"/>
          <w:numId w:val="19"/>
        </w:numPr>
      </w:pPr>
      <w:r w:rsidRPr="00B03BAF">
        <w:lastRenderedPageBreak/>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BoG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Aufzhlungszeichen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Aufzhlungszeichen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Aufzhlungszeichen2"/>
        <w:keepNext/>
        <w:numPr>
          <w:ilvl w:val="2"/>
          <w:numId w:val="9"/>
        </w:numPr>
        <w:contextualSpacing w:val="0"/>
      </w:pPr>
      <w:r w:rsidRPr="00B03BAF">
        <w:t xml:space="preserve">2320–0120 Review of </w:t>
      </w:r>
      <w:r>
        <w:t>HLS</w:t>
      </w:r>
    </w:p>
    <w:p w14:paraId="245FE8CD" w14:textId="77777777" w:rsidR="007C336D" w:rsidRDefault="00315531" w:rsidP="00537748">
      <w:pPr>
        <w:pStyle w:val="Aufzhlungszeichen2"/>
        <w:keepNext/>
        <w:numPr>
          <w:ilvl w:val="2"/>
          <w:numId w:val="9"/>
        </w:numPr>
        <w:contextualSpacing w:val="0"/>
      </w:pPr>
      <w:r>
        <w:t>BoGs on NN (A. Segall) and High Throughput (M. Sarwer)</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1A6DF9">
      <w:pPr>
        <w:pStyle w:val="Aufzhlungszeichen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Aufzhlungszeichen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Aufzhlungszeichen2"/>
        <w:keepNext/>
        <w:numPr>
          <w:ilvl w:val="2"/>
          <w:numId w:val="9"/>
        </w:numPr>
        <w:contextualSpacing w:val="0"/>
      </w:pPr>
      <w:r>
        <w:t>0720–0920 Further planning, BoG reviews, documents section 4</w:t>
      </w:r>
    </w:p>
    <w:p w14:paraId="2A3E699A" w14:textId="6E0E3D68" w:rsidR="007C336D" w:rsidRPr="00B03BAF" w:rsidRDefault="007C336D" w:rsidP="007C336D">
      <w:pPr>
        <w:pStyle w:val="Aufzhlungszeichen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Aufzhlungszeichen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Aufzhlungszeichen2"/>
        <w:keepNext/>
        <w:numPr>
          <w:ilvl w:val="1"/>
          <w:numId w:val="9"/>
        </w:numPr>
        <w:contextualSpacing w:val="0"/>
      </w:pPr>
      <w:r w:rsidRPr="00B03BAF">
        <w:t xml:space="preserve">Session </w:t>
      </w:r>
      <w:r>
        <w:t>15</w:t>
      </w:r>
      <w:r w:rsidRPr="00B03BAF">
        <w:t>:</w:t>
      </w:r>
    </w:p>
    <w:p w14:paraId="358E48F9" w14:textId="79447E4C" w:rsidR="007C336D" w:rsidRDefault="007C336D" w:rsidP="007C336D">
      <w:pPr>
        <w:pStyle w:val="Aufzhlungszeichen2"/>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Aufzhlungszeichen2"/>
        <w:numPr>
          <w:ilvl w:val="2"/>
          <w:numId w:val="9"/>
        </w:numPr>
        <w:contextualSpacing w:val="0"/>
      </w:pPr>
      <w:r>
        <w:t>BoG on NN in parallel</w:t>
      </w:r>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Aufzhlungszeichen2"/>
        <w:keepNext/>
        <w:numPr>
          <w:ilvl w:val="1"/>
          <w:numId w:val="9"/>
        </w:numPr>
        <w:contextualSpacing w:val="0"/>
      </w:pPr>
      <w:r w:rsidRPr="00B03BAF">
        <w:t>Session</w:t>
      </w:r>
      <w:r>
        <w:t>16</w:t>
      </w:r>
      <w:r w:rsidRPr="00B03BAF">
        <w:t>:</w:t>
      </w:r>
    </w:p>
    <w:p w14:paraId="4D201247" w14:textId="53AE35A6" w:rsidR="007C336D" w:rsidRDefault="007C336D" w:rsidP="007C336D">
      <w:pPr>
        <w:pStyle w:val="Aufzhlungszeichen2"/>
        <w:keepNext/>
        <w:numPr>
          <w:ilvl w:val="2"/>
          <w:numId w:val="9"/>
        </w:numPr>
        <w:contextualSpacing w:val="0"/>
      </w:pPr>
      <w:r>
        <w:t>0500–070</w:t>
      </w:r>
      <w:r w:rsidRPr="00B03BAF">
        <w:t xml:space="preserve">0 </w:t>
      </w:r>
      <w:r w:rsidR="00A817D3">
        <w:t xml:space="preserve">BoG </w:t>
      </w:r>
      <w:r w:rsidR="00B6640D">
        <w:t xml:space="preserve">W0180/W0182 </w:t>
      </w:r>
      <w:r w:rsidR="00A817D3">
        <w:t>reporting</w:t>
      </w:r>
    </w:p>
    <w:p w14:paraId="4A5B9ADE" w14:textId="163F2139" w:rsidR="00D242CD" w:rsidRDefault="00D242CD" w:rsidP="00504DB5">
      <w:pPr>
        <w:pStyle w:val="Aufzhlungszeichen2"/>
        <w:keepNext/>
        <w:numPr>
          <w:ilvl w:val="1"/>
          <w:numId w:val="9"/>
        </w:numPr>
        <w:contextualSpacing w:val="0"/>
      </w:pPr>
      <w:r>
        <w:t>0730–0830 Joint meeting with WG2, VCEG on VVC V2 profiles, film grain</w:t>
      </w:r>
    </w:p>
    <w:p w14:paraId="6269FDF7" w14:textId="6ABCDAF8" w:rsidR="007C336D" w:rsidRDefault="007C336D" w:rsidP="007C336D">
      <w:pPr>
        <w:pStyle w:val="Aufzhlungszeichen2"/>
        <w:keepNext/>
        <w:numPr>
          <w:ilvl w:val="1"/>
          <w:numId w:val="9"/>
        </w:numPr>
        <w:contextualSpacing w:val="0"/>
      </w:pPr>
      <w:r>
        <w:t>Session 17:</w:t>
      </w:r>
    </w:p>
    <w:p w14:paraId="1740D436" w14:textId="701A2BC7" w:rsidR="007C336D" w:rsidRDefault="003D056A" w:rsidP="007C336D">
      <w:pPr>
        <w:pStyle w:val="Aufzhlungszeichen2"/>
        <w:keepNext/>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Aufzhlungszeichen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Aufzhlungszeichen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7C336D">
      <w:pPr>
        <w:pStyle w:val="Aufzhlungszeichen2"/>
        <w:keepNext/>
        <w:numPr>
          <w:ilvl w:val="2"/>
          <w:numId w:val="9"/>
        </w:numPr>
        <w:contextualSpacing w:val="0"/>
      </w:pPr>
      <w:r>
        <w:t>BoG</w:t>
      </w:r>
      <w:r w:rsidR="00B6640D">
        <w:t>s</w:t>
      </w:r>
      <w:r>
        <w:t xml:space="preserve"> on V2 conformance </w:t>
      </w:r>
      <w:r w:rsidR="00B6640D">
        <w:t xml:space="preserve">and NN </w:t>
      </w:r>
      <w:r>
        <w:t>in parallel</w:t>
      </w:r>
    </w:p>
    <w:p w14:paraId="402A315B" w14:textId="14654682" w:rsidR="007C336D" w:rsidRPr="00B03BAF" w:rsidRDefault="007C336D" w:rsidP="007C336D">
      <w:pPr>
        <w:pStyle w:val="Aufzhlungszeichen2"/>
        <w:keepNext/>
        <w:numPr>
          <w:ilvl w:val="1"/>
          <w:numId w:val="9"/>
        </w:numPr>
        <w:contextualSpacing w:val="0"/>
      </w:pPr>
      <w:r w:rsidRPr="00B03BAF">
        <w:t xml:space="preserve">Session </w:t>
      </w:r>
      <w:r>
        <w:t>19</w:t>
      </w:r>
      <w:r w:rsidRPr="00B03BAF">
        <w:t>:</w:t>
      </w:r>
    </w:p>
    <w:p w14:paraId="54A4F371" w14:textId="33F0EBDD" w:rsidR="00B6640D" w:rsidRDefault="007C336D">
      <w:pPr>
        <w:pStyle w:val="Aufzhlungszeichen2"/>
        <w:keepNext/>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p>
    <w:p w14:paraId="095EB1D9" w14:textId="026E0887" w:rsidR="00D242CD" w:rsidRDefault="00D242CD" w:rsidP="00D242CD">
      <w:pPr>
        <w:pStyle w:val="Aufzhlungszeichen2"/>
        <w:keepNext/>
        <w:numPr>
          <w:ilvl w:val="1"/>
          <w:numId w:val="9"/>
        </w:numPr>
        <w:contextualSpacing w:val="0"/>
      </w:pPr>
      <w:r>
        <w:t>0500–0630</w:t>
      </w:r>
      <w:r w:rsidRPr="00B03BAF">
        <w:t xml:space="preserve"> </w:t>
      </w:r>
      <w:r>
        <w:t>MPEG information sharing session</w:t>
      </w:r>
    </w:p>
    <w:p w14:paraId="749DCAA9" w14:textId="30D95414" w:rsidR="00D242CD" w:rsidRDefault="00D242CD" w:rsidP="00D242CD">
      <w:pPr>
        <w:pStyle w:val="Aufzhlungszeichen2"/>
        <w:keepNext/>
        <w:numPr>
          <w:ilvl w:val="1"/>
          <w:numId w:val="9"/>
        </w:numPr>
        <w:contextualSpacing w:val="0"/>
      </w:pPr>
      <w:r>
        <w:t>0630–0700 Joint meeting with WG3 on VDI and green metadata SEI messages</w:t>
      </w:r>
    </w:p>
    <w:p w14:paraId="4AC3B6B1" w14:textId="3B164BA7" w:rsidR="00D242CD" w:rsidRDefault="00D242CD" w:rsidP="00D242CD">
      <w:pPr>
        <w:pStyle w:val="Aufzhlungszeichen2"/>
        <w:keepNext/>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Aufzhlungszeichen2"/>
        <w:keepNext/>
        <w:numPr>
          <w:ilvl w:val="1"/>
          <w:numId w:val="9"/>
        </w:numPr>
        <w:contextualSpacing w:val="0"/>
      </w:pPr>
      <w:r w:rsidRPr="00B03BAF">
        <w:t xml:space="preserve">Session </w:t>
      </w:r>
      <w:r>
        <w:t>20</w:t>
      </w:r>
      <w:r w:rsidRPr="00B03BAF">
        <w:t>:</w:t>
      </w:r>
    </w:p>
    <w:p w14:paraId="04EFECF6" w14:textId="3C953987" w:rsidR="00D242CD" w:rsidRDefault="00D242CD" w:rsidP="00D242CD">
      <w:pPr>
        <w:pStyle w:val="Aufzhlungszeichen2"/>
        <w:keepNext/>
        <w:numPr>
          <w:ilvl w:val="2"/>
          <w:numId w:val="9"/>
        </w:numPr>
        <w:contextualSpacing w:val="0"/>
      </w:pPr>
      <w:r>
        <w:t xml:space="preserve">0820–0920 </w:t>
      </w:r>
      <w:r w:rsidR="00E45535">
        <w:t xml:space="preserve">BoG reports, </w:t>
      </w:r>
      <w:r w:rsidR="00B51C66">
        <w:t xml:space="preserve">EE/CE </w:t>
      </w:r>
      <w:r w:rsidR="00D47226">
        <w:t>planning, revisits</w:t>
      </w:r>
    </w:p>
    <w:p w14:paraId="542C5300" w14:textId="3A957654" w:rsidR="00E45535" w:rsidRPr="00B03BAF" w:rsidRDefault="00E45535" w:rsidP="00E45535">
      <w:pPr>
        <w:pStyle w:val="Aufzhlungszeichen2"/>
        <w:keepNext/>
        <w:numPr>
          <w:ilvl w:val="1"/>
          <w:numId w:val="9"/>
        </w:numPr>
        <w:contextualSpacing w:val="0"/>
      </w:pPr>
      <w:r w:rsidRPr="00B03BAF">
        <w:t xml:space="preserve">Session </w:t>
      </w:r>
      <w:r>
        <w:t>21</w:t>
      </w:r>
      <w:r w:rsidRPr="00B03BAF">
        <w:t>:</w:t>
      </w:r>
    </w:p>
    <w:p w14:paraId="437914C5" w14:textId="3A655D54" w:rsidR="00E45535" w:rsidRDefault="00E45535" w:rsidP="00E45535">
      <w:pPr>
        <w:pStyle w:val="Aufzhlungszeichen2"/>
        <w:keepNext/>
        <w:numPr>
          <w:ilvl w:val="2"/>
          <w:numId w:val="9"/>
        </w:numPr>
        <w:contextualSpacing w:val="0"/>
      </w:pPr>
      <w:r w:rsidRPr="00B03BAF">
        <w:t xml:space="preserve">2100–2300 </w:t>
      </w:r>
      <w:r w:rsidR="00B51C66">
        <w:t xml:space="preserve">Review remaining docs sections 4.x, 5.2  </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r>
        <w:t>July</w:t>
      </w:r>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Aufzhlungszeichen2"/>
        <w:keepNext/>
        <w:numPr>
          <w:ilvl w:val="1"/>
          <w:numId w:val="9"/>
        </w:numPr>
        <w:contextualSpacing w:val="0"/>
      </w:pPr>
      <w:r w:rsidRPr="00B03BAF">
        <w:t>Session</w:t>
      </w:r>
      <w:r>
        <w:t xml:space="preserve"> 2</w:t>
      </w:r>
      <w:r w:rsidR="00B51C66">
        <w:t>2</w:t>
      </w:r>
      <w:r w:rsidRPr="00B03BAF">
        <w:t>:</w:t>
      </w:r>
    </w:p>
    <w:p w14:paraId="5178E074" w14:textId="48ADB278" w:rsidR="00E45535" w:rsidRDefault="00E45535" w:rsidP="00E45535">
      <w:pPr>
        <w:pStyle w:val="Aufzhlungszeichen2"/>
        <w:keepNext/>
        <w:numPr>
          <w:ilvl w:val="2"/>
          <w:numId w:val="9"/>
        </w:numPr>
        <w:contextualSpacing w:val="0"/>
      </w:pPr>
      <w:r>
        <w:t>0500–070</w:t>
      </w:r>
      <w:r w:rsidRPr="00B03BAF">
        <w:t xml:space="preserve">0 </w:t>
      </w:r>
      <w:r w:rsidR="007C3B03">
        <w:t xml:space="preserve">Review DoCs, </w:t>
      </w:r>
      <w:r w:rsidR="00B51C66">
        <w:t>Remaining docs</w:t>
      </w:r>
      <w:r w:rsidR="00643F6C">
        <w:t xml:space="preserve"> 5.3</w:t>
      </w:r>
      <w:r w:rsidR="00B51C66">
        <w:t xml:space="preserve"> </w:t>
      </w:r>
    </w:p>
    <w:p w14:paraId="493D2694" w14:textId="3B4EBFFD" w:rsidR="00E45535" w:rsidRDefault="00E45535" w:rsidP="00E45535">
      <w:pPr>
        <w:pStyle w:val="Aufzhlungszeichen2"/>
        <w:keepNext/>
        <w:numPr>
          <w:ilvl w:val="1"/>
          <w:numId w:val="9"/>
        </w:numPr>
        <w:contextualSpacing w:val="0"/>
      </w:pPr>
      <w:r>
        <w:t>Session 2</w:t>
      </w:r>
      <w:r w:rsidR="00B51C66">
        <w:t>3</w:t>
      </w:r>
      <w:r>
        <w:t>:</w:t>
      </w:r>
    </w:p>
    <w:p w14:paraId="49FDC844" w14:textId="4AA478C4" w:rsidR="00E45535" w:rsidRDefault="00E45535" w:rsidP="00E45535">
      <w:pPr>
        <w:pStyle w:val="Aufzhlungszeichen2"/>
        <w:keepNext/>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r>
        <w:t>July</w:t>
      </w:r>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Aufzhlungszeichen2"/>
        <w:keepNext/>
        <w:numPr>
          <w:ilvl w:val="1"/>
          <w:numId w:val="9"/>
        </w:numPr>
        <w:contextualSpacing w:val="0"/>
      </w:pPr>
      <w:r>
        <w:t>Plenary</w:t>
      </w:r>
      <w:r w:rsidRPr="00B03BAF">
        <w:t>:</w:t>
      </w:r>
    </w:p>
    <w:p w14:paraId="639B98F1" w14:textId="5AE7AFC8" w:rsidR="00E45535" w:rsidRDefault="00E45535" w:rsidP="004D5CF6">
      <w:pPr>
        <w:pStyle w:val="Aufzhlungszeichen2"/>
        <w:keepNext/>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Aufzhlungszeichen2"/>
        <w:keepNext/>
        <w:numPr>
          <w:ilvl w:val="1"/>
          <w:numId w:val="9"/>
        </w:numPr>
        <w:contextualSpacing w:val="0"/>
      </w:pPr>
      <w:r>
        <w:t>Plenary:</w:t>
      </w:r>
    </w:p>
    <w:p w14:paraId="3E986DFD" w14:textId="054F6F17" w:rsidR="00E45535" w:rsidRDefault="00E45535" w:rsidP="00E45535">
      <w:pPr>
        <w:pStyle w:val="Aufzhlungszeichen2"/>
        <w:keepNext/>
        <w:numPr>
          <w:ilvl w:val="2"/>
          <w:numId w:val="9"/>
        </w:numPr>
        <w:contextualSpacing w:val="0"/>
      </w:pPr>
      <w:r>
        <w:t>0720–</w:t>
      </w:r>
      <w:r w:rsidR="00F12165">
        <w:t xml:space="preserve">0935 </w:t>
      </w:r>
      <w:r>
        <w:t xml:space="preserve">approval of </w:t>
      </w:r>
      <w:r w:rsidR="00062E25">
        <w:t xml:space="preserve">output </w:t>
      </w:r>
      <w:r>
        <w:t>docs, AHGs, recommendations</w:t>
      </w:r>
    </w:p>
    <w:p w14:paraId="63835252" w14:textId="3467C252" w:rsidR="00E45535" w:rsidRDefault="00E45535" w:rsidP="00E45535">
      <w:pPr>
        <w:pStyle w:val="Aufzhlungszeichen2"/>
        <w:keepNext/>
        <w:numPr>
          <w:ilvl w:val="1"/>
          <w:numId w:val="9"/>
        </w:numPr>
        <w:contextualSpacing w:val="0"/>
      </w:pPr>
      <w:r>
        <w:t>2100–</w:t>
      </w:r>
      <w:del w:id="109" w:author="Jens-Rainer Ohm" w:date="2021-07-17T02:31:00Z">
        <w:r w:rsidDel="00051AB7">
          <w:delText>XXXX</w:delText>
        </w:r>
        <w:r w:rsidRPr="00B03BAF" w:rsidDel="00051AB7">
          <w:delText xml:space="preserve"> </w:delText>
        </w:r>
      </w:del>
      <w:ins w:id="110" w:author="Jens-Rainer Ohm" w:date="2021-07-17T02:31:00Z">
        <w:r w:rsidR="00051AB7">
          <w:t>2300</w:t>
        </w:r>
        <w:r w:rsidR="00051AB7" w:rsidRPr="00B03BAF">
          <w:t xml:space="preserve"> </w:t>
        </w:r>
      </w:ins>
      <w:r>
        <w:t>MPEG information sharing session</w:t>
      </w:r>
    </w:p>
    <w:p w14:paraId="7DF05AA7" w14:textId="69F2BAAE" w:rsidR="00E45535" w:rsidRDefault="00E45535">
      <w:pPr>
        <w:pStyle w:val="Aufzhlungszeichen2"/>
        <w:keepNext/>
        <w:numPr>
          <w:ilvl w:val="1"/>
          <w:numId w:val="9"/>
        </w:numPr>
        <w:contextualSpacing w:val="0"/>
      </w:pPr>
      <w:del w:id="111" w:author="Jens-Rainer Ohm" w:date="2021-07-17T02:31:00Z">
        <w:r w:rsidDel="00051AB7">
          <w:delText>XXXX</w:delText>
        </w:r>
      </w:del>
      <w:ins w:id="112" w:author="Jens-Rainer Ohm" w:date="2021-07-17T02:31:00Z">
        <w:r w:rsidR="00051AB7">
          <w:t>00</w:t>
        </w:r>
      </w:ins>
      <w:ins w:id="113" w:author="Jens-Rainer Ohm" w:date="2021-07-17T02:33:00Z">
        <w:r w:rsidR="00051AB7">
          <w:t>20</w:t>
        </w:r>
      </w:ins>
      <w:r>
        <w:t>–</w:t>
      </w:r>
      <w:del w:id="114" w:author="Jens-Rainer Ohm" w:date="2021-07-17T02:31:00Z">
        <w:r w:rsidDel="00051AB7">
          <w:delText>XXXX</w:delText>
        </w:r>
        <w:r w:rsidRPr="00B03BAF" w:rsidDel="00051AB7">
          <w:delText xml:space="preserve"> </w:delText>
        </w:r>
      </w:del>
      <w:ins w:id="115" w:author="Jens-Rainer Ohm" w:date="2021-07-17T02:31:00Z">
        <w:r w:rsidR="00051AB7">
          <w:t>00</w:t>
        </w:r>
      </w:ins>
      <w:ins w:id="116" w:author="Jens-Rainer Ohm" w:date="2021-07-17T02:34:00Z">
        <w:r w:rsidR="00051AB7">
          <w:t>28</w:t>
        </w:r>
      </w:ins>
      <w:ins w:id="117" w:author="Jens-Rainer Ohm" w:date="2021-07-17T02:31:00Z">
        <w:r w:rsidR="00051AB7" w:rsidRPr="00B03BAF">
          <w:t xml:space="preserve"> </w:t>
        </w:r>
      </w:ins>
      <w:r>
        <w:t>WG5 Closing plenary: Approval of recommendations</w:t>
      </w:r>
    </w:p>
    <w:p w14:paraId="3EA7FB95" w14:textId="3FB810FC" w:rsidR="00315531" w:rsidRPr="00B03BAF" w:rsidRDefault="00315531" w:rsidP="001A6DF9">
      <w:pPr>
        <w:pStyle w:val="Aufzhlungszeichen2"/>
        <w:keepNext/>
        <w:numPr>
          <w:ilvl w:val="0"/>
          <w:numId w:val="0"/>
        </w:numPr>
        <w:contextualSpacing w:val="0"/>
      </w:pPr>
    </w:p>
    <w:p w14:paraId="6C974BCC" w14:textId="287E66CD" w:rsidR="00BC2EF4" w:rsidRPr="00B03BAF" w:rsidRDefault="00BC2EF4" w:rsidP="009F5B0B">
      <w:pPr>
        <w:pStyle w:val="berschrift2"/>
        <w:ind w:left="578" w:hanging="578"/>
        <w:rPr>
          <w:lang w:val="en-CA"/>
        </w:rPr>
      </w:pPr>
      <w:bookmarkStart w:id="118" w:name="_Ref298716123"/>
      <w:bookmarkStart w:id="119" w:name="_Ref502857719"/>
      <w:r w:rsidRPr="00B03BAF">
        <w:rPr>
          <w:lang w:val="en-CA"/>
        </w:rPr>
        <w:t>Contribution topic overview</w:t>
      </w:r>
      <w:bookmarkEnd w:id="118"/>
      <w:bookmarkEnd w:id="119"/>
    </w:p>
    <w:p w14:paraId="0343D177" w14:textId="7AFA93A4" w:rsidR="00556EEC" w:rsidRPr="00B03BAF" w:rsidRDefault="00BC2EF4" w:rsidP="00FD4DBD">
      <w:pPr>
        <w:keepNext/>
      </w:pPr>
      <w:bookmarkStart w:id="120"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20"/>
    <w:p w14:paraId="5BC77B8D" w14:textId="58AC8DD6" w:rsidR="00556EEC" w:rsidRPr="00B03BAF" w:rsidRDefault="00AE16B5" w:rsidP="007B03F5">
      <w:pPr>
        <w:pStyle w:val="Aufzhlungszeichen2"/>
        <w:keepNext/>
        <w:numPr>
          <w:ilvl w:val="0"/>
          <w:numId w:val="2"/>
        </w:numPr>
        <w:contextualSpacing w:val="0"/>
      </w:pPr>
      <w:r w:rsidRPr="00B03BAF">
        <w:lastRenderedPageBreak/>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43CCCB61"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r w:rsidR="00C53F70">
        <w:t xml:space="preserve"> (1 TBP)</w:t>
      </w:r>
    </w:p>
    <w:p w14:paraId="79E9D83F" w14:textId="005962C3"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002E95AE"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r w:rsidR="00255AC7">
        <w:t xml:space="preserve"> </w:t>
      </w:r>
    </w:p>
    <w:p w14:paraId="24B71D1A" w14:textId="47CE0D5C"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r w:rsidR="00DF3347">
        <w:t xml:space="preserve"> </w:t>
      </w:r>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r w:rsidR="00DF3347">
        <w:t xml:space="preserve"> </w:t>
      </w:r>
    </w:p>
    <w:p w14:paraId="702DBDBF" w14:textId="6D57A96E" w:rsidR="004D4A1B" w:rsidRDefault="004D4A1B" w:rsidP="007B03F5">
      <w:pPr>
        <w:pStyle w:val="Aufzhlungszeichen2"/>
        <w:numPr>
          <w:ilvl w:val="1"/>
          <w:numId w:val="9"/>
        </w:numPr>
        <w:contextualSpacing w:val="0"/>
      </w:pPr>
      <w:r w:rsidRPr="00B03BAF">
        <w:t>Profile</w:t>
      </w:r>
      <w:r w:rsidR="003143E1" w:rsidRPr="00B03BAF">
        <w:t>/tier</w:t>
      </w:r>
      <w:r w:rsidRPr="00B03BAF">
        <w:t>/level specification (</w:t>
      </w:r>
      <w:r w:rsidR="00684C74">
        <w:t>2</w:t>
      </w:r>
      <w:r w:rsidRPr="00B03BAF">
        <w:t>)</w:t>
      </w:r>
      <w:r w:rsidR="00DF3347">
        <w:t xml:space="preserve"> (</w:t>
      </w:r>
      <w:r w:rsidR="00603C95">
        <w:t>1</w:t>
      </w:r>
      <w:r w:rsidR="00684C74">
        <w:t xml:space="preserve"> </w:t>
      </w:r>
      <w:r w:rsidR="00DF3347">
        <w:t>TBP)</w:t>
      </w:r>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570BCB30"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r w:rsidR="00173E36">
        <w:t>2</w:t>
      </w:r>
      <w:r w:rsidR="00DF3347">
        <w:t xml:space="preserve"> TBP)</w:t>
      </w:r>
    </w:p>
    <w:p w14:paraId="2668CD0F" w14:textId="7A7EE7F2"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r w:rsidR="00684C74">
        <w:t xml:space="preserve">2 </w:t>
      </w:r>
      <w:r w:rsidR="00DF3347">
        <w:t>TBP)</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71952440"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r w:rsidR="00684C74">
        <w:t>2</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121"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21"/>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9A002E"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22"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lastRenderedPageBreak/>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lastRenderedPageBreak/>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22"/>
    </w:p>
    <w:p w14:paraId="150CACAC" w14:textId="77777777" w:rsidR="00E75CED" w:rsidRPr="00E75CED" w:rsidRDefault="00E75CED" w:rsidP="00E75CED"/>
    <w:p w14:paraId="5BBFBAE3" w14:textId="22490E3D" w:rsidR="00E75CED" w:rsidRDefault="009A002E"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Bug fix changes to the semantics of dui_dpb_output_du_delay_present_flag and dui_dpb_output_du_delay (JVET-V0111)</w:t>
      </w:r>
    </w:p>
    <w:p w14:paraId="34586E80" w14:textId="77777777" w:rsidR="000B15F8" w:rsidRDefault="000B15F8" w:rsidP="000B15F8">
      <w:r>
        <w:t>•</w:t>
      </w:r>
      <w:r>
        <w:tab/>
        <w:t>Addition of the paylaodTyp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t>2.1.2</w:t>
      </w:r>
      <w:r>
        <w:tab/>
        <w:t>JVET-V2006 Additional SEI messages for VSEI (Draft 3)</w:t>
      </w:r>
    </w:p>
    <w:p w14:paraId="2B157462" w14:textId="77777777" w:rsidR="000B15F8" w:rsidRDefault="000B15F8" w:rsidP="000B15F8">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w:t>
      </w:r>
      <w:r>
        <w:lastRenderedPageBreak/>
        <w:t>(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lastRenderedPageBreak/>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9A002E"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t>HDRTools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lastRenderedPageBreak/>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Fix #1474: remove erroneous skipped pictures detection in checkRPL</w:t>
      </w:r>
    </w:p>
    <w:p w14:paraId="5C3D53D7" w14:textId="77777777" w:rsidR="000B15F8" w:rsidRDefault="000B15F8" w:rsidP="000B15F8">
      <w:r>
        <w:t>•</w:t>
      </w:r>
      <w:r>
        <w:tab/>
        <w:t>Fix #1476: fix picture output before GDR</w:t>
      </w:r>
    </w:p>
    <w:p w14:paraId="37C6417D" w14:textId="77777777" w:rsidR="000B15F8" w:rsidRDefault="000B15F8" w:rsidP="000B15F8">
      <w:r>
        <w:t>•</w:t>
      </w:r>
      <w:r>
        <w:tab/>
        <w:t>Fix #1478: correctly set sps_field_seq_flag</w:t>
      </w:r>
    </w:p>
    <w:p w14:paraId="4BCB1ED8" w14:textId="77777777" w:rsidR="000B15F8" w:rsidRDefault="000B15F8" w:rsidP="000B15F8">
      <w:r>
        <w:t>•</w:t>
      </w:r>
      <w:r>
        <w:tab/>
        <w:t>Fix #1480: indexing of initial_cpb_removal_delay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Change cfg/hbd/12-bit.cfg to set extended_precision_processing_flag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Conformance window code cleaunp</w:t>
      </w:r>
    </w:p>
    <w:p w14:paraId="415DE7BA" w14:textId="77777777" w:rsidR="000B15F8" w:rsidRDefault="000B15F8" w:rsidP="000B15F8">
      <w:r>
        <w:t>•</w:t>
      </w:r>
      <w:r>
        <w:tab/>
        <w:t>Change default for ConformanceWindowMod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Fix for Ticket#1489 - Cleanup of variable names for m_iSourceWidth and m_iSourceHeight</w:t>
      </w:r>
    </w:p>
    <w:p w14:paraId="7019BB19" w14:textId="77777777" w:rsidR="00E75CED" w:rsidRPr="00E75CED" w:rsidRDefault="000B15F8" w:rsidP="00E75CED">
      <w:r>
        <w:t>3.1</w:t>
      </w:r>
      <w:r>
        <w:tab/>
        <w:t>CTC Performance</w:t>
      </w:r>
    </w:p>
    <w:p w14:paraId="2DEF29A3" w14:textId="77777777" w:rsidR="000B15F8" w:rsidRPr="000B15F8" w:rsidRDefault="000B15F8" w:rsidP="000B15F8">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rPr>
            </w:pPr>
            <w:r w:rsidRPr="000B15F8">
              <w:rPr>
                <w:lang w:val="en-US"/>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rPr>
            </w:pPr>
            <w:r w:rsidRPr="000B15F8">
              <w:rPr>
                <w:b/>
                <w:bCs/>
                <w:lang w:val="en-US"/>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rPr>
            </w:pPr>
            <w:r w:rsidRPr="000B15F8">
              <w:rPr>
                <w:lang w:val="en-US"/>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rPr>
            </w:pPr>
            <w:r w:rsidRPr="000B15F8">
              <w:rPr>
                <w:lang w:val="en-US"/>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rPr>
            </w:pPr>
            <w:r w:rsidRPr="000B15F8">
              <w:rPr>
                <w:lang w:val="en-US"/>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rPr>
            </w:pPr>
            <w:r w:rsidRPr="000B15F8">
              <w:rPr>
                <w:lang w:val="en-US"/>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rPr>
            </w:pPr>
            <w:r w:rsidRPr="000B15F8">
              <w:rPr>
                <w:lang w:val="en-US"/>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rPr>
            </w:pPr>
            <w:r w:rsidRPr="000B15F8">
              <w:rPr>
                <w:lang w:val="en-US"/>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rPr>
            </w:pPr>
            <w:r w:rsidRPr="000B15F8">
              <w:rPr>
                <w:lang w:val="en-US"/>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rPr>
            </w:pPr>
            <w:r w:rsidRPr="000B15F8">
              <w:rPr>
                <w:lang w:val="en-US"/>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rPr>
            </w:pPr>
            <w:r w:rsidRPr="000B15F8">
              <w:rPr>
                <w:lang w:val="en-US"/>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rPr>
            </w:pPr>
            <w:r w:rsidRPr="000B15F8">
              <w:rPr>
                <w:lang w:val="en-US"/>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rPr>
            </w:pPr>
            <w:r w:rsidRPr="000B15F8">
              <w:rPr>
                <w:lang w:val="en-US"/>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rPr>
            </w:pPr>
            <w:r w:rsidRPr="000B15F8">
              <w:rPr>
                <w:lang w:val="en-US"/>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rPr>
            </w:pPr>
            <w:r w:rsidRPr="000B15F8">
              <w:rPr>
                <w:lang w:val="en-US"/>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rPr>
            </w:pPr>
            <w:r w:rsidRPr="000B15F8">
              <w:rPr>
                <w:lang w:val="en-US"/>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rPr>
            </w:pPr>
            <w:r w:rsidRPr="000B15F8">
              <w:rPr>
                <w:lang w:val="en-US"/>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rPr>
            </w:pPr>
            <w:r w:rsidRPr="000B15F8">
              <w:rPr>
                <w:lang w:val="en-US"/>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rPr>
            </w:pPr>
            <w:r w:rsidRPr="000B15F8">
              <w:rPr>
                <w:lang w:val="en-US"/>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rPr>
            </w:pPr>
            <w:r w:rsidRPr="000B15F8">
              <w:rPr>
                <w:lang w:val="en-US"/>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rPr>
            </w:pPr>
            <w:r w:rsidRPr="000B15F8">
              <w:rPr>
                <w:lang w:val="en-US"/>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rPr>
            </w:pPr>
            <w:r w:rsidRPr="000B15F8">
              <w:rPr>
                <w:lang w:val="en-US"/>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rPr>
            </w:pPr>
            <w:r w:rsidRPr="000B15F8">
              <w:rPr>
                <w:lang w:val="en-US"/>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rPr>
            </w:pPr>
            <w:r w:rsidRPr="000B15F8">
              <w:rPr>
                <w:lang w:val="en-US"/>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rPr>
            </w:pPr>
            <w:r w:rsidRPr="000B15F8">
              <w:rPr>
                <w:lang w:val="en-US"/>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rPr>
            </w:pPr>
            <w:r w:rsidRPr="000B15F8">
              <w:rPr>
                <w:lang w:val="en-US"/>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rPr>
            </w:pPr>
            <w:r w:rsidRPr="000B15F8">
              <w:rPr>
                <w:lang w:val="en-US"/>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rPr>
            </w:pPr>
            <w:r w:rsidRPr="000B15F8">
              <w:rPr>
                <w:lang w:val="en-US"/>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rPr>
            </w:pPr>
            <w:r w:rsidRPr="000B15F8">
              <w:rPr>
                <w:lang w:val="en-US"/>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rPr>
            </w:pPr>
            <w:r w:rsidRPr="000B15F8">
              <w:rPr>
                <w:lang w:val="en-US"/>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rPr>
            </w:pPr>
            <w:r w:rsidRPr="000B15F8">
              <w:rPr>
                <w:lang w:val="en-US"/>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rPr>
            </w:pPr>
            <w:r w:rsidRPr="000B15F8">
              <w:rPr>
                <w:lang w:val="en-US"/>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rPr>
            </w:pPr>
            <w:r w:rsidRPr="000B15F8">
              <w:rPr>
                <w:lang w:val="en-US"/>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rPr>
            </w:pPr>
            <w:r w:rsidRPr="000B15F8">
              <w:rPr>
                <w:lang w:val="en-US"/>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rPr>
            </w:pPr>
            <w:r w:rsidRPr="000B15F8">
              <w:rPr>
                <w:lang w:val="en-US"/>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rPr>
            </w:pPr>
            <w:r w:rsidRPr="000B15F8">
              <w:rPr>
                <w:lang w:val="en-US"/>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rPr>
            </w:pPr>
            <w:r w:rsidRPr="000B15F8">
              <w:rPr>
                <w:lang w:val="en-US"/>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rPr>
            </w:pPr>
            <w:r w:rsidRPr="000B15F8">
              <w:rPr>
                <w:b/>
                <w:bCs/>
                <w:lang w:val="en-US"/>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rPr>
            </w:pPr>
            <w:r w:rsidRPr="000B15F8">
              <w:rPr>
                <w:lang w:val="en-US"/>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rPr>
            </w:pPr>
            <w:r w:rsidRPr="000B15F8">
              <w:rPr>
                <w:lang w:val="en-US"/>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rPr>
            </w:pPr>
            <w:r w:rsidRPr="000B15F8">
              <w:rPr>
                <w:lang w:val="en-US"/>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rPr>
            </w:pPr>
            <w:r w:rsidRPr="000B15F8">
              <w:rPr>
                <w:lang w:val="en-US"/>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rPr>
            </w:pPr>
            <w:r w:rsidRPr="000B15F8">
              <w:rPr>
                <w:lang w:val="en-US"/>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rPr>
            </w:pPr>
            <w:r w:rsidRPr="000B15F8">
              <w:rPr>
                <w:lang w:val="en-US"/>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rPr>
            </w:pPr>
            <w:r w:rsidRPr="000B15F8">
              <w:rPr>
                <w:lang w:val="en-US"/>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rPr>
            </w:pPr>
            <w:r w:rsidRPr="000B15F8">
              <w:rPr>
                <w:lang w:val="en-US"/>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rPr>
            </w:pPr>
            <w:r w:rsidRPr="000B15F8">
              <w:rPr>
                <w:lang w:val="en-US"/>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rPr>
            </w:pPr>
            <w:r w:rsidRPr="000B15F8">
              <w:rPr>
                <w:lang w:val="en-US"/>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rPr>
            </w:pPr>
            <w:r w:rsidRPr="000B15F8">
              <w:rPr>
                <w:lang w:val="en-US"/>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rPr>
            </w:pPr>
            <w:r w:rsidRPr="000B15F8">
              <w:rPr>
                <w:lang w:val="en-US"/>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rPr>
            </w:pPr>
            <w:r w:rsidRPr="000B15F8">
              <w:rPr>
                <w:lang w:val="en-US"/>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rPr>
            </w:pPr>
            <w:r w:rsidRPr="000B15F8">
              <w:rPr>
                <w:lang w:val="en-US"/>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rPr>
            </w:pPr>
            <w:r w:rsidRPr="000B15F8">
              <w:rPr>
                <w:lang w:val="en-US"/>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rPr>
            </w:pPr>
            <w:r w:rsidRPr="000B15F8">
              <w:rPr>
                <w:lang w:val="en-US"/>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rPr>
            </w:pPr>
            <w:r w:rsidRPr="000B15F8">
              <w:rPr>
                <w:lang w:val="en-US"/>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rPr>
            </w:pPr>
            <w:r w:rsidRPr="000B15F8">
              <w:rPr>
                <w:lang w:val="en-US"/>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rPr>
            </w:pPr>
            <w:r w:rsidRPr="000B15F8">
              <w:rPr>
                <w:lang w:val="en-US"/>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rPr>
            </w:pPr>
            <w:r w:rsidRPr="000B15F8">
              <w:rPr>
                <w:lang w:val="en-US"/>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rPr>
            </w:pPr>
            <w:r w:rsidRPr="000B15F8">
              <w:rPr>
                <w:lang w:val="en-US"/>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rPr>
            </w:pPr>
            <w:r w:rsidRPr="000B15F8">
              <w:rPr>
                <w:lang w:val="en-US"/>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rPr>
            </w:pPr>
            <w:r w:rsidRPr="000B15F8">
              <w:rPr>
                <w:lang w:val="en-US"/>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rPr>
            </w:pPr>
            <w:r w:rsidRPr="000B15F8">
              <w:rPr>
                <w:lang w:val="en-US"/>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rPr>
            </w:pPr>
            <w:r w:rsidRPr="000B15F8">
              <w:rPr>
                <w:lang w:val="en-US"/>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rPr>
            </w:pPr>
            <w:r w:rsidRPr="000B15F8">
              <w:rPr>
                <w:lang w:val="en-US"/>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rPr>
            </w:pPr>
            <w:r w:rsidRPr="000B15F8">
              <w:rPr>
                <w:lang w:val="en-US"/>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rPr>
            </w:pPr>
            <w:r w:rsidRPr="000B15F8">
              <w:rPr>
                <w:lang w:val="en-US"/>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rPr>
            </w:pPr>
            <w:r w:rsidRPr="000B15F8">
              <w:rPr>
                <w:lang w:val="en-US"/>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rPr>
            </w:pPr>
            <w:r w:rsidRPr="000B15F8">
              <w:rPr>
                <w:b/>
                <w:bCs/>
                <w:lang w:val="en-US"/>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rPr>
            </w:pPr>
            <w:r w:rsidRPr="000B15F8">
              <w:rPr>
                <w:lang w:val="en-US"/>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rPr>
            </w:pPr>
            <w:r w:rsidRPr="000B15F8">
              <w:rPr>
                <w:lang w:val="en-US"/>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rPr>
            </w:pPr>
            <w:r w:rsidRPr="000B15F8">
              <w:rPr>
                <w:lang w:val="en-US"/>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rPr>
            </w:pPr>
            <w:r w:rsidRPr="000B15F8">
              <w:rPr>
                <w:lang w:val="en-US"/>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rPr>
            </w:pPr>
            <w:r w:rsidRPr="000B15F8">
              <w:rPr>
                <w:lang w:val="en-US"/>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rPr>
            </w:pPr>
            <w:r w:rsidRPr="000B15F8">
              <w:rPr>
                <w:lang w:val="en-US"/>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rPr>
            </w:pPr>
            <w:r w:rsidRPr="000B15F8">
              <w:rPr>
                <w:lang w:val="en-US"/>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rPr>
            </w:pPr>
            <w:r w:rsidRPr="000B15F8">
              <w:rPr>
                <w:lang w:val="en-US"/>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rPr>
            </w:pPr>
            <w:r w:rsidRPr="000B15F8">
              <w:rPr>
                <w:lang w:val="en-US"/>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rPr>
            </w:pPr>
            <w:r w:rsidRPr="000B15F8">
              <w:rPr>
                <w:lang w:val="en-US"/>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rPr>
            </w:pPr>
            <w:r w:rsidRPr="000B15F8">
              <w:rPr>
                <w:lang w:val="en-US"/>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rPr>
            </w:pPr>
            <w:r w:rsidRPr="000B15F8">
              <w:rPr>
                <w:lang w:val="en-US"/>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rPr>
            </w:pPr>
            <w:r w:rsidRPr="000B15F8">
              <w:rPr>
                <w:lang w:val="en-US"/>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rPr>
            </w:pPr>
            <w:r w:rsidRPr="000B15F8">
              <w:rPr>
                <w:lang w:val="en-US"/>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rPr>
            </w:pPr>
            <w:r w:rsidRPr="000B15F8">
              <w:rPr>
                <w:lang w:val="en-US"/>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rPr>
            </w:pPr>
            <w:r w:rsidRPr="000B15F8">
              <w:rPr>
                <w:lang w:val="en-US"/>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rPr>
            </w:pPr>
            <w:r w:rsidRPr="000B15F8">
              <w:rPr>
                <w:lang w:val="en-US"/>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rPr>
            </w:pPr>
            <w:r w:rsidRPr="000B15F8">
              <w:rPr>
                <w:lang w:val="en-US"/>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rPr>
            </w:pPr>
            <w:r w:rsidRPr="000B15F8">
              <w:rPr>
                <w:lang w:val="en-US"/>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rPr>
            </w:pPr>
            <w:r w:rsidRPr="000B15F8">
              <w:rPr>
                <w:lang w:val="en-US"/>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rPr>
            </w:pPr>
            <w:r w:rsidRPr="000B15F8">
              <w:rPr>
                <w:lang w:val="en-US"/>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rPr>
            </w:pPr>
            <w:r w:rsidRPr="000B15F8">
              <w:rPr>
                <w:lang w:val="en-US"/>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rPr>
            </w:pPr>
            <w:r w:rsidRPr="000B15F8">
              <w:rPr>
                <w:lang w:val="en-US"/>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rPr>
            </w:pPr>
            <w:r w:rsidRPr="000B15F8">
              <w:rPr>
                <w:lang w:val="en-US"/>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rPr>
            </w:pPr>
            <w:r w:rsidRPr="000B15F8">
              <w:rPr>
                <w:lang w:val="en-US"/>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rPr>
            </w:pPr>
            <w:r w:rsidRPr="000B15F8">
              <w:rPr>
                <w:lang w:val="en-US"/>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rPr>
            </w:pPr>
            <w:r w:rsidRPr="000B15F8">
              <w:rPr>
                <w:lang w:val="en-US"/>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rPr>
            </w:pPr>
            <w:r w:rsidRPr="000B15F8">
              <w:rPr>
                <w:lang w:val="en-US"/>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rPr>
            </w:pPr>
            <w:r w:rsidRPr="000B15F8">
              <w:rPr>
                <w:b/>
                <w:bCs/>
                <w:lang w:val="en-US"/>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rPr>
            </w:pPr>
            <w:r w:rsidRPr="000B15F8">
              <w:rPr>
                <w:lang w:val="en-US"/>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rPr>
            </w:pPr>
            <w:r w:rsidRPr="000B15F8">
              <w:rPr>
                <w:lang w:val="en-US"/>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rPr>
            </w:pPr>
            <w:r w:rsidRPr="000B15F8">
              <w:rPr>
                <w:lang w:val="en-US"/>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rPr>
            </w:pPr>
            <w:r w:rsidRPr="000B15F8">
              <w:rPr>
                <w:lang w:val="en-US"/>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rPr>
            </w:pPr>
            <w:r w:rsidRPr="000B15F8">
              <w:rPr>
                <w:lang w:val="en-US"/>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rPr>
            </w:pPr>
            <w:r w:rsidRPr="000B15F8">
              <w:rPr>
                <w:lang w:val="en-US"/>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rPr>
            </w:pPr>
            <w:r w:rsidRPr="000B15F8">
              <w:rPr>
                <w:lang w:val="en-US"/>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rPr>
            </w:pPr>
            <w:r w:rsidRPr="000B15F8">
              <w:rPr>
                <w:lang w:val="en-US"/>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rPr>
            </w:pPr>
            <w:r w:rsidRPr="000B15F8">
              <w:rPr>
                <w:lang w:val="en-US"/>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rPr>
            </w:pPr>
            <w:r w:rsidRPr="000B15F8">
              <w:rPr>
                <w:lang w:val="en-US"/>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rPr>
            </w:pPr>
            <w:r w:rsidRPr="000B15F8">
              <w:rPr>
                <w:lang w:val="en-US"/>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rPr>
            </w:pPr>
            <w:r w:rsidRPr="000B15F8">
              <w:rPr>
                <w:lang w:val="en-US"/>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rPr>
            </w:pPr>
            <w:r w:rsidRPr="000B15F8">
              <w:rPr>
                <w:lang w:val="en-US"/>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rPr>
            </w:pPr>
            <w:r w:rsidRPr="000B15F8">
              <w:rPr>
                <w:lang w:val="en-US"/>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rPr>
            </w:pPr>
            <w:r w:rsidRPr="000B15F8">
              <w:rPr>
                <w:lang w:val="en-US"/>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rPr>
            </w:pPr>
            <w:r w:rsidRPr="000B15F8">
              <w:rPr>
                <w:lang w:val="en-US"/>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rPr>
            </w:pPr>
            <w:r w:rsidRPr="000B15F8">
              <w:rPr>
                <w:lang w:val="en-US"/>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rPr>
            </w:pPr>
            <w:r w:rsidRPr="000B15F8">
              <w:rPr>
                <w:lang w:val="en-US"/>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rPr>
            </w:pPr>
            <w:r w:rsidRPr="000B15F8">
              <w:rPr>
                <w:lang w:val="en-US"/>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rPr>
            </w:pPr>
            <w:r w:rsidRPr="000B15F8">
              <w:rPr>
                <w:lang w:val="en-US"/>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rPr>
            </w:pPr>
            <w:r w:rsidRPr="000B15F8">
              <w:rPr>
                <w:lang w:val="en-US"/>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rPr>
            </w:pPr>
            <w:r w:rsidRPr="000B15F8">
              <w:rPr>
                <w:lang w:val="en-US"/>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rPr>
            </w:pPr>
            <w:r w:rsidRPr="000B15F8">
              <w:rPr>
                <w:lang w:val="en-US"/>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rPr>
            </w:pPr>
            <w:r w:rsidRPr="000B15F8">
              <w:rPr>
                <w:lang w:val="en-US"/>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rPr>
            </w:pPr>
            <w:r w:rsidRPr="000B15F8">
              <w:rPr>
                <w:lang w:val="en-US"/>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rPr>
            </w:pPr>
            <w:r w:rsidRPr="000B15F8">
              <w:rPr>
                <w:lang w:val="en-US"/>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rPr>
            </w:pPr>
            <w:r w:rsidRPr="000B15F8">
              <w:rPr>
                <w:lang w:val="en-US"/>
              </w:rPr>
              <w:t>149%</w:t>
            </w:r>
          </w:p>
        </w:tc>
      </w:tr>
    </w:tbl>
    <w:p w14:paraId="62FA7C88" w14:textId="77777777" w:rsidR="000B15F8" w:rsidRPr="000B15F8" w:rsidRDefault="000B15F8" w:rsidP="000B15F8">
      <w:r w:rsidRPr="000B15F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rPr>
            </w:pPr>
            <w:r w:rsidRPr="000B15F8">
              <w:rPr>
                <w:lang w:val="en-US"/>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rPr>
            </w:pPr>
            <w:r w:rsidRPr="000B15F8">
              <w:rPr>
                <w:b/>
                <w:bCs/>
                <w:lang w:val="en-US"/>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rPr>
            </w:pPr>
            <w:r w:rsidRPr="000B15F8">
              <w:rPr>
                <w:lang w:val="en-US"/>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rPr>
            </w:pPr>
            <w:r w:rsidRPr="000B15F8">
              <w:rPr>
                <w:lang w:val="en-US"/>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rPr>
            </w:pPr>
            <w:r w:rsidRPr="000B15F8">
              <w:rPr>
                <w:lang w:val="en-US"/>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rPr>
            </w:pPr>
            <w:r w:rsidRPr="000B15F8">
              <w:rPr>
                <w:lang w:val="en-US"/>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rPr>
            </w:pPr>
            <w:r w:rsidRPr="000B15F8">
              <w:rPr>
                <w:lang w:val="en-US"/>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rPr>
            </w:pPr>
            <w:r w:rsidRPr="000B15F8">
              <w:rPr>
                <w:lang w:val="en-US"/>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rPr>
            </w:pPr>
            <w:r w:rsidRPr="000B15F8">
              <w:rPr>
                <w:lang w:val="en-US"/>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rPr>
            </w:pPr>
            <w:r w:rsidRPr="000B15F8">
              <w:rPr>
                <w:lang w:val="en-US"/>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rPr>
            </w:pPr>
            <w:r w:rsidRPr="000B15F8">
              <w:rPr>
                <w:lang w:val="en-US"/>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rPr>
            </w:pPr>
            <w:r w:rsidRPr="000B15F8">
              <w:rPr>
                <w:lang w:val="en-US"/>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rPr>
            </w:pPr>
            <w:r w:rsidRPr="000B15F8">
              <w:rPr>
                <w:b/>
                <w:bCs/>
                <w:lang w:val="en-US"/>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rPr>
            </w:pPr>
            <w:r w:rsidRPr="000B15F8">
              <w:rPr>
                <w:lang w:val="en-US"/>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rPr>
            </w:pPr>
            <w:r w:rsidRPr="000B15F8">
              <w:rPr>
                <w:lang w:val="en-US"/>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rPr>
            </w:pPr>
            <w:r w:rsidRPr="000B15F8">
              <w:rPr>
                <w:lang w:val="en-US"/>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rPr>
            </w:pPr>
            <w:r w:rsidRPr="000B15F8">
              <w:rPr>
                <w:lang w:val="en-US"/>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rPr>
            </w:pPr>
            <w:r w:rsidRPr="000B15F8">
              <w:rPr>
                <w:lang w:val="en-US"/>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rPr>
            </w:pPr>
            <w:r w:rsidRPr="000B15F8">
              <w:rPr>
                <w:lang w:val="en-US"/>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rPr>
            </w:pPr>
            <w:r w:rsidRPr="000B15F8">
              <w:rPr>
                <w:lang w:val="en-US"/>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rPr>
            </w:pPr>
            <w:r w:rsidRPr="000B15F8">
              <w:rPr>
                <w:lang w:val="en-US"/>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rPr>
            </w:pPr>
            <w:r w:rsidRPr="000B15F8">
              <w:rPr>
                <w:lang w:val="en-US"/>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rPr>
            </w:pPr>
            <w:r w:rsidRPr="000B15F8">
              <w:rPr>
                <w:lang w:val="en-US"/>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rPr>
            </w:pPr>
            <w:r w:rsidRPr="000B15F8">
              <w:rPr>
                <w:lang w:val="en-US"/>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rPr>
            </w:pPr>
            <w:r w:rsidRPr="000B15F8">
              <w:rPr>
                <w:lang w:val="en-US"/>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rPr>
            </w:pPr>
            <w:r w:rsidRPr="000B15F8">
              <w:rPr>
                <w:lang w:val="en-US"/>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rPr>
            </w:pPr>
            <w:r w:rsidRPr="000B15F8">
              <w:rPr>
                <w:lang w:val="en-US"/>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rPr>
            </w:pPr>
            <w:r w:rsidRPr="000B15F8">
              <w:rPr>
                <w:lang w:val="en-US"/>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rPr>
            </w:pPr>
            <w:r w:rsidRPr="000B15F8">
              <w:rPr>
                <w:lang w:val="en-US"/>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rPr>
            </w:pPr>
            <w:r w:rsidRPr="000B15F8">
              <w:rPr>
                <w:lang w:val="en-US"/>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rPr>
            </w:pPr>
            <w:r w:rsidRPr="000B15F8">
              <w:rPr>
                <w:lang w:val="en-US"/>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rPr>
            </w:pPr>
            <w:r w:rsidRPr="000B15F8">
              <w:rPr>
                <w:b/>
                <w:bCs/>
                <w:lang w:val="en-US"/>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rPr>
            </w:pPr>
            <w:r w:rsidRPr="000B15F8">
              <w:rPr>
                <w:lang w:val="en-US"/>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rPr>
            </w:pPr>
            <w:r w:rsidRPr="000B15F8">
              <w:rPr>
                <w:lang w:val="en-US"/>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rPr>
            </w:pPr>
            <w:r w:rsidRPr="000B15F8">
              <w:rPr>
                <w:lang w:val="en-US"/>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rPr>
            </w:pPr>
            <w:r w:rsidRPr="000B15F8">
              <w:rPr>
                <w:lang w:val="en-US"/>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rPr>
            </w:pPr>
            <w:r w:rsidRPr="000B15F8">
              <w:rPr>
                <w:lang w:val="en-US"/>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rPr>
            </w:pPr>
            <w:r w:rsidRPr="000B15F8">
              <w:rPr>
                <w:lang w:val="en-US"/>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rPr>
            </w:pPr>
            <w:r w:rsidRPr="000B15F8">
              <w:rPr>
                <w:lang w:val="en-US"/>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rPr>
            </w:pPr>
            <w:r w:rsidRPr="000B15F8">
              <w:rPr>
                <w:lang w:val="en-US"/>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rPr>
            </w:pPr>
            <w:r w:rsidRPr="000B15F8">
              <w:rPr>
                <w:lang w:val="en-US"/>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rPr>
            </w:pPr>
            <w:r w:rsidRPr="000B15F8">
              <w:rPr>
                <w:lang w:val="en-US"/>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rPr>
            </w:pPr>
            <w:r w:rsidRPr="000B15F8">
              <w:rPr>
                <w:b/>
                <w:bCs/>
                <w:lang w:val="en-US"/>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rPr>
            </w:pPr>
            <w:r w:rsidRPr="000B15F8">
              <w:rPr>
                <w:lang w:val="en-US"/>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rPr>
            </w:pPr>
            <w:r w:rsidRPr="000B15F8">
              <w:rPr>
                <w:lang w:val="en-US"/>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rPr>
            </w:pPr>
            <w:r w:rsidRPr="000B15F8">
              <w:rPr>
                <w:lang w:val="en-US"/>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rPr>
            </w:pPr>
            <w:r w:rsidRPr="000B15F8">
              <w:rPr>
                <w:lang w:val="en-US"/>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rPr>
            </w:pPr>
            <w:r w:rsidRPr="000B15F8">
              <w:rPr>
                <w:lang w:val="en-US"/>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rPr>
            </w:pPr>
            <w:r w:rsidRPr="000B15F8">
              <w:rPr>
                <w:lang w:val="en-US"/>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rPr>
            </w:pPr>
            <w:r w:rsidRPr="000B15F8">
              <w:rPr>
                <w:lang w:val="en-US"/>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rPr>
            </w:pPr>
            <w:r w:rsidRPr="000B15F8">
              <w:rPr>
                <w:lang w:val="en-US"/>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rPr>
            </w:pPr>
            <w:r w:rsidRPr="000B15F8">
              <w:rPr>
                <w:lang w:val="en-US"/>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rPr>
            </w:pPr>
            <w:r w:rsidRPr="000B15F8">
              <w:rPr>
                <w:lang w:val="en-US"/>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rPr>
            </w:pPr>
            <w:r w:rsidRPr="000B15F8">
              <w:rPr>
                <w:b/>
                <w:bCs/>
                <w:lang w:val="en-US"/>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rPr>
            </w:pPr>
            <w:r w:rsidRPr="000B15F8">
              <w:rPr>
                <w:lang w:val="en-US"/>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rPr>
            </w:pPr>
            <w:r w:rsidRPr="000B15F8">
              <w:rPr>
                <w:lang w:val="en-US"/>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rPr>
            </w:pPr>
            <w:r w:rsidRPr="000B15F8">
              <w:rPr>
                <w:lang w:val="en-US"/>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rPr>
            </w:pPr>
            <w:r w:rsidRPr="000B15F8">
              <w:rPr>
                <w:lang w:val="en-US"/>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rPr>
            </w:pPr>
            <w:r w:rsidRPr="000B15F8">
              <w:rPr>
                <w:lang w:val="en-US"/>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rPr>
            </w:pPr>
            <w:r w:rsidRPr="000B15F8">
              <w:rPr>
                <w:lang w:val="en-US"/>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rPr>
            </w:pPr>
            <w:r w:rsidRPr="000B15F8">
              <w:rPr>
                <w:lang w:val="en-US"/>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rPr>
            </w:pPr>
            <w:r w:rsidRPr="000B15F8">
              <w:rPr>
                <w:lang w:val="en-US"/>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Handling of NoOutputOfPriorPicFlag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lastRenderedPageBreak/>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JVET-Q0443: Modification of the subpicture level SEI message semantics to impose a constraint on MinCR.</w:t>
      </w:r>
    </w:p>
    <w:p w14:paraId="62A6E619" w14:textId="77777777" w:rsidR="000B15F8" w:rsidRDefault="000B15F8" w:rsidP="000B15F8">
      <w:r>
        <w:t>•</w:t>
      </w:r>
      <w:r>
        <w:tab/>
        <w:t>JVET-R0178: Require that when no_aps_constraint_flag is equal to 1, sps_lmcs_enabled_flag and sps_scaling_list_enabled_flag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r>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lastRenderedPageBreak/>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lastRenderedPageBreak/>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1 ticket for “HM REx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t>HDRTools related activities</w:t>
      </w:r>
    </w:p>
    <w:p w14:paraId="029E2929" w14:textId="77777777" w:rsidR="000B15F8" w:rsidRDefault="000B15F8" w:rsidP="000B15F8">
      <w:r>
        <w:t>HDRTools version 0.22 was tagged on June 22nd, 2021. Changes include:</w:t>
      </w:r>
    </w:p>
    <w:p w14:paraId="089DB2CF" w14:textId="77777777" w:rsidR="000B15F8" w:rsidRDefault="000B15F8" w:rsidP="000B15F8">
      <w:r>
        <w:t>•</w:t>
      </w:r>
      <w:r>
        <w:tab/>
        <w:t>Add PNG reading and writing (using libpng)</w:t>
      </w:r>
    </w:p>
    <w:p w14:paraId="24E1696C" w14:textId="77777777" w:rsidR="000B15F8" w:rsidRDefault="000B15F8" w:rsidP="000B15F8">
      <w:r>
        <w:t>•</w:t>
      </w:r>
      <w:r>
        <w:tab/>
        <w:t>Add libpng submodule and configure cmake to update it if the LIBPNG option is enabled</w:t>
      </w:r>
    </w:p>
    <w:p w14:paraId="769623DF" w14:textId="77777777" w:rsidR="000B15F8" w:rsidRDefault="000B15F8" w:rsidP="000B15F8">
      <w:r>
        <w:t>•</w:t>
      </w:r>
      <w:r>
        <w:tab/>
        <w:t>Setup CI running build on linux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Fix issue with the ouput frame rate not beeing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OverrideContentValues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lastRenderedPageBreak/>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Bug tracking for HDRTools is located at:</w:t>
      </w:r>
    </w:p>
    <w:p w14:paraId="04C608AE" w14:textId="77777777" w:rsidR="000B15F8" w:rsidRDefault="000B15F8" w:rsidP="000B15F8">
      <w:r>
        <w:t>https://gitlab.com/standards/HDRTools/-/issues</w:t>
      </w:r>
    </w:p>
    <w:p w14:paraId="3C47BD73" w14:textId="77777777" w:rsidR="000B15F8" w:rsidRDefault="000B15F8" w:rsidP="000B15F8">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lastRenderedPageBreak/>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9A002E"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lastRenderedPageBreak/>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9A002E"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 xml:space="preserve">improved list of </w:t>
      </w:r>
      <w:proofErr w:type="gramStart"/>
      <w:r>
        <w:t>conformance</w:t>
      </w:r>
      <w:proofErr w:type="gramEnd"/>
      <w:r>
        <w:t xml:space="preserv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TEMPSCAL_B_Panasonic_6: was failing condition 1 in clause C.4 comparing deltaTime90k and InitCpbRemovalDelay</w:t>
      </w:r>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lastRenderedPageBreak/>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lastRenderedPageBreak/>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0D08FAC5" w:rsidR="00E32C86" w:rsidRDefault="00387AC0" w:rsidP="00E75CED">
      <w:r>
        <w:t>C</w:t>
      </w:r>
      <w:r w:rsidR="00E32C86">
        <w:t>onformance for version 2</w:t>
      </w:r>
      <w:r>
        <w:t xml:space="preserve"> was later discussed in a BoG (JVET-W0188), and a corresponding draft was produced as output.</w:t>
      </w:r>
    </w:p>
    <w:p w14:paraId="2AA5F2AD" w14:textId="77777777" w:rsidR="00E32C86" w:rsidRPr="00E75CED" w:rsidRDefault="00E32C86" w:rsidP="00E75CED"/>
    <w:p w14:paraId="5354C686" w14:textId="2C1C1182" w:rsidR="00E75CED" w:rsidRDefault="009A002E"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77777777" w:rsidR="00E32C86" w:rsidRDefault="00E32C86" w:rsidP="00E32C86">
      <w: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23" w:name="_Ref60745058"/>
      <w:bookmarkStart w:id="124"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123"/>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25" w:name="_Ref525681411"/>
      <w:bookmarkEnd w:id="124"/>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125"/>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26"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127"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126"/>
      <w:bookmarkEnd w:id="127"/>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r>
        <w:t>5</w:t>
      </w:r>
      <w:r>
        <w:tab/>
        <w:t>Recommendations</w:t>
      </w:r>
    </w:p>
    <w:p w14:paraId="2A35A406" w14:textId="77777777" w:rsidR="00E32C86" w:rsidRDefault="00E32C86" w:rsidP="00E32C86">
      <w:r>
        <w:t>The AHG recommends:</w:t>
      </w:r>
    </w:p>
    <w:p w14:paraId="05A82A3B" w14:textId="13E653AE" w:rsidR="00E32C86" w:rsidRDefault="00E32C86" w:rsidP="00E32C86">
      <w:r>
        <w:t>•</w:t>
      </w:r>
      <w:r>
        <w:tab/>
        <w:t>To continue software development of the 360Lib software package.</w:t>
      </w:r>
    </w:p>
    <w:p w14:paraId="06250046" w14:textId="71BD4870" w:rsidR="00E32C86" w:rsidRDefault="00E32C86" w:rsidP="00E32C86"/>
    <w:p w14:paraId="0BF0DEB3" w14:textId="77777777" w:rsidR="0040183C" w:rsidRPr="00E75CED" w:rsidRDefault="0040183C" w:rsidP="00E32C86"/>
    <w:p w14:paraId="7650EC1A" w14:textId="4AC66613" w:rsidR="00E75CED" w:rsidRDefault="009A002E"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lastRenderedPageBreak/>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t>2</w:t>
      </w:r>
      <w:r>
        <w:tab/>
        <w:t>Activities</w:t>
      </w:r>
    </w:p>
    <w:p w14:paraId="37797D7A" w14:textId="77777777" w:rsidR="0040183C" w:rsidRDefault="0040183C" w:rsidP="0040183C">
      <w: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rPr>
            </w:pPr>
            <w:r w:rsidRPr="0040183C">
              <w:rPr>
                <w:b/>
                <w:bCs/>
                <w:lang w:val="en-US"/>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rPr>
            </w:pPr>
            <w:r w:rsidRPr="0040183C">
              <w:rPr>
                <w:b/>
                <w:bCs/>
                <w:lang w:val="en-US"/>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rPr>
            </w:pPr>
            <w:r w:rsidRPr="0040183C">
              <w:rPr>
                <w:b/>
                <w:bCs/>
                <w:lang w:val="en-US"/>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rPr>
            </w:pPr>
            <w:r w:rsidRPr="0040183C">
              <w:rPr>
                <w:lang w:val="en-US"/>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rPr>
            </w:pPr>
            <w:r w:rsidRPr="0040183C">
              <w:rPr>
                <w:lang w:val="en-US"/>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rPr>
            </w:pPr>
            <w:r w:rsidRPr="0040183C">
              <w:rPr>
                <w:lang w:val="en-US"/>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rPr>
            </w:pPr>
            <w:r w:rsidRPr="0040183C">
              <w:rPr>
                <w:lang w:val="en-US"/>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rPr>
            </w:pPr>
            <w:r w:rsidRPr="0040183C">
              <w:rPr>
                <w:b/>
                <w:bCs/>
                <w:lang w:val="en-US"/>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rPr>
            </w:pPr>
            <w:r w:rsidRPr="0040183C">
              <w:rPr>
                <w:b/>
                <w:bCs/>
                <w:lang w:val="en-US"/>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rPr>
            </w:pPr>
            <w:r w:rsidRPr="0040183C">
              <w:rPr>
                <w:b/>
                <w:bCs/>
                <w:lang w:val="en-US"/>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rPr>
            </w:pPr>
            <w:r w:rsidRPr="0040183C">
              <w:rPr>
                <w:lang w:val="en-US"/>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rPr>
            </w:pPr>
            <w:r w:rsidRPr="0040183C">
              <w:rPr>
                <w:lang w:val="en-US"/>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rPr>
            </w:pPr>
            <w:r w:rsidRPr="0040183C">
              <w:rPr>
                <w:lang w:val="en-US"/>
              </w:rPr>
              <w:lastRenderedPageBreak/>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rPr>
            </w:pPr>
            <w:r w:rsidRPr="0040183C">
              <w:rPr>
                <w:lang w:val="en-US"/>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rPr>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9A002E"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JVET-W0022, “CE: Summary Report on Entropy Coding for High Bit Depth and High Bit Rate Coding”, D. Rusanovskyy, K. Naser, M. G. Sarwer, F. Wang</w:t>
      </w:r>
    </w:p>
    <w:p w14:paraId="3014C16E" w14:textId="77777777" w:rsidR="0040183C" w:rsidRDefault="0040183C" w:rsidP="0040183C">
      <w:r>
        <w:t>JVET-W0044, “CE3.1: CABAC-bypass alignment for high bit-depth coding”, M. G. Sarwer, J. Chen, Y. Ye, R. -L. Liao (Alibaba)</w:t>
      </w:r>
    </w:p>
    <w:p w14:paraId="274D605F" w14:textId="77777777" w:rsidR="0040183C" w:rsidRDefault="0040183C" w:rsidP="0040183C">
      <w:r>
        <w:lastRenderedPageBreak/>
        <w:t>JVET-W0045, “CE-3.2: a high throughput mode for high bit depth and high bit rate extensions”, F. Wang, Z. Xie, Y. Yu, H. Yu, D. Wang (OPPO), M. Sarwer,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gramStart"/>
      <w:r>
        <w:t>D.Rusanovskyy</w:t>
      </w:r>
      <w:proofErr w:type="gramEnd"/>
      <w:r>
        <w:t xml:space="preserve"> (Qualcomm)</w:t>
      </w:r>
    </w:p>
    <w:p w14:paraId="79508E49" w14:textId="77777777" w:rsidR="0040183C" w:rsidRDefault="0040183C" w:rsidP="0040183C">
      <w:r>
        <w:t>JVET-W0050, “[CE2.</w:t>
      </w:r>
      <w:proofErr w:type="gramStart"/>
      <w:r>
        <w:t>1][</w:t>
      </w:r>
      <w:proofErr w:type="gramEnd"/>
      <w:r>
        <w:t>CE2.2] Content Adaptive Transform Precision”, K. Naser, F. Galpin, T. Poirier, F. Le Leannec (InterDigital)</w:t>
      </w:r>
    </w:p>
    <w:p w14:paraId="226F7DCF" w14:textId="77777777" w:rsidR="0040183C" w:rsidRDefault="0040183C" w:rsidP="0040183C">
      <w:r>
        <w:t xml:space="preserve">JVET-W0051, “CE-related: Additional bypass coding for high throughput CABAC”, M. G. Sarwer,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1427B024" w14:textId="3669BC5F" w:rsidR="0040183C" w:rsidDel="00FE303F" w:rsidRDefault="0040183C" w:rsidP="0040183C">
      <w:pPr>
        <w:rPr>
          <w:del w:id="128" w:author="Jens-Rainer Ohm" w:date="2021-07-29T13:17:00Z"/>
        </w:rPr>
      </w:pPr>
      <w:del w:id="129" w:author="Jens-Rainer Ohm" w:date="2021-07-29T13:17:00Z">
        <w:r w:rsidDel="00FE303F">
          <w:delText>JVET-W0058, “crosscheck of CE-3.2: a high throughput mode for high bit depth and high bit rate extensions”, K. Naser (InterDigital)</w:delText>
        </w:r>
      </w:del>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t>JVET-W0070, “[AHG8] SPS Cleanup for VVC operation range extension”, K. Naser, F. Galpin, T. Poirier, F. Le Leannec (InterDigital)</w:t>
      </w:r>
    </w:p>
    <w:p w14:paraId="0079FAF0" w14:textId="77777777" w:rsidR="0040183C" w:rsidRDefault="0040183C" w:rsidP="0040183C">
      <w:r>
        <w:lastRenderedPageBreak/>
        <w:t xml:space="preserve">JVET-W0091, “AHG8: On constraining of bit depth of ALF classifier and CCLM derivation for coding of high bit-depth video data”, </w:t>
      </w:r>
      <w:proofErr w:type="gramStart"/>
      <w:r>
        <w:t>D.Rusanovskyy</w:t>
      </w:r>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t>JVET-W0121, “AHG8: On signalling of sps_ts_residual_coding_rice_present_in_sh_flag”, H.-J. Jhu,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rPr>
            </w:pPr>
            <w:r w:rsidRPr="0040183C">
              <w:rPr>
                <w:lang w:val="en-GB"/>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rPr>
            </w:pPr>
            <w:r w:rsidRPr="0040183C">
              <w:rPr>
                <w:b/>
                <w:bCs/>
                <w:lang w:val="en-GB"/>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rPr>
            </w:pPr>
            <w:r w:rsidRPr="0040183C">
              <w:rPr>
                <w:lang w:val="en-GB"/>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rPr>
            </w:pPr>
            <w:r w:rsidRPr="0040183C">
              <w:rPr>
                <w:lang w:val="en-GB"/>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rPr>
            </w:pPr>
            <w:r w:rsidRPr="0040183C">
              <w:rPr>
                <w:lang w:val="en-GB"/>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rPr>
            </w:pPr>
            <w:r w:rsidRPr="0040183C">
              <w:rPr>
                <w:lang w:val="en-GB"/>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rPr>
            </w:pPr>
            <w:r w:rsidRPr="0040183C">
              <w:rPr>
                <w:lang w:val="en-GB"/>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rPr>
            </w:pPr>
            <w:r w:rsidRPr="0040183C">
              <w:rPr>
                <w:b/>
                <w:bCs/>
                <w:lang w:val="en-GB"/>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rPr>
            </w:pPr>
            <w:r w:rsidRPr="0040183C">
              <w:rPr>
                <w:lang w:val="en-GB"/>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rPr>
            </w:pPr>
            <w:r w:rsidRPr="0040183C">
              <w:rPr>
                <w:lang w:val="en-GB"/>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rPr>
            </w:pPr>
            <w:r w:rsidRPr="0040183C">
              <w:rPr>
                <w:lang w:val="en-GB"/>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rPr>
            </w:pPr>
            <w:r w:rsidRPr="0040183C">
              <w:rPr>
                <w:lang w:val="en-GB"/>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rPr>
            </w:pPr>
            <w:r w:rsidRPr="0040183C">
              <w:rPr>
                <w:lang w:val="en-GB"/>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rPr>
            </w:pPr>
            <w:r w:rsidRPr="0040183C">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rPr>
            </w:pPr>
            <w:r w:rsidRPr="0040183C">
              <w:rPr>
                <w:b/>
                <w:bCs/>
                <w:lang w:val="en-GB"/>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rPr>
            </w:pPr>
            <w:r w:rsidRPr="0040183C">
              <w:rPr>
                <w:lang w:val="en-GB"/>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rPr>
            </w:pPr>
            <w:r w:rsidRPr="0040183C">
              <w:rPr>
                <w:lang w:val="en-GB"/>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rPr>
            </w:pPr>
            <w:r w:rsidRPr="0040183C">
              <w:rPr>
                <w:lang w:val="en-GB"/>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rPr>
            </w:pPr>
            <w:r w:rsidRPr="0040183C">
              <w:rPr>
                <w:lang w:val="en-GB"/>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rPr>
            </w:pPr>
            <w:r w:rsidRPr="0040183C">
              <w:rPr>
                <w:lang w:val="en-GB"/>
              </w:rPr>
              <w:t>100%</w:t>
            </w:r>
          </w:p>
        </w:tc>
      </w:tr>
    </w:tbl>
    <w:p w14:paraId="37170AA9"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rPr>
            </w:pPr>
            <w:r w:rsidRPr="0040183C">
              <w:rPr>
                <w:lang w:val="en-GB"/>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rPr>
            </w:pPr>
            <w:r w:rsidRPr="0040183C">
              <w:rPr>
                <w:b/>
                <w:bCs/>
                <w:lang w:val="en-GB"/>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rPr>
            </w:pPr>
            <w:r w:rsidRPr="0040183C">
              <w:rPr>
                <w:lang w:val="en-GB"/>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rPr>
            </w:pPr>
            <w:r w:rsidRPr="0040183C">
              <w:rPr>
                <w:lang w:val="en-GB"/>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rPr>
            </w:pPr>
            <w:r w:rsidRPr="0040183C">
              <w:rPr>
                <w:lang w:val="en-GB"/>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rPr>
            </w:pPr>
            <w:r w:rsidRPr="0040183C">
              <w:rPr>
                <w:lang w:val="en-GB"/>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rPr>
            </w:pPr>
            <w:r w:rsidRPr="0040183C">
              <w:rPr>
                <w:lang w:val="en-GB"/>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rPr>
            </w:pPr>
            <w:r w:rsidRPr="0040183C">
              <w:rPr>
                <w:b/>
                <w:bCs/>
                <w:lang w:val="en-GB"/>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rPr>
            </w:pPr>
            <w:r w:rsidRPr="0040183C">
              <w:rPr>
                <w:lang w:val="en-GB"/>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rPr>
            </w:pPr>
            <w:r w:rsidRPr="0040183C">
              <w:rPr>
                <w:lang w:val="en-GB"/>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rPr>
            </w:pPr>
            <w:r w:rsidRPr="0040183C">
              <w:rPr>
                <w:lang w:val="en-GB"/>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rPr>
            </w:pPr>
            <w:r w:rsidRPr="0040183C">
              <w:rPr>
                <w:lang w:val="en-GB"/>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rPr>
            </w:pPr>
            <w:r w:rsidRPr="0040183C">
              <w:rPr>
                <w:lang w:val="en-GB"/>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rPr>
            </w:pPr>
            <w:r w:rsidRPr="0040183C">
              <w:rPr>
                <w:b/>
                <w:bCs/>
                <w:lang w:val="en-GB"/>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rPr>
            </w:pPr>
            <w:r w:rsidRPr="0040183C">
              <w:rPr>
                <w:lang w:val="en-GB"/>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rPr>
            </w:pPr>
            <w:r w:rsidRPr="0040183C">
              <w:rPr>
                <w:lang w:val="en-GB"/>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rPr>
            </w:pPr>
            <w:r w:rsidRPr="0040183C">
              <w:rPr>
                <w:lang w:val="en-GB"/>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rPr>
            </w:pPr>
            <w:r w:rsidRPr="0040183C">
              <w:rPr>
                <w:lang w:val="en-GB"/>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rPr>
            </w:pPr>
            <w:r w:rsidRPr="0040183C">
              <w:rPr>
                <w:lang w:val="en-GB"/>
              </w:rPr>
              <w:t>98%</w:t>
            </w:r>
          </w:p>
        </w:tc>
      </w:tr>
    </w:tbl>
    <w:p w14:paraId="4C8E8668"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rPr>
            </w:pPr>
            <w:r w:rsidRPr="0040183C">
              <w:rPr>
                <w:lang w:val="en-GB"/>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rPr>
            </w:pPr>
            <w:r w:rsidRPr="0040183C">
              <w:rPr>
                <w:lang w:val="en-GB"/>
              </w:rPr>
              <w:lastRenderedPageBreak/>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rPr>
            </w:pPr>
            <w:r w:rsidRPr="0040183C">
              <w:rPr>
                <w:b/>
                <w:bCs/>
                <w:lang w:val="en-GB"/>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rPr>
            </w:pPr>
            <w:r w:rsidRPr="0040183C">
              <w:rPr>
                <w:lang w:val="en-GB"/>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rPr>
            </w:pPr>
            <w:r w:rsidRPr="0040183C">
              <w:rPr>
                <w:lang w:val="en-GB"/>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rPr>
            </w:pPr>
            <w:r w:rsidRPr="0040183C">
              <w:rPr>
                <w:lang w:val="en-GB"/>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rPr>
            </w:pPr>
            <w:r w:rsidRPr="0040183C">
              <w:rPr>
                <w:lang w:val="en-GB"/>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rPr>
            </w:pPr>
            <w:r w:rsidRPr="0040183C">
              <w:rPr>
                <w:lang w:val="en-GB"/>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rPr>
            </w:pPr>
            <w:r w:rsidRPr="0040183C">
              <w:rPr>
                <w:b/>
                <w:bCs/>
                <w:lang w:val="en-GB"/>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rPr>
            </w:pPr>
            <w:r w:rsidRPr="0040183C">
              <w:rPr>
                <w:lang w:val="en-GB"/>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rPr>
            </w:pPr>
            <w:r w:rsidRPr="0040183C">
              <w:rPr>
                <w:lang w:val="en-GB"/>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rPr>
            </w:pPr>
            <w:r w:rsidRPr="0040183C">
              <w:rPr>
                <w:lang w:val="en-GB"/>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rPr>
            </w:pPr>
            <w:r w:rsidRPr="0040183C">
              <w:rPr>
                <w:lang w:val="en-GB"/>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rPr>
            </w:pPr>
            <w:r w:rsidRPr="0040183C">
              <w:rPr>
                <w:lang w:val="en-GB"/>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rPr>
            </w:pPr>
            <w:r w:rsidRPr="0040183C">
              <w:rPr>
                <w:b/>
                <w:bCs/>
                <w:lang w:val="en-GB"/>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rPr>
            </w:pPr>
            <w:r w:rsidRPr="0040183C">
              <w:rPr>
                <w:lang w:val="en-GB"/>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rPr>
            </w:pPr>
            <w:r w:rsidRPr="0040183C">
              <w:rPr>
                <w:lang w:val="en-GB"/>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rPr>
            </w:pPr>
            <w:r w:rsidRPr="0040183C">
              <w:rPr>
                <w:lang w:val="en-GB"/>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rPr>
            </w:pPr>
            <w:r w:rsidRPr="0040183C">
              <w:rPr>
                <w:lang w:val="en-GB"/>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rPr>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40183C">
      <w: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rPr>
            </w:pPr>
            <w:r w:rsidRPr="0040183C">
              <w:rPr>
                <w:b/>
                <w:bCs/>
                <w:lang w:val="en-GB"/>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rPr>
            </w:pPr>
            <w:r w:rsidRPr="0040183C">
              <w:rPr>
                <w:b/>
                <w:bCs/>
                <w:lang w:val="en-GB"/>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rPr>
            </w:pPr>
            <w:r w:rsidRPr="0040183C">
              <w:rPr>
                <w:b/>
                <w:bCs/>
                <w:lang w:val="en-GB"/>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rPr>
            </w:pPr>
            <w:r w:rsidRPr="0040183C">
              <w:rPr>
                <w:b/>
                <w:bCs/>
                <w:lang w:val="en-GB"/>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rPr>
            </w:pPr>
            <w:r w:rsidRPr="0040183C">
              <w:rPr>
                <w:b/>
                <w:bCs/>
                <w:lang w:val="en-GB"/>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rPr>
            </w:pPr>
            <w:r w:rsidRPr="0040183C">
              <w:rPr>
                <w:b/>
                <w:bCs/>
                <w:lang w:val="en-GB"/>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rPr>
            </w:pPr>
            <w:r w:rsidRPr="0040183C">
              <w:rPr>
                <w:lang w:val="en-GB"/>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rPr>
            </w:pPr>
            <w:r w:rsidRPr="0040183C">
              <w:rPr>
                <w:lang w:val="en-GB"/>
              </w:rPr>
              <w:lastRenderedPageBreak/>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rPr>
            </w:pPr>
            <w:r w:rsidRPr="0040183C">
              <w:rPr>
                <w:lang w:val="en-GB"/>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rPr>
            </w:pPr>
            <w:r w:rsidRPr="0040183C">
              <w:rPr>
                <w:lang w:val="en-GB"/>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rPr>
            </w:pPr>
            <w:r w:rsidRPr="0040183C">
              <w:rPr>
                <w:lang w:val="en-GB"/>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rPr>
            </w:pPr>
            <w:r w:rsidRPr="0040183C">
              <w:rPr>
                <w:b/>
                <w:bCs/>
                <w:lang w:val="en-GB"/>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rPr>
            </w:pPr>
            <w:r w:rsidRPr="0040183C">
              <w:rPr>
                <w:b/>
                <w:bCs/>
                <w:lang w:val="en-GB"/>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rPr>
            </w:pPr>
            <w:r w:rsidRPr="0040183C">
              <w:rPr>
                <w:b/>
                <w:bCs/>
                <w:lang w:val="en-GB"/>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rPr>
            </w:pPr>
            <w:r w:rsidRPr="0040183C">
              <w:rPr>
                <w:b/>
                <w:bCs/>
                <w:lang w:val="en-GB"/>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rPr>
            </w:pPr>
            <w:r w:rsidRPr="0040183C">
              <w:rPr>
                <w:lang w:val="en-GB"/>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rPr>
            </w:pPr>
            <w:r w:rsidRPr="0040183C">
              <w:rPr>
                <w:lang w:val="en-GB"/>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rPr>
            </w:pPr>
            <w:r w:rsidRPr="0040183C">
              <w:rPr>
                <w:lang w:val="en-GB"/>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rPr>
            </w:pPr>
            <w:r w:rsidRPr="0040183C">
              <w:rPr>
                <w:lang w:val="en-GB"/>
              </w:rPr>
              <w:t>98%</w:t>
            </w:r>
          </w:p>
        </w:tc>
      </w:tr>
    </w:tbl>
    <w:p w14:paraId="3A45FEBA" w14:textId="2C0D2F2F" w:rsidR="0040183C" w:rsidRDefault="0040183C" w:rsidP="0040183C">
      <w:r w:rsidRPr="0040183C">
        <w:t>4.1.3</w:t>
      </w:r>
      <w:r w:rsidRPr="0040183C">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rPr>
            </w:pPr>
            <w:r w:rsidRPr="0040183C">
              <w:rPr>
                <w:b/>
                <w:bCs/>
                <w:lang w:val="en-GB"/>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rPr>
            </w:pPr>
            <w:r w:rsidRPr="0040183C">
              <w:rPr>
                <w:lang w:val="en-GB"/>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rPr>
            </w:pPr>
            <w:r w:rsidRPr="0040183C">
              <w:rPr>
                <w:lang w:val="en-GB"/>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rPr>
            </w:pPr>
            <w:r w:rsidRPr="0040183C">
              <w:rPr>
                <w:lang w:val="en-GB"/>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rPr>
            </w:pPr>
            <w:r w:rsidRPr="0040183C">
              <w:rPr>
                <w:b/>
                <w:bCs/>
                <w:lang w:val="en-GB"/>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rPr>
            </w:pPr>
            <w:r w:rsidRPr="0040183C">
              <w:rPr>
                <w:lang w:val="en-GB"/>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rPr>
            </w:pPr>
            <w:r w:rsidRPr="0040183C">
              <w:rPr>
                <w:lang w:val="en-GB"/>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rPr>
            </w:pPr>
            <w:r w:rsidRPr="0040183C">
              <w:rPr>
                <w:b/>
                <w:bCs/>
                <w:lang w:val="en-GB"/>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rPr>
            </w:pPr>
            <w:r w:rsidRPr="0040183C">
              <w:rPr>
                <w:lang w:val="en-GB"/>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rPr>
            </w:pPr>
            <w:r w:rsidRPr="0040183C">
              <w:rPr>
                <w:lang w:val="en-GB"/>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rPr>
            </w:pPr>
            <w:r w:rsidRPr="0040183C">
              <w:rPr>
                <w:lang w:val="en-GB"/>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rPr>
            </w:pPr>
            <w:r w:rsidRPr="0040183C">
              <w:rPr>
                <w:b/>
                <w:bCs/>
                <w:lang w:val="en-GB"/>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rPr>
            </w:pPr>
            <w:r w:rsidRPr="0040183C">
              <w:rPr>
                <w:lang w:val="en-GB"/>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rPr>
            </w:pPr>
            <w:r w:rsidRPr="0040183C">
              <w:rPr>
                <w:lang w:val="en-GB"/>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rPr>
            </w:pPr>
            <w:r w:rsidRPr="0040183C">
              <w:rPr>
                <w:b/>
                <w:bCs/>
                <w:lang w:val="en-GB"/>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rPr>
            </w:pPr>
            <w:r w:rsidRPr="0040183C">
              <w:rPr>
                <w:lang w:val="en-GB"/>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rPr>
            </w:pPr>
            <w:r w:rsidRPr="0040183C">
              <w:rPr>
                <w:lang w:val="en-GB"/>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rPr>
            </w:pPr>
            <w:r w:rsidRPr="0040183C">
              <w:rPr>
                <w:lang w:val="en-GB"/>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rPr>
            </w:pPr>
            <w:r w:rsidRPr="0040183C">
              <w:rPr>
                <w:b/>
                <w:bCs/>
                <w:lang w:val="en-GB"/>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rPr>
            </w:pPr>
            <w:r w:rsidRPr="0040183C">
              <w:rPr>
                <w:lang w:val="en-GB"/>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rPr>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40183C">
      <w:r>
        <w:t>4.2.1</w:t>
      </w:r>
      <w: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rPr>
            </w:pPr>
            <w:r w:rsidRPr="0040183C">
              <w:rPr>
                <w:b/>
                <w:bCs/>
                <w:lang w:val="en-GB"/>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rPr>
            </w:pPr>
            <w:r w:rsidRPr="0040183C">
              <w:rPr>
                <w:lang w:val="en-GB"/>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rPr>
            </w:pPr>
            <w:r w:rsidRPr="0040183C">
              <w:rPr>
                <w:b/>
                <w:bCs/>
                <w:lang w:val="en-GB"/>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rPr>
            </w:pPr>
            <w:r w:rsidRPr="0040183C">
              <w:rPr>
                <w:lang w:val="en-GB"/>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rPr>
            </w:pPr>
            <w:r w:rsidRPr="0040183C">
              <w:rPr>
                <w:lang w:val="en-GB"/>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rPr>
            </w:pPr>
            <w:r w:rsidRPr="0040183C">
              <w:rPr>
                <w:lang w:val="en-GB"/>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rPr>
            </w:pPr>
            <w:r w:rsidRPr="0040183C">
              <w:rPr>
                <w:lang w:val="en-GB"/>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rPr>
            </w:pPr>
            <w:r w:rsidRPr="0040183C">
              <w:rPr>
                <w:lang w:val="en-GB"/>
              </w:rPr>
              <w:lastRenderedPageBreak/>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rPr>
            </w:pPr>
            <w:r w:rsidRPr="0040183C">
              <w:rPr>
                <w:b/>
                <w:bCs/>
                <w:lang w:val="en-GB"/>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rPr>
            </w:pPr>
            <w:r w:rsidRPr="0040183C">
              <w:rPr>
                <w:lang w:val="en-GB"/>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rPr>
            </w:pPr>
            <w:r w:rsidRPr="0040183C">
              <w:rPr>
                <w:b/>
                <w:bCs/>
                <w:lang w:val="en-GB"/>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rPr>
            </w:pPr>
            <w:r w:rsidRPr="0040183C">
              <w:rPr>
                <w:b/>
                <w:bCs/>
                <w:lang w:val="en-GB"/>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rPr>
            </w:pPr>
            <w:r w:rsidRPr="0040183C">
              <w:rPr>
                <w:lang w:val="en-GB"/>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rPr>
            </w:pPr>
            <w:r w:rsidRPr="0040183C">
              <w:rPr>
                <w:lang w:val="en-GB"/>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rPr>
            </w:pPr>
            <w:r w:rsidRPr="0040183C">
              <w:rPr>
                <w:lang w:val="en-GB"/>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rPr>
            </w:pPr>
            <w:r w:rsidRPr="0040183C">
              <w:rPr>
                <w:lang w:val="en-GB"/>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rPr>
            </w:pPr>
            <w:r w:rsidRPr="0040183C">
              <w:rPr>
                <w:b/>
                <w:bCs/>
                <w:lang w:val="en-GB"/>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rPr>
            </w:pPr>
            <w:r w:rsidRPr="0040183C">
              <w:rPr>
                <w:lang w:val="en-GB"/>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rPr>
            </w:pPr>
            <w:r w:rsidRPr="0040183C">
              <w:rPr>
                <w:b/>
                <w:bCs/>
                <w:lang w:val="en-GB"/>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rPr>
            </w:pPr>
            <w:r w:rsidRPr="0040183C">
              <w:rPr>
                <w:lang w:val="en-GB"/>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rPr>
            </w:pPr>
            <w:r w:rsidRPr="0040183C">
              <w:rPr>
                <w:lang w:val="en-GB"/>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rPr>
            </w:pPr>
            <w:r w:rsidRPr="0040183C">
              <w:rPr>
                <w:lang w:val="en-GB"/>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rPr>
            </w:pPr>
            <w:r w:rsidRPr="0040183C">
              <w:rPr>
                <w:lang w:val="en-GB"/>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rPr>
            </w:pPr>
            <w:r w:rsidRPr="0040183C">
              <w:rPr>
                <w:lang w:val="en-GB"/>
              </w:rPr>
              <w:t>166%</w:t>
            </w:r>
          </w:p>
        </w:tc>
      </w:tr>
    </w:tbl>
    <w:p w14:paraId="29114F1D"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rPr>
            </w:pPr>
            <w:r w:rsidRPr="0040183C">
              <w:rPr>
                <w:lang w:val="en-GB"/>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rPr>
            </w:pPr>
            <w:r w:rsidRPr="0040183C">
              <w:rPr>
                <w:b/>
                <w:bCs/>
                <w:lang w:val="en-GB"/>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rPr>
            </w:pPr>
            <w:r w:rsidRPr="0040183C">
              <w:rPr>
                <w:lang w:val="en-GB"/>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rPr>
            </w:pPr>
            <w:r w:rsidRPr="0040183C">
              <w:rPr>
                <w:lang w:val="en-GB"/>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rPr>
            </w:pPr>
            <w:r w:rsidRPr="0040183C">
              <w:rPr>
                <w:lang w:val="en-GB"/>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rPr>
            </w:pPr>
            <w:r w:rsidRPr="0040183C">
              <w:rPr>
                <w:lang w:val="en-GB"/>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rPr>
            </w:pPr>
            <w:r w:rsidRPr="0040183C">
              <w:rPr>
                <w:lang w:val="en-GB"/>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rPr>
            </w:pPr>
            <w:r w:rsidRPr="0040183C">
              <w:rPr>
                <w:b/>
                <w:bCs/>
                <w:lang w:val="en-GB"/>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rPr>
            </w:pPr>
            <w:r w:rsidRPr="0040183C">
              <w:rPr>
                <w:lang w:val="en-GB"/>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rPr>
            </w:pPr>
            <w:r w:rsidRPr="0040183C">
              <w:rPr>
                <w:lang w:val="en-GB"/>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rPr>
            </w:pPr>
            <w:r w:rsidRPr="0040183C">
              <w:rPr>
                <w:lang w:val="en-GB"/>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rPr>
            </w:pPr>
            <w:r w:rsidRPr="0040183C">
              <w:rPr>
                <w:lang w:val="en-GB"/>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rPr>
            </w:pPr>
            <w:r w:rsidRPr="0040183C">
              <w:rPr>
                <w:lang w:val="en-GB"/>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rPr>
            </w:pPr>
            <w:r w:rsidRPr="0040183C">
              <w:rPr>
                <w:b/>
                <w:bCs/>
                <w:lang w:val="en-GB"/>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rPr>
            </w:pPr>
            <w:r w:rsidRPr="0040183C">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rPr>
            </w:pPr>
            <w:r w:rsidRPr="0040183C">
              <w:rPr>
                <w:lang w:val="en-GB"/>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rPr>
            </w:pPr>
            <w:r w:rsidRPr="0040183C">
              <w:rPr>
                <w:lang w:val="en-GB"/>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rPr>
            </w:pPr>
            <w:r w:rsidRPr="0040183C">
              <w:rPr>
                <w:lang w:val="en-GB"/>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rPr>
            </w:pPr>
            <w:r w:rsidRPr="0040183C">
              <w:rPr>
                <w:lang w:val="en-GB"/>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rPr>
            </w:pPr>
            <w:r w:rsidRPr="0040183C">
              <w:rPr>
                <w:lang w:val="en-GB"/>
              </w:rPr>
              <w:t>159%</w:t>
            </w:r>
          </w:p>
        </w:tc>
      </w:tr>
    </w:tbl>
    <w:p w14:paraId="6B8F6731"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rPr>
            </w:pPr>
            <w:r w:rsidRPr="0040183C">
              <w:rPr>
                <w:lang w:val="en-GB"/>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rPr>
            </w:pPr>
            <w:r w:rsidRPr="0040183C">
              <w:rPr>
                <w:b/>
                <w:bCs/>
                <w:lang w:val="en-GB"/>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rPr>
            </w:pPr>
            <w:r w:rsidRPr="0040183C">
              <w:rPr>
                <w:lang w:val="en-GB"/>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rPr>
            </w:pPr>
            <w:r w:rsidRPr="0040183C">
              <w:rPr>
                <w:lang w:val="en-GB"/>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rPr>
            </w:pPr>
            <w:r w:rsidRPr="0040183C">
              <w:rPr>
                <w:lang w:val="en-GB"/>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rPr>
            </w:pPr>
            <w:r w:rsidRPr="0040183C">
              <w:rPr>
                <w:lang w:val="en-GB"/>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rPr>
            </w:pPr>
            <w:r w:rsidRPr="0040183C">
              <w:rPr>
                <w:lang w:val="en-GB"/>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rPr>
            </w:pPr>
            <w:r w:rsidRPr="0040183C">
              <w:rPr>
                <w:b/>
                <w:bCs/>
                <w:lang w:val="en-GB"/>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rPr>
            </w:pPr>
            <w:r w:rsidRPr="0040183C">
              <w:rPr>
                <w:lang w:val="en-GB"/>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rPr>
            </w:pPr>
            <w:r w:rsidRPr="0040183C">
              <w:rPr>
                <w:lang w:val="en-GB"/>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rPr>
            </w:pPr>
            <w:r w:rsidRPr="0040183C">
              <w:rPr>
                <w:lang w:val="en-GB"/>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rPr>
            </w:pPr>
            <w:r w:rsidRPr="0040183C">
              <w:rPr>
                <w:lang w:val="en-GB"/>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rPr>
            </w:pPr>
            <w:r w:rsidRPr="0040183C">
              <w:rPr>
                <w:lang w:val="en-GB"/>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rPr>
            </w:pPr>
            <w:r w:rsidRPr="0040183C">
              <w:rPr>
                <w:b/>
                <w:bCs/>
                <w:lang w:val="en-GB"/>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rPr>
            </w:pPr>
            <w:r w:rsidRPr="0040183C">
              <w:rPr>
                <w:lang w:val="en-GB"/>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rPr>
            </w:pPr>
            <w:r w:rsidRPr="0040183C">
              <w:rPr>
                <w:lang w:val="en-GB"/>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rPr>
            </w:pPr>
            <w:r w:rsidRPr="0040183C">
              <w:rPr>
                <w:lang w:val="en-GB"/>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rPr>
            </w:pPr>
            <w:r w:rsidRPr="0040183C">
              <w:rPr>
                <w:lang w:val="en-GB"/>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rPr>
            </w:pPr>
            <w:r w:rsidRPr="0040183C">
              <w:rPr>
                <w:lang w:val="en-GB"/>
              </w:rPr>
              <w:t>145%</w:t>
            </w:r>
          </w:p>
        </w:tc>
      </w:tr>
    </w:tbl>
    <w:p w14:paraId="0108828E" w14:textId="2C4224A3" w:rsidR="0040183C" w:rsidRDefault="0040183C" w:rsidP="0040183C">
      <w:r w:rsidRPr="0040183C">
        <w:t>4.2.2</w:t>
      </w:r>
      <w:r w:rsidRPr="0040183C">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rPr>
            </w:pPr>
            <w:r w:rsidRPr="0040183C">
              <w:rPr>
                <w:b/>
                <w:bCs/>
                <w:lang w:val="en-GB"/>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rPr>
            </w:pPr>
            <w:r w:rsidRPr="0040183C">
              <w:rPr>
                <w:lang w:val="en-GB"/>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rPr>
            </w:pPr>
            <w:r w:rsidRPr="0040183C">
              <w:rPr>
                <w:lang w:val="en-GB"/>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rPr>
            </w:pPr>
            <w:r w:rsidRPr="0040183C">
              <w:rPr>
                <w:lang w:val="en-GB"/>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rPr>
            </w:pPr>
            <w:r w:rsidRPr="0040183C">
              <w:rPr>
                <w:b/>
                <w:bCs/>
                <w:lang w:val="en-GB"/>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rPr>
            </w:pPr>
            <w:r w:rsidRPr="0040183C">
              <w:rPr>
                <w:lang w:val="en-GB"/>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rPr>
            </w:pPr>
            <w:r w:rsidRPr="0040183C">
              <w:rPr>
                <w:lang w:val="en-GB"/>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rPr>
            </w:pPr>
            <w:r w:rsidRPr="0040183C">
              <w:rPr>
                <w:b/>
                <w:bCs/>
                <w:lang w:val="en-GB"/>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rPr>
            </w:pPr>
            <w:r w:rsidRPr="0040183C">
              <w:rPr>
                <w:lang w:val="en-GB"/>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rPr>
            </w:pPr>
            <w:r w:rsidRPr="0040183C">
              <w:rPr>
                <w:lang w:val="en-GB"/>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rPr>
            </w:pPr>
            <w:r w:rsidRPr="0040183C">
              <w:rPr>
                <w:lang w:val="en-GB"/>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rPr>
            </w:pPr>
            <w:r w:rsidRPr="0040183C">
              <w:rPr>
                <w:b/>
                <w:bCs/>
                <w:lang w:val="en-GB"/>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rPr>
            </w:pPr>
            <w:r w:rsidRPr="0040183C">
              <w:rPr>
                <w:lang w:val="en-GB"/>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rPr>
            </w:pPr>
            <w:r w:rsidRPr="0040183C">
              <w:rPr>
                <w:lang w:val="en-GB"/>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rPr>
            </w:pPr>
            <w:r w:rsidRPr="0040183C">
              <w:rPr>
                <w:b/>
                <w:bCs/>
                <w:lang w:val="en-GB"/>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rPr>
            </w:pPr>
            <w:r w:rsidRPr="0040183C">
              <w:rPr>
                <w:lang w:val="en-GB"/>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rPr>
            </w:pPr>
            <w:r w:rsidRPr="0040183C">
              <w:rPr>
                <w:lang w:val="en-GB"/>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rPr>
            </w:pPr>
            <w:r w:rsidRPr="0040183C">
              <w:rPr>
                <w:lang w:val="en-GB"/>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rPr>
            </w:pPr>
            <w:r w:rsidRPr="0040183C">
              <w:rPr>
                <w:b/>
                <w:bCs/>
                <w:lang w:val="en-GB"/>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rPr>
            </w:pPr>
            <w:r w:rsidRPr="0040183C">
              <w:rPr>
                <w:lang w:val="en-GB"/>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rPr>
            </w:pPr>
            <w:r w:rsidRPr="0040183C">
              <w:rPr>
                <w:lang w:val="en-GB"/>
              </w:rPr>
              <w:lastRenderedPageBreak/>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rPr>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9A002E"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130E30FE" w:rsidR="00267BC9" w:rsidRDefault="00267BC9" w:rsidP="00267BC9">
      <w:r>
        <w:t>JVET-W0080 AHG9: some errata and clarification items for Additional SEI messages for VSEI [E. François, M. Radosavljevi</w:t>
      </w:r>
      <w:ins w:id="130" w:author="Jens-Rainer Ohm" w:date="2021-07-30T12:02:00Z">
        <w:r w:rsidR="005B57A7">
          <w:t>ć</w:t>
        </w:r>
      </w:ins>
      <w:del w:id="131" w:author="Jens-Rainer Ohm" w:date="2021-07-30T12:02:00Z">
        <w:r w:rsidDel="005B57A7">
          <w:delText>c</w:delText>
        </w:r>
      </w:del>
      <w:r>
        <w:t xml:space="preserve"> (InterDigital)]</w:t>
      </w:r>
    </w:p>
    <w:p w14:paraId="1952932E" w14:textId="77777777" w:rsidR="00267BC9" w:rsidRDefault="00267BC9" w:rsidP="00267BC9">
      <w:r>
        <w:t>JVET-W0083 AHG9: Bug fixes for some SEI messages in the VSEI amendment [Y.-K. Wang, Y. Wang, L. Zhang (Bytedance)]</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r>
        <w:lastRenderedPageBreak/>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 xml:space="preserve">JVET-W0074 HLS for ALF parameters for RPR [P. Bordes, F. Galpin, K. Naser, F. Leleannec (InterDigital)] </w:t>
      </w:r>
    </w:p>
    <w:p w14:paraId="4DB2ECF7" w14:textId="77777777" w:rsidR="00267BC9" w:rsidRDefault="00267BC9" w:rsidP="00267BC9">
      <w:r>
        <w:t>(Method 1 and an aspect of Method 2 relate to this mandate)</w:t>
      </w:r>
    </w:p>
    <w:p w14:paraId="6439A209" w14:textId="77777777" w:rsidR="00267BC9" w:rsidRDefault="00267BC9" w:rsidP="00267BC9">
      <w:r>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t>JVET-W0104 AHG9: Resampling SEI message [T. Poirier, G. Martin-Cocher, F. Le Léannec, K. Naser (InterDigital)]</w:t>
      </w:r>
    </w:p>
    <w:p w14:paraId="2B4CB25E" w14:textId="77777777" w:rsidR="00267BC9" w:rsidRDefault="00267BC9" w:rsidP="00267BC9">
      <w:r>
        <w:t>2.4</w:t>
      </w:r>
      <w:r>
        <w:tab/>
        <w:t>Study SEI messages defined in HEVC and AVC</w:t>
      </w:r>
    </w:p>
    <w:p w14:paraId="38637D97" w14:textId="132671B7" w:rsidR="00267BC9" w:rsidRDefault="00267BC9" w:rsidP="00267BC9">
      <w:r>
        <w:t>JVET-W0071 AHG9: Green Metadata SEI message for VVC [C. Herglotz, M. Kränzler, A. Kaup (FAU), E. Francois, M. Radosavljevi</w:t>
      </w:r>
      <w:ins w:id="132" w:author="Jens-Rainer Ohm" w:date="2021-07-30T12:02:00Z">
        <w:r w:rsidR="005B57A7">
          <w:t>ć</w:t>
        </w:r>
      </w:ins>
      <w:del w:id="133" w:author="Jens-Rainer Ohm" w:date="2021-07-30T12:02:00Z">
        <w:r w:rsidDel="005B57A7">
          <w:delText>c</w:delText>
        </w:r>
      </w:del>
      <w:r>
        <w:t>, E. Reinhard (InterDigital),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9A002E"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lastRenderedPageBreak/>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Cb/Cr) compared to CTC with VTM-13.0 as anchor is as follows:</w:t>
      </w:r>
    </w:p>
    <w:p w14:paraId="51100706" w14:textId="77777777" w:rsidR="00B11823" w:rsidRDefault="00B11823" w:rsidP="00B11823">
      <w:r>
        <w:t>RA (luma/Cb/Cr):   -0.03%/0.61%/0.58%</w:t>
      </w:r>
    </w:p>
    <w:p w14:paraId="6EEA40AD" w14:textId="77777777" w:rsidR="00B11823" w:rsidRDefault="00B11823" w:rsidP="00B11823">
      <w:r>
        <w:t>LDB (luma/Cb/Cr): 0.27%/0.35%/0.35%</w:t>
      </w:r>
    </w:p>
    <w:p w14:paraId="2BC02256" w14:textId="77777777" w:rsidR="00B11823" w:rsidRDefault="00B11823" w:rsidP="00B11823">
      <w:r>
        <w:t>AI (luma/Cb/Cr): 0.11%</w:t>
      </w:r>
      <w:r>
        <w:tab/>
        <w:t>/0.63%/0.67%</w:t>
      </w:r>
    </w:p>
    <w:p w14:paraId="04F20FE4" w14:textId="77777777" w:rsidR="00B11823" w:rsidRDefault="00B11823" w:rsidP="00B11823">
      <w:r>
        <w:t>The BD-rate performance for QP 27 to 47 with VTM-13.0 as anchor:</w:t>
      </w:r>
    </w:p>
    <w:p w14:paraId="55585EB7" w14:textId="77777777" w:rsidR="00B11823" w:rsidRDefault="00B11823" w:rsidP="00B11823">
      <w:r>
        <w:t>RA (luma/Cb/Cr):   -1.57%/6.94%/5.94%</w:t>
      </w:r>
    </w:p>
    <w:p w14:paraId="3A3677DC" w14:textId="77777777" w:rsidR="00B11823" w:rsidRDefault="00B11823" w:rsidP="00B11823">
      <w:r>
        <w:t>LDB (luma/Cb/Cr): 1.42%/4.06%/3.41%</w:t>
      </w:r>
    </w:p>
    <w:p w14:paraId="56A1038B" w14:textId="77777777" w:rsidR="00B11823" w:rsidRDefault="00B11823" w:rsidP="00B11823">
      <w:r>
        <w:t>AI (luma/Cb/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9A002E"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rPr>
            </w:pPr>
            <w:r w:rsidRPr="00B11823">
              <w:rPr>
                <w:b/>
                <w:bCs/>
                <w:lang w:val="en-US"/>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rPr>
            </w:pPr>
            <w:r w:rsidRPr="00B11823">
              <w:rPr>
                <w:b/>
                <w:bCs/>
                <w:lang w:val="en-US"/>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9A002E"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rPr>
            </w:pPr>
            <w:r w:rsidRPr="00B11823">
              <w:rPr>
                <w:lang w:val="en-US"/>
              </w:rPr>
              <w:t xml:space="preserve">fine-tuning per content, CTU level Luma/Chroma independent on/off; input: 128x128 YUV444 + QPmap, FineTune per video </w:t>
            </w:r>
            <w:proofErr w:type="gramStart"/>
            <w:r w:rsidRPr="00B11823">
              <w:rPr>
                <w:lang w:val="en-US"/>
              </w:rPr>
              <w:t>sequence  (</w:t>
            </w:r>
            <w:proofErr w:type="gramEnd"/>
            <w:r w:rsidRPr="00B11823">
              <w:rPr>
                <w:lang w:val="en-US"/>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rPr>
            </w:pPr>
            <w:r w:rsidRPr="00B11823">
              <w:rPr>
                <w:lang w:val="en-US"/>
              </w:rPr>
              <w:t>151 (SmallNN)</w:t>
            </w:r>
            <w:r w:rsidRPr="00B11823">
              <w:rPr>
                <w:lang w:val="en-US"/>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9A002E"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rPr>
            </w:pPr>
            <w:r w:rsidRPr="00B11823">
              <w:rPr>
                <w:lang w:val="en-US"/>
              </w:rPr>
              <w:t xml:space="preserve">Picture on/off control + CTU level model selection (not in AI); Filter dictionary dependes on QP, filter switch </w:t>
            </w:r>
            <w:proofErr w:type="gramStart"/>
            <w:r w:rsidRPr="00B11823">
              <w:rPr>
                <w:lang w:val="en-US"/>
              </w:rPr>
              <w:t>granu;larity</w:t>
            </w:r>
            <w:proofErr w:type="gramEnd"/>
            <w:r w:rsidRPr="00B11823">
              <w:rPr>
                <w:lang w:val="en-US"/>
              </w:rPr>
              <w:t xml:space="preserve"> - on resolution and QP. Number resBlocks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gramStart"/>
            <w:r w:rsidRPr="00B11823">
              <w:rPr>
                <w:lang w:val="en-US"/>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rPr>
            </w:pPr>
            <w:r w:rsidRPr="00B11823">
              <w:rPr>
                <w:lang w:val="en-US"/>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rPr>
            </w:pPr>
            <w:r w:rsidRPr="00B11823">
              <w:rPr>
                <w:u w:val="single"/>
                <w:lang w:val="en-US"/>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rPr>
            </w:pPr>
            <w:r w:rsidRPr="00B11823">
              <w:rPr>
                <w:lang w:val="en-US"/>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9A002E"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w:t>
            </w:r>
            <w:r w:rsidRPr="00B11823">
              <w:rPr>
                <w:lang w:val="en-US"/>
              </w:rPr>
              <w:lastRenderedPageBreak/>
              <w: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rPr>
            </w:pPr>
            <w:r w:rsidRPr="00B11823">
              <w:rPr>
                <w:lang w:val="en-US"/>
              </w:rPr>
              <w:lastRenderedPageBreak/>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rPr>
            </w:pPr>
            <w:r w:rsidRPr="00B11823">
              <w:rPr>
                <w:lang w:val="en-US"/>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9A002E"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rPr>
            </w:pPr>
            <w:r w:rsidRPr="00B11823">
              <w:rPr>
                <w:lang w:val="en-US"/>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9A002E"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rPr>
            </w:pPr>
            <w:r w:rsidRPr="00B11823">
              <w:rPr>
                <w:lang w:val="en-US"/>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rPr>
            </w:pPr>
            <w:r w:rsidRPr="00B11823">
              <w:rPr>
                <w:lang w:val="en-US"/>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9A002E"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rPr>
            </w:pPr>
            <w:r w:rsidRPr="00B11823">
              <w:rPr>
                <w:lang w:val="en-US"/>
              </w:rPr>
              <w:t>Luma ¯&amp; 2D Transformation --&gt; 3 channes; Ch 2*1D Tr --&gt;4 channels; 7 channels input --&gt; NN with 8 ResBlocks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rPr>
            </w:pPr>
            <w:r w:rsidRPr="00B11823">
              <w:rPr>
                <w:lang w:val="en-US"/>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9A002E"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rPr>
            </w:pPr>
            <w:r w:rsidRPr="00B11823">
              <w:rPr>
                <w:lang w:val="en-US"/>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rPr>
            </w:pPr>
            <w:r w:rsidRPr="00B11823">
              <w:rPr>
                <w:lang w:val="en-US"/>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9A002E"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rPr>
            </w:pPr>
            <w:r w:rsidRPr="00B11823">
              <w:rPr>
                <w:lang w:val="en-US"/>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rPr>
            </w:pPr>
            <w:r w:rsidRPr="00B11823">
              <w:rPr>
                <w:lang w:val="en-US"/>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9A002E"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rPr>
            </w:pPr>
            <w:r w:rsidRPr="00B11823">
              <w:rPr>
                <w:lang w:val="en-US"/>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rPr>
            </w:pPr>
            <w:r w:rsidRPr="00B11823">
              <w:rPr>
                <w:lang w:val="en-US"/>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rPr>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t>3</w:t>
      </w:r>
      <w:r>
        <w:tab/>
        <w:t>Input contributions</w:t>
      </w:r>
    </w:p>
    <w:p w14:paraId="0E3CE49A" w14:textId="77777777" w:rsidR="00B11823" w:rsidRDefault="00B11823" w:rsidP="00B11823">
      <w:r>
        <w:lastRenderedPageBreak/>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T. Chujoh, Y. Yasugi,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A. M. Kotra, K. Reuzé, J. Chen, H. Wang, M. Karczewicz, J. Li (Qualcomm)</w:t>
      </w:r>
    </w:p>
    <w:p w14:paraId="1E4AEA23" w14:textId="77777777" w:rsidR="00B11823" w:rsidRDefault="00B11823" w:rsidP="00B11823">
      <w:r>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t>JVET-W0151</w:t>
      </w:r>
    </w:p>
    <w:p w14:paraId="20152163" w14:textId="77777777" w:rsidR="00B11823" w:rsidRDefault="00B11823" w:rsidP="00B11823">
      <w:r>
        <w:t>EE1: neural network based in-loop filter using depthwis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M. Santamaria, Y.-H. Lam, J. Lainema, F. Cricri, R. Ghaznavi-Youvalari,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lastRenderedPageBreak/>
        <w:t>AHG11: Deep In-Loop Filter with Adaptive Model Selection and External Attention</w:t>
      </w:r>
      <w:r>
        <w:tab/>
        <w:t>Y. Li, K. Zhang, L. Zhang (Bytedance)</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Bytedance)</w:t>
      </w:r>
      <w:r>
        <w:cr/>
      </w:r>
    </w:p>
    <w:p w14:paraId="60E924F9" w14:textId="77777777" w:rsidR="00B11823" w:rsidRDefault="00B11823" w:rsidP="00B11823">
      <w:r>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Bytedance)</w:t>
      </w:r>
      <w:r>
        <w:cr/>
      </w:r>
    </w:p>
    <w:p w14:paraId="0C6A7B17" w14:textId="77777777" w:rsidR="00B11823" w:rsidRDefault="00B11823" w:rsidP="00B11823">
      <w:r>
        <w:t>JVET-W0131</w:t>
      </w:r>
    </w:p>
    <w:p w14:paraId="6C00CB63" w14:textId="77777777" w:rsidR="00B11823" w:rsidRDefault="00B11823" w:rsidP="00B11823">
      <w:r>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AHG11: 1.5x/2.0x Upsample method for NN-Based Super-Resolution Post-Filters</w:t>
      </w:r>
      <w:r>
        <w:tab/>
        <w:t>Y. Yasugi, T. Chujoh, T. Ikai (Sharp)</w:t>
      </w:r>
      <w:r>
        <w:cr/>
      </w:r>
    </w:p>
    <w:p w14:paraId="60775249" w14:textId="77777777" w:rsidR="00B11823" w:rsidRDefault="00B11823" w:rsidP="00B11823">
      <w:r>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InterDigital)</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lastRenderedPageBreak/>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9A002E"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lastRenderedPageBreak/>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lastRenderedPageBreak/>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134" w:name="_Ref383632975"/>
      <w:bookmarkStart w:id="135" w:name="_Ref12827018"/>
      <w:r w:rsidRPr="00B03BAF">
        <w:t>Project development</w:t>
      </w:r>
      <w:bookmarkEnd w:id="134"/>
      <w:bookmarkEnd w:id="135"/>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136" w:name="_Ref61274023"/>
      <w:bookmarkStart w:id="137" w:name="_Ref4665833"/>
      <w:bookmarkStart w:id="138"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36"/>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9A002E"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9F36664" w:rsidR="003D056A" w:rsidRDefault="003D056A" w:rsidP="003D056A">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4C4F1D1" w:rsidR="009217A0" w:rsidRDefault="009217A0" w:rsidP="003D056A">
      <w:r>
        <w:t>Updates are in 7), 10) and 15) below.</w:t>
      </w:r>
    </w:p>
    <w:p w14:paraId="327DA6A2" w14:textId="5061810D" w:rsidR="00DA28F6" w:rsidRDefault="002062A5" w:rsidP="003D056A">
      <w:r>
        <w:t>An additional version -v4 was later uploaded. Item 7</w:t>
      </w:r>
      <w:r w:rsidR="0006450B">
        <w:t>)</w:t>
      </w:r>
      <w:r>
        <w:t xml:space="preserve"> below was split into two items since the new information in JVET-W0127 is about an encoder rather than a decoder. Item 3</w:t>
      </w:r>
      <w:r w:rsidR="0006450B">
        <w:t>)</w:t>
      </w:r>
      <w:r>
        <w:t xml:space="preserve"> was also updated with information from JVET-W0184.</w:t>
      </w:r>
      <w:r w:rsidR="00FE2B0B">
        <w:t xml:space="preserve"> [</w:t>
      </w:r>
      <w:r w:rsidR="00FE2B0B" w:rsidRPr="007824C1">
        <w:rPr>
          <w:highlight w:val="yellow"/>
        </w:rPr>
        <w:t xml:space="preserve">Update </w:t>
      </w:r>
      <w:r w:rsidR="00FE2B0B">
        <w:rPr>
          <w:highlight w:val="yellow"/>
        </w:rPr>
        <w:t>notes</w:t>
      </w:r>
      <w:r w:rsidR="00FE2B0B" w:rsidRPr="007824C1">
        <w:rPr>
          <w:highlight w:val="yellow"/>
        </w:rPr>
        <w:t xml:space="preserve"> to reflect -v4.</w:t>
      </w:r>
      <w:r w:rsidR="00FE2B0B">
        <w:t>]</w:t>
      </w:r>
    </w:p>
    <w:p w14:paraId="468449E0" w14:textId="77777777" w:rsidR="009217A0" w:rsidRDefault="009217A0" w:rsidP="003D056A"/>
    <w:p w14:paraId="6E9CFDCC" w14:textId="77777777" w:rsidR="003D056A" w:rsidRPr="003D056A" w:rsidRDefault="003D056A" w:rsidP="003D056A">
      <w:pPr>
        <w:rPr>
          <w:b/>
          <w:bCs/>
        </w:rPr>
      </w:pPr>
      <w:r w:rsidRPr="003D056A">
        <w:rPr>
          <w:b/>
          <w:bCs/>
        </w:rPr>
        <w:lastRenderedPageBreak/>
        <w:t>Publicly available software source code</w:t>
      </w:r>
    </w:p>
    <w:p w14:paraId="17C17ACA" w14:textId="60A53DF1" w:rsidR="003D056A" w:rsidRPr="003D056A" w:rsidRDefault="003D056A" w:rsidP="003D056A">
      <w:pPr>
        <w:numPr>
          <w:ilvl w:val="0"/>
          <w:numId w:val="52"/>
        </w:numPr>
      </w:pPr>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r w:rsidRPr="003D056A">
        <w:fldChar w:fldCharType="separate"/>
      </w:r>
      <w:r w:rsidRPr="003D056A">
        <w:t>[6]</w:t>
      </w:r>
      <w:r w:rsidRPr="003D056A">
        <w:fldChar w:fldCharType="end"/>
      </w:r>
      <w:r w:rsidRPr="003D056A">
        <w: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r w:rsidRPr="003D056A">
        <w:fldChar w:fldCharType="separate"/>
      </w:r>
      <w:r w:rsidRPr="003D056A">
        <w:t>[13]</w:t>
      </w:r>
      <w:r w:rsidRPr="003D056A">
        <w:fldChar w:fldCharType="end"/>
      </w:r>
      <w:r w:rsidRPr="003D056A">
        <w:t>.</w:t>
      </w:r>
    </w:p>
    <w:p w14:paraId="74905EA3" w14:textId="77777777" w:rsidR="003D056A" w:rsidRPr="003D056A" w:rsidRDefault="003D056A" w:rsidP="003D056A">
      <w:pPr>
        <w:numPr>
          <w:ilvl w:val="0"/>
          <w:numId w:val="52"/>
        </w:numPr>
      </w:pPr>
      <w:r w:rsidRPr="003D056A">
        <w:rPr>
          <w:b/>
          <w:bCs/>
        </w:rPr>
        <w:t>InterDigital</w:t>
      </w:r>
      <w:r w:rsidRPr="003D056A">
        <w:t xml:space="preserve"> developed a multi-threaded VTM decoder, and reported 6–10× speed-up relative to the single-threaded reference software in October 2020 </w:t>
      </w:r>
      <w:r w:rsidRPr="003D056A">
        <w:fldChar w:fldCharType="begin"/>
      </w:r>
      <w:r w:rsidRPr="003D056A">
        <w:instrText xml:space="preserve"> REF _Ref60004015 \r \h </w:instrText>
      </w:r>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r w:rsidRPr="003D056A">
        <w:fldChar w:fldCharType="separate"/>
      </w:r>
      <w:r w:rsidRPr="003D056A">
        <w:t>[16]</w:t>
      </w:r>
      <w:r w:rsidRPr="003D056A">
        <w:fldChar w:fldCharType="end"/>
      </w:r>
      <w:r w:rsidRPr="003D056A">
        <w:t>.</w:t>
      </w:r>
    </w:p>
    <w:p w14:paraId="618B8973" w14:textId="77777777" w:rsidR="003D056A" w:rsidRPr="003D056A" w:rsidRDefault="003D056A" w:rsidP="003D056A">
      <w:pPr>
        <w:numPr>
          <w:ilvl w:val="0"/>
          <w:numId w:val="52"/>
        </w:numPr>
      </w:pPr>
      <w:bookmarkStart w:id="139" w:name="_Ref59638918"/>
      <w:r w:rsidRPr="003D056A">
        <w:rPr>
          <w:b/>
          <w:bCs/>
        </w:rPr>
        <w:t>Fraunhofer HHI</w:t>
      </w:r>
      <w:r w:rsidRPr="003D056A">
        <w:t xml:space="preserve"> announced the </w:t>
      </w:r>
      <w:r w:rsidRPr="003D056A">
        <w:rPr>
          <w:b/>
          <w:bCs/>
        </w:rPr>
        <w:t>VVenC</w:t>
      </w:r>
      <w:r w:rsidRPr="003D056A">
        <w:t xml:space="preserve"> encoder and </w:t>
      </w:r>
      <w:r w:rsidRPr="003D056A">
        <w:rPr>
          <w:b/>
          <w:bCs/>
        </w:rPr>
        <w:t>VVdeC</w:t>
      </w:r>
      <w:r w:rsidRPr="003D056A">
        <w:t xml:space="preserve"> decoder open-source software (release 0.1) in September 2020 </w:t>
      </w:r>
      <w:r w:rsidRPr="003D056A">
        <w:fldChar w:fldCharType="begin"/>
      </w:r>
      <w:r w:rsidRPr="003D056A">
        <w:instrText xml:space="preserve"> REF _Ref59615800 \r \h </w:instrText>
      </w:r>
      <w:r w:rsidRPr="003D056A">
        <w:fldChar w:fldCharType="separate"/>
      </w:r>
      <w:r w:rsidRPr="003D056A">
        <w:t>[17]</w:t>
      </w:r>
      <w:r w:rsidRPr="003D056A">
        <w:fldChar w:fldCharType="end"/>
      </w:r>
      <w:r w:rsidRPr="003D056A">
        <w:fldChar w:fldCharType="begin"/>
      </w:r>
      <w:r w:rsidRPr="003D056A">
        <w:instrText xml:space="preserve"> REF _Ref61268822 \r \h </w:instrText>
      </w:r>
      <w:r w:rsidRPr="003D056A">
        <w:fldChar w:fldCharType="separate"/>
      </w:r>
      <w:r w:rsidRPr="003D056A">
        <w:t>[18]</w:t>
      </w:r>
      <w:r w:rsidRPr="003D056A">
        <w:fldChar w:fldCharType="end"/>
      </w:r>
      <w:r w:rsidRPr="003D056A">
        <w:fldChar w:fldCharType="begin"/>
      </w:r>
      <w:r w:rsidRPr="003D056A">
        <w:instrText xml:space="preserve"> REF _Ref59615358 \r \h </w:instrText>
      </w:r>
      <w:r w:rsidRPr="003D056A">
        <w:fldChar w:fldCharType="separate"/>
      </w:r>
      <w:r w:rsidRPr="003D056A">
        <w:t>[19]</w:t>
      </w:r>
      <w:r w:rsidRPr="003D056A">
        <w:fldChar w:fldCharType="end"/>
      </w:r>
      <w:r w:rsidRPr="003D056A">
        <w:fldChar w:fldCharType="begin"/>
      </w:r>
      <w:r w:rsidRPr="003D056A">
        <w:instrText xml:space="preserve"> REF _Ref59617374 \r \h </w:instrText>
      </w:r>
      <w:r w:rsidRPr="003D056A">
        <w:fldChar w:fldCharType="separate"/>
      </w:r>
      <w:r w:rsidRPr="003D056A">
        <w:t>[20]</w:t>
      </w:r>
      <w:r w:rsidRPr="003D056A">
        <w:fldChar w:fldCharType="end"/>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presets for quality/speed tradeoff (called “slow”, “medium”, “fast”, and “faster”). Subjective testing reported in October 2020 indicated that the VVenC encoder had about the same or better subjective compression performance as the VTM encoder when operating in its “medium” speed configuration (operating with MCTF and QP adaptation disabled in the VTM and enabled in VVenC and with rate control disabled in both) with encoding speed more than 100× that of the VTM, for 4K UHD SDR video content </w:t>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fldChar w:fldCharType="begin"/>
      </w:r>
      <w:r w:rsidRPr="003D056A">
        <w:instrText xml:space="preserve"> REF _Ref59616253 \r \h </w:instrText>
      </w:r>
      <w:r w:rsidRPr="003D056A">
        <w:fldChar w:fldCharType="separate"/>
      </w:r>
      <w:r w:rsidRPr="003D056A">
        <w:t>[22]</w:t>
      </w:r>
      <w:r w:rsidRPr="003D056A">
        <w:fldChar w:fldCharType="end"/>
      </w:r>
      <w:r w:rsidRPr="003D056A">
        <w:t xml:space="preserve">. As of December 2020, a “slower” preset was added, along with an improved single-pass rate control and a new two-pass rate control </w:t>
      </w:r>
      <w:r w:rsidRPr="003D056A">
        <w:fldChar w:fldCharType="begin"/>
      </w:r>
      <w:r w:rsidRPr="003D056A">
        <w:instrText xml:space="preserve"> REF _Ref61267055 \r \h </w:instrText>
      </w:r>
      <w:r w:rsidRPr="003D056A">
        <w:fldChar w:fldCharType="separate"/>
      </w:r>
      <w:r w:rsidRPr="003D056A">
        <w:t>[23]</w:t>
      </w:r>
      <w:r w:rsidRPr="003D056A">
        <w:fldChar w:fldCharType="end"/>
      </w:r>
      <w:r w:rsidRPr="003D056A">
        <w:t>. The “slower” preset mode reportedly achieves approximately the same BD-rate coding efficiency as the VTM while providing a speedup of more than 8.6× for UHD and 5.2× for HD sequences relative to the VTM. As of December 2020, with release 0.2, the software is available under a BSD copyright licence.</w:t>
      </w:r>
      <w:bookmarkEnd w:id="139"/>
      <w:r w:rsidRPr="003D056A">
        <w:t xml:space="preserve"> Release 0.3 of March 2021 includes substantial further speed and multithreading improvements </w:t>
      </w:r>
      <w:r w:rsidRPr="003D056A">
        <w:fldChar w:fldCharType="begin"/>
      </w:r>
      <w:r w:rsidRPr="003D056A">
        <w:instrText xml:space="preserve"> REF _Ref66287723 \r \h </w:instrText>
      </w:r>
      <w:r w:rsidRPr="003D056A">
        <w:fldChar w:fldCharType="separate"/>
      </w:r>
      <w:r w:rsidRPr="003D056A">
        <w:t>[24]</w:t>
      </w:r>
      <w:r w:rsidRPr="003D056A">
        <w:fldChar w:fldCharType="end"/>
      </w:r>
      <w:r w:rsidRPr="003D056A">
        <w:t>.</w:t>
      </w:r>
    </w:p>
    <w:p w14:paraId="4124F2E5" w14:textId="77777777" w:rsidR="003D056A" w:rsidRPr="003D056A" w:rsidRDefault="003D056A" w:rsidP="003D056A">
      <w:pPr>
        <w:numPr>
          <w:ilvl w:val="0"/>
          <w:numId w:val="52"/>
        </w:numPr>
      </w:pPr>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r w:rsidRPr="003D056A">
        <w:fldChar w:fldCharType="separate"/>
      </w:r>
      <w:r w:rsidRPr="003D056A">
        <w:t>[25]</w:t>
      </w:r>
      <w:r w:rsidRPr="003D056A">
        <w:fldChar w:fldCharType="end"/>
      </w:r>
      <w:r w:rsidRPr="003D056A">
        <w:fldChar w:fldCharType="begin"/>
      </w:r>
      <w:r w:rsidRPr="003D056A">
        <w:instrText xml:space="preserve"> REF _Ref59618533 \r \h </w:instrText>
      </w:r>
      <w:r w:rsidRPr="003D056A">
        <w:fldChar w:fldCharType="separate"/>
      </w:r>
      <w:r w:rsidRPr="003D056A">
        <w:t>[26]</w:t>
      </w:r>
      <w:r w:rsidRPr="003D056A">
        <w:fldChar w:fldCharType="end"/>
      </w:r>
      <w:r w:rsidRPr="003D056A">
        <w:t>. The analyzer counts the occurrence of coding tools and coding modes used in a decoded bitstream and can be used for evaluating the decoding energy and time demands of VVC features. The software is available under a BSD copyright licence.</w:t>
      </w:r>
    </w:p>
    <w:p w14:paraId="4187072B" w14:textId="77777777" w:rsidR="003D056A" w:rsidRPr="003D056A" w:rsidRDefault="003D056A" w:rsidP="003D056A">
      <w:pPr>
        <w:rPr>
          <w:b/>
          <w:bCs/>
        </w:rPr>
      </w:pPr>
      <w:r w:rsidRPr="003D056A">
        <w:rPr>
          <w:b/>
          <w:bCs/>
        </w:rPr>
        <w:t>Software decoders</w:t>
      </w:r>
    </w:p>
    <w:p w14:paraId="742ADD80" w14:textId="77777777" w:rsidR="003D056A" w:rsidRPr="003D056A" w:rsidRDefault="003D056A" w:rsidP="003D056A">
      <w:pPr>
        <w:numPr>
          <w:ilvl w:val="0"/>
          <w:numId w:val="52"/>
        </w:numPr>
        <w:rPr>
          <w:b/>
          <w:bCs/>
        </w:rPr>
      </w:pPr>
      <w:r w:rsidRPr="003D056A">
        <w:rPr>
          <w:b/>
          <w:bCs/>
        </w:rPr>
        <w:t>Sharp</w:t>
      </w:r>
      <w:r w:rsidRPr="003D056A">
        <w:t xml:space="preserve"> announced a real-time software decoder in June 2020, and issued a corresponding press release in December 2020 </w:t>
      </w:r>
      <w:r w:rsidRPr="003D056A">
        <w:fldChar w:fldCharType="begin"/>
      </w:r>
      <w:r w:rsidRPr="003D056A">
        <w:instrText xml:space="preserve"> REF _Ref59615012 \r \h </w:instrText>
      </w:r>
      <w:r w:rsidRPr="003D056A">
        <w:fldChar w:fldCharType="separate"/>
      </w:r>
      <w:r w:rsidRPr="003D056A">
        <w:t>[27]</w:t>
      </w:r>
      <w:r w:rsidRPr="003D056A">
        <w:fldChar w:fldCharType="end"/>
      </w:r>
      <w:r w:rsidRPr="003D056A">
        <w:fldChar w:fldCharType="begin"/>
      </w:r>
      <w:r w:rsidRPr="003D056A">
        <w:instrText xml:space="preserve"> REF _Ref59615015 \r \h </w:instrText>
      </w:r>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p>
    <w:p w14:paraId="2B807262" w14:textId="77777777" w:rsidR="003D056A" w:rsidRPr="003D056A" w:rsidRDefault="003D056A" w:rsidP="003D056A">
      <w:pPr>
        <w:numPr>
          <w:ilvl w:val="0"/>
          <w:numId w:val="52"/>
        </w:numPr>
      </w:pPr>
      <w:r w:rsidRPr="003D056A">
        <w:rPr>
          <w:b/>
          <w:bCs/>
        </w:rPr>
        <w:t>Tencent</w:t>
      </w:r>
      <w:r w:rsidRPr="003D056A">
        <w:t xml:space="preserve"> announced its </w:t>
      </w:r>
      <w:r w:rsidRPr="003D056A">
        <w:rPr>
          <w:b/>
          <w:bCs/>
        </w:rPr>
        <w:t>O266dec</w:t>
      </w:r>
      <w:r w:rsidRPr="003D056A">
        <w:t xml:space="preserve"> software decoder with SIMD and multithreading support and an associated FFmpeg/VLC-based video player in October 2020 </w:t>
      </w:r>
      <w:r w:rsidRPr="003D056A">
        <w:fldChar w:fldCharType="begin"/>
      </w:r>
      <w:r w:rsidRPr="003D056A">
        <w:instrText xml:space="preserve"> REF _Ref59614178 \r \h </w:instrText>
      </w:r>
      <w:r w:rsidRPr="003D056A">
        <w:fldChar w:fldCharType="separate"/>
      </w:r>
      <w:r w:rsidRPr="003D056A">
        <w:t>[21]</w:t>
      </w:r>
      <w:r w:rsidRPr="003D056A">
        <w:fldChar w:fldCharType="end"/>
      </w:r>
      <w:r w:rsidRPr="003D056A">
        <w:fldChar w:fldCharType="begin"/>
      </w:r>
      <w:r w:rsidRPr="003D056A">
        <w:instrText xml:space="preserve"> REF _Ref60561225 \r \h </w:instrText>
      </w:r>
      <w:r w:rsidRPr="003D056A">
        <w:fldChar w:fldCharType="separate"/>
      </w:r>
      <w:r w:rsidRPr="003D056A">
        <w:t>[29]</w:t>
      </w:r>
      <w:r w:rsidRPr="003D056A">
        <w:fldChar w:fldCharType="end"/>
      </w:r>
      <w:r w:rsidRPr="003D056A">
        <w:fldChar w:fldCharType="begin"/>
      </w:r>
      <w:r w:rsidRPr="003D056A">
        <w:instrText xml:space="preserve"> REF _Ref60561229 \r \h </w:instrText>
      </w:r>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r w:rsidRPr="003D056A">
        <w:fldChar w:fldCharType="separate"/>
      </w:r>
      <w:r w:rsidRPr="003D056A">
        <w:t>[31]</w:t>
      </w:r>
      <w:r w:rsidRPr="003D056A">
        <w:fldChar w:fldCharType="end"/>
      </w:r>
      <w:r w:rsidRPr="003D056A">
        <w:t>. Although 8-bit operation was more optimized, the decoder also supports 10-bit operation.</w:t>
      </w:r>
    </w:p>
    <w:p w14:paraId="79B0EF3E" w14:textId="7DBE6A20" w:rsidR="003D056A" w:rsidRPr="003D056A" w:rsidRDefault="003D056A" w:rsidP="003D056A">
      <w:pPr>
        <w:numPr>
          <w:ilvl w:val="0"/>
          <w:numId w:val="52"/>
        </w:numPr>
      </w:pPr>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r w:rsidRPr="003D056A">
        <w:fldChar w:fldCharType="separate"/>
      </w:r>
      <w:r w:rsidRPr="003D056A">
        <w:t>[32]</w:t>
      </w:r>
      <w:r w:rsidRPr="003D056A">
        <w:fldChar w:fldCharType="end"/>
      </w:r>
      <w:r w:rsidRPr="003D056A">
        <w:t xml:space="preserve">. It includes optimizations for multi-threading, ARM assembly, cache efficiency, and memory </w:t>
      </w:r>
      <w:r w:rsidRPr="003D056A">
        <w:lastRenderedPageBreak/>
        <w:t xml:space="preserve">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r w:rsidRPr="003D056A">
        <w:fldChar w:fldCharType="separate"/>
      </w:r>
      <w:r w:rsidRPr="003D056A">
        <w:t>[33]</w:t>
      </w:r>
      <w:r w:rsidRPr="003D056A">
        <w:fldChar w:fldCharType="end"/>
      </w:r>
      <w:r w:rsidRPr="003D056A">
        <w:t xml:space="preserve">. This version of Ali266 reached 15× speed-up compared to VTM-11.0 on Android P40 with 8 threads on the CTC bitstreams of class A (4K) and class B (1080p), and perform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r w:rsidRPr="003D056A">
        <w:fldChar w:fldCharType="separate"/>
      </w:r>
      <w:r w:rsidRPr="003D056A">
        <w:t>[34]</w:t>
      </w:r>
      <w:r w:rsidRPr="003D056A">
        <w:fldChar w:fldCharType="end"/>
      </w:r>
      <w:r w:rsidRPr="003D056A">
        <w:t>. For CTC classs A1 (4K), A2 (4K), B (1080p) and C (720p), its “slow” preset reportedly achieves BD rates for {Y, U, V, YUV} of {10.95%, −6.11%, −4.50%, 7.11%} under the RA configuration with an average speedup factor of 227 times over VTM 13.0. For internal VOD content, Ali266 “fast” preset was compared to the x265 open source HEVC software encoder “medium” preset, and reportedly achieved BD rates for {Y, U, V, YUV} of {−32.87%, −46.07%, −42.70%, −35.35%} under the RA configuration. Ali266 “fast” preset is aimed at real-time VVC encoding, and currently achieved average encoding speeds of 19.3 fps for classes 1920×1080/1080×1920 and 37.7 fps for classes 1280×720/720×1080.</w:t>
      </w:r>
    </w:p>
    <w:p w14:paraId="13D70EF8" w14:textId="77777777" w:rsidR="003D056A" w:rsidRPr="003D056A" w:rsidRDefault="003D056A" w:rsidP="003D056A">
      <w:pPr>
        <w:numPr>
          <w:ilvl w:val="0"/>
          <w:numId w:val="52"/>
        </w:numPr>
      </w:pPr>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p>
    <w:p w14:paraId="3C65F3DF" w14:textId="77777777"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p>
    <w:p w14:paraId="2E497932" w14:textId="77777777" w:rsidR="003D056A" w:rsidRPr="003D056A" w:rsidRDefault="003D056A" w:rsidP="003D056A">
      <w:pPr>
        <w:numPr>
          <w:ilvl w:val="0"/>
          <w:numId w:val="52"/>
        </w:numPr>
      </w:pPr>
      <w:r w:rsidRPr="003D056A">
        <w:rPr>
          <w:b/>
          <w:bCs/>
        </w:rPr>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r w:rsidRPr="003D056A">
        <w:fldChar w:fldCharType="separate"/>
      </w:r>
      <w:r w:rsidRPr="003D056A">
        <w:t>[37]</w:t>
      </w:r>
      <w:r w:rsidRPr="003D056A">
        <w:fldChar w:fldCharType="end"/>
      </w:r>
      <w:r w:rsidRPr="003D056A">
        <w:t>. It includes support of the Scalable Main 10 profile and 8K capability at 60 and 120 fps on recent-generation CPUs.</w:t>
      </w:r>
    </w:p>
    <w:p w14:paraId="53BB3C12" w14:textId="77777777" w:rsidR="003D056A" w:rsidRPr="003D056A" w:rsidRDefault="003D056A" w:rsidP="003D056A">
      <w:pPr>
        <w:rPr>
          <w:b/>
          <w:bCs/>
        </w:rPr>
      </w:pPr>
      <w:r w:rsidRPr="003D056A">
        <w:rPr>
          <w:b/>
          <w:bCs/>
        </w:rPr>
        <w:t>Services and encoding products</w:t>
      </w:r>
    </w:p>
    <w:p w14:paraId="50FC4E43" w14:textId="0D312CD2" w:rsidR="003D056A" w:rsidRPr="003D056A" w:rsidRDefault="003D056A" w:rsidP="003D056A">
      <w:pPr>
        <w:numPr>
          <w:ilvl w:val="0"/>
          <w:numId w:val="52"/>
        </w:numPr>
      </w:pPr>
      <w:r w:rsidRPr="003D056A">
        <w:rPr>
          <w:b/>
          <w:bCs/>
        </w:rPr>
        <w:t>Bytedance</w:t>
      </w:r>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r w:rsidRPr="003D056A">
        <w:fldChar w:fldCharType="separate"/>
      </w:r>
      <w:r w:rsidRPr="003D056A">
        <w:t>[38]</w:t>
      </w:r>
      <w:r w:rsidRPr="003D056A">
        <w:fldChar w:fldCharType="end"/>
      </w:r>
      <w:r w:rsidRPr="003D056A">
        <w:t>.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preset (6 threads): 34.13% (vs. HM), 17× (HM), 131× (VTM); “slow” preset (6 threads): 41.63% (vs. HM), 1× (HM), 8× (VTM).</w:t>
      </w:r>
    </w:p>
    <w:p w14:paraId="7A53445E" w14:textId="77777777" w:rsidR="003D056A" w:rsidRPr="003D056A" w:rsidRDefault="003D056A" w:rsidP="003D056A">
      <w:pPr>
        <w:numPr>
          <w:ilvl w:val="0"/>
          <w:numId w:val="52"/>
        </w:numPr>
      </w:pPr>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r w:rsidRPr="003D056A">
        <w:fldChar w:fldCharType="separate"/>
      </w:r>
      <w:r w:rsidRPr="003D056A">
        <w:t>[39]</w:t>
      </w:r>
      <w:r w:rsidRPr="003D056A">
        <w:fldChar w:fldCharType="end"/>
      </w:r>
      <w:r w:rsidRPr="003D056A">
        <w:t>.</w:t>
      </w:r>
    </w:p>
    <w:p w14:paraId="6772B6CB" w14:textId="77777777" w:rsidR="003D056A" w:rsidRPr="003D056A" w:rsidRDefault="003D056A" w:rsidP="003D056A">
      <w:pPr>
        <w:numPr>
          <w:ilvl w:val="0"/>
          <w:numId w:val="52"/>
        </w:numPr>
      </w:pPr>
      <w:r w:rsidRPr="003D056A">
        <w:rPr>
          <w:b/>
          <w:bCs/>
        </w:rPr>
        <w:t>Ateme</w:t>
      </w:r>
      <w:r w:rsidRPr="003D056A">
        <w:t xml:space="preserve"> launched support for VVC in its Titan family of products, and demonstrated the technology in an OTT channel launched in November 2020 </w:t>
      </w:r>
      <w:r w:rsidRPr="003D056A">
        <w:fldChar w:fldCharType="begin"/>
      </w:r>
      <w:r w:rsidRPr="003D056A">
        <w:instrText xml:space="preserve"> REF _Ref61267879 \r \h </w:instrText>
      </w:r>
      <w:r w:rsidRPr="003D056A">
        <w:fldChar w:fldCharType="separate"/>
      </w:r>
      <w:r w:rsidRPr="003D056A">
        <w:t>[40]</w:t>
      </w:r>
      <w:r w:rsidRPr="003D056A">
        <w:fldChar w:fldCharType="end"/>
      </w:r>
      <w:r w:rsidRPr="003D056A">
        <w:t>.</w:t>
      </w:r>
    </w:p>
    <w:p w14:paraId="36DB7246" w14:textId="77777777" w:rsidR="003D056A" w:rsidRPr="003D056A" w:rsidRDefault="003D056A" w:rsidP="003D056A">
      <w:pPr>
        <w:numPr>
          <w:ilvl w:val="0"/>
          <w:numId w:val="52"/>
        </w:numPr>
      </w:pPr>
      <w:r w:rsidRPr="003D056A">
        <w:rPr>
          <w:b/>
          <w:bCs/>
        </w:rPr>
        <w:t>Bitmovin</w:t>
      </w:r>
      <w:r w:rsidRPr="003D056A">
        <w:t xml:space="preserve">, in partnership with Fraunhofer HHI based on VVencC as described in item </w:t>
      </w:r>
      <w:r w:rsidRPr="003D056A">
        <w:fldChar w:fldCharType="begin"/>
      </w:r>
      <w:r w:rsidRPr="003D056A">
        <w:instrText xml:space="preserve"> REF _Ref59638918 \r \h </w:instrText>
      </w:r>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r w:rsidRPr="003D056A">
        <w:fldChar w:fldCharType="separate"/>
      </w:r>
      <w:r w:rsidRPr="003D056A">
        <w:t>[41]</w:t>
      </w:r>
      <w:r w:rsidRPr="003D056A">
        <w:fldChar w:fldCharType="end"/>
      </w:r>
      <w:r w:rsidRPr="003D056A">
        <w:t>.</w:t>
      </w:r>
    </w:p>
    <w:p w14:paraId="1BBBA9D2" w14:textId="32912BF6" w:rsidR="003D056A" w:rsidRPr="003D056A" w:rsidRDefault="003D056A" w:rsidP="003D056A">
      <w:pPr>
        <w:numPr>
          <w:ilvl w:val="0"/>
          <w:numId w:val="52"/>
        </w:numPr>
      </w:pPr>
      <w:r w:rsidRPr="003D056A">
        <w:rPr>
          <w:b/>
          <w:bCs/>
        </w:rPr>
        <w:t>MX Player</w:t>
      </w:r>
      <w:r w:rsidRPr="003D056A">
        <w:t xml:space="preserve"> and </w:t>
      </w:r>
      <w:r w:rsidRPr="00504DB5">
        <w:rPr>
          <w:b/>
          <w:bCs/>
        </w:rPr>
        <w:t>MX TakaTak</w:t>
      </w:r>
      <w:r w:rsidRPr="003D056A">
        <w:t>, a streaming service in India, began OTT services using VVC in June 2021 </w:t>
      </w:r>
      <w:r w:rsidRPr="003D056A">
        <w:fldChar w:fldCharType="begin"/>
      </w:r>
      <w:r w:rsidRPr="003D056A">
        <w:instrText xml:space="preserve"> REF _Ref76115269 \r \h </w:instrText>
      </w:r>
      <w:r w:rsidRPr="003D056A">
        <w:fldChar w:fldCharType="separate"/>
      </w:r>
      <w:r w:rsidRPr="003D056A">
        <w:t>[42]</w:t>
      </w:r>
      <w:r w:rsidRPr="003D056A">
        <w:fldChar w:fldCharType="end"/>
      </w:r>
      <w:r w:rsidRPr="003D056A">
        <w:t>.</w:t>
      </w:r>
    </w:p>
    <w:p w14:paraId="096E8E39" w14:textId="77777777" w:rsidR="003D056A" w:rsidRPr="003D056A" w:rsidRDefault="003D056A" w:rsidP="003D056A">
      <w:pPr>
        <w:rPr>
          <w:b/>
          <w:bCs/>
        </w:rPr>
      </w:pPr>
      <w:r w:rsidRPr="003D056A">
        <w:rPr>
          <w:b/>
          <w:bCs/>
        </w:rPr>
        <w:t>Bitstream analyser products</w:t>
      </w:r>
    </w:p>
    <w:p w14:paraId="7152C545" w14:textId="77777777" w:rsidR="003D056A" w:rsidRPr="003D056A" w:rsidRDefault="003D056A" w:rsidP="003D056A">
      <w:pPr>
        <w:numPr>
          <w:ilvl w:val="0"/>
          <w:numId w:val="52"/>
        </w:numPr>
        <w:rPr>
          <w:b/>
          <w:bCs/>
        </w:rPr>
      </w:pPr>
      <w:r w:rsidRPr="003D056A">
        <w:rPr>
          <w:b/>
          <w:bCs/>
        </w:rPr>
        <w:t>Elecard</w:t>
      </w:r>
      <w:r w:rsidRPr="003D056A">
        <w:t xml:space="preserve"> announced support for VVC in its StreamEye and StreamAnalyzer products in April 2020 </w:t>
      </w:r>
      <w:r w:rsidRPr="003D056A">
        <w:fldChar w:fldCharType="begin"/>
      </w:r>
      <w:r w:rsidRPr="003D056A">
        <w:instrText xml:space="preserve"> REF _Ref59607686 \r \h </w:instrText>
      </w:r>
      <w:r w:rsidRPr="003D056A">
        <w:fldChar w:fldCharType="separate"/>
      </w:r>
      <w:r w:rsidRPr="003D056A">
        <w:t>[43]</w:t>
      </w:r>
      <w:r w:rsidRPr="003D056A">
        <w:fldChar w:fldCharType="end"/>
      </w:r>
      <w:r w:rsidRPr="003D056A">
        <w:t>.</w:t>
      </w:r>
    </w:p>
    <w:p w14:paraId="0F66DA7C" w14:textId="77777777" w:rsidR="003D056A" w:rsidRPr="003D056A" w:rsidRDefault="003D056A" w:rsidP="003D056A">
      <w:pPr>
        <w:numPr>
          <w:ilvl w:val="0"/>
          <w:numId w:val="52"/>
        </w:numPr>
        <w:rPr>
          <w:b/>
          <w:bCs/>
        </w:rPr>
      </w:pPr>
      <w:r w:rsidRPr="003D056A">
        <w:rPr>
          <w:b/>
          <w:bCs/>
        </w:rPr>
        <w:lastRenderedPageBreak/>
        <w:t>ViCueSoft</w:t>
      </w:r>
      <w:r w:rsidRPr="003D056A">
        <w:t xml:space="preserve"> supports VVC in its VQ Analyzer bitstream analysis product, as of late 2020 </w:t>
      </w:r>
      <w:r w:rsidRPr="003D056A">
        <w:fldChar w:fldCharType="begin"/>
      </w:r>
      <w:r w:rsidRPr="003D056A">
        <w:instrText xml:space="preserve"> REF _Ref59618734 \r \h </w:instrText>
      </w:r>
      <w:r w:rsidRPr="003D056A">
        <w:fldChar w:fldCharType="separate"/>
      </w:r>
      <w:r w:rsidRPr="003D056A">
        <w:t>[44]</w:t>
      </w:r>
      <w:r w:rsidRPr="003D056A">
        <w:fldChar w:fldCharType="end"/>
      </w:r>
      <w:r w:rsidRPr="003D056A">
        <w:t>.</w:t>
      </w:r>
    </w:p>
    <w:p w14:paraId="77D8889B" w14:textId="77777777" w:rsidR="003D056A" w:rsidRPr="003D056A" w:rsidRDefault="003D056A" w:rsidP="003D056A">
      <w:pPr>
        <w:rPr>
          <w:b/>
          <w:bCs/>
        </w:rPr>
      </w:pPr>
      <w:r w:rsidRPr="003D056A">
        <w:rPr>
          <w:b/>
          <w:bCs/>
        </w:rPr>
        <w:t>Conformance test sets</w:t>
      </w:r>
    </w:p>
    <w:p w14:paraId="48FDA00A" w14:textId="52CBA3A4" w:rsidR="003D056A" w:rsidRPr="003D056A" w:rsidRDefault="003D056A" w:rsidP="003D056A">
      <w:pPr>
        <w:numPr>
          <w:ilvl w:val="0"/>
          <w:numId w:val="52"/>
        </w:numPr>
      </w:pPr>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p>
    <w:p w14:paraId="44F171AE" w14:textId="77777777" w:rsidR="003D056A" w:rsidRPr="003D056A" w:rsidRDefault="003D056A" w:rsidP="003D056A">
      <w:pPr>
        <w:numPr>
          <w:ilvl w:val="0"/>
          <w:numId w:val="52"/>
        </w:numPr>
      </w:pPr>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r w:rsidRPr="003D056A">
        <w:fldChar w:fldCharType="separate"/>
      </w:r>
      <w:r w:rsidRPr="003D056A">
        <w:t>[46]</w:t>
      </w:r>
      <w:r w:rsidRPr="003D056A">
        <w:fldChar w:fldCharType="end"/>
      </w:r>
      <w:r w:rsidRPr="003D056A">
        <w:fldChar w:fldCharType="begin"/>
      </w:r>
      <w:r w:rsidRPr="003D056A">
        <w:instrText xml:space="preserve"> REF _Ref61268341 \r \h </w:instrText>
      </w:r>
      <w:r w:rsidRPr="003D056A">
        <w:fldChar w:fldCharType="separate"/>
      </w:r>
      <w:r w:rsidRPr="003D056A">
        <w:t>[47]</w:t>
      </w:r>
      <w:r w:rsidRPr="003D056A">
        <w:fldChar w:fldCharType="end"/>
      </w:r>
      <w:r w:rsidRPr="003D056A">
        <w:fldChar w:fldCharType="begin"/>
      </w:r>
      <w:r w:rsidRPr="003D056A">
        <w:instrText xml:space="preserve"> REF _Ref61268606 \r \h </w:instrText>
      </w:r>
      <w:r w:rsidRPr="003D056A">
        <w:fldChar w:fldCharType="separate"/>
      </w:r>
      <w:r w:rsidRPr="003D056A">
        <w:t>[48]</w:t>
      </w:r>
      <w:r w:rsidRPr="003D056A">
        <w:fldChar w:fldCharType="end"/>
      </w:r>
      <w:r w:rsidRPr="003D056A">
        <w:t>.</w:t>
      </w:r>
    </w:p>
    <w:p w14:paraId="6A9940A3" w14:textId="1BEA419F" w:rsidR="00DD5556" w:rsidRDefault="00DD5556" w:rsidP="00E55329"/>
    <w:p w14:paraId="3F044D32" w14:textId="6951ADC8" w:rsidR="00460B6E" w:rsidRPr="00586407" w:rsidRDefault="009A002E" w:rsidP="006E03C2">
      <w:pPr>
        <w:pStyle w:val="berschrift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E3D9EB4" w:rsidR="000A107F" w:rsidRDefault="000A107F" w:rsidP="00A42661"/>
    <w:p w14:paraId="1CFE5ED9" w14:textId="3533502A" w:rsidR="000A107F" w:rsidRDefault="000A107F" w:rsidP="00A42661">
      <w:r>
        <w:t xml:space="preserve">To be converted into an output </w:t>
      </w:r>
      <w:r w:rsidR="001967A8">
        <w:t>(with editing period).</w:t>
      </w:r>
    </w:p>
    <w:p w14:paraId="04E4224B" w14:textId="77777777" w:rsidR="00460B6E" w:rsidRPr="00B03BAF" w:rsidRDefault="00460B6E" w:rsidP="00E55329"/>
    <w:p w14:paraId="118C3A43" w14:textId="51005F83"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137"/>
      <w:bookmarkEnd w:id="138"/>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9A002E" w:rsidP="00035E87">
      <w:pPr>
        <w:pStyle w:val="berschrift9"/>
      </w:pPr>
      <w:hyperlink r:id="rId67" w:history="1">
        <w:r w:rsidR="00C53F70" w:rsidRPr="00382BC6">
          <w:rPr>
            <w:rFonts w:eastAsia="Times New Roman"/>
            <w:color w:val="0000FF"/>
            <w:szCs w:val="24"/>
            <w:u w:val="single"/>
            <w:lang w:val="en-CA" w:eastAsia="en-DE"/>
          </w:rPr>
          <w:t>JVET-W0187</w:t>
        </w:r>
      </w:hyperlink>
      <w:r w:rsidR="00C53F70" w:rsidRPr="00382BC6">
        <w:rPr>
          <w:rFonts w:eastAsia="Times New Roman"/>
          <w:szCs w:val="24"/>
          <w:lang w:val="en-CA" w:eastAsia="en-DE"/>
        </w:rPr>
        <w:t xml:space="preserve"> AVC and </w:t>
      </w:r>
      <w:r w:rsidR="00C53F70" w:rsidRPr="00035E87">
        <w:rPr>
          <w:rFonts w:eastAsia="Times New Roman"/>
          <w:szCs w:val="24"/>
        </w:rPr>
        <w:t>HEVC</w:t>
      </w:r>
      <w:r w:rsidR="00C53F70" w:rsidRPr="00382BC6">
        <w:rPr>
          <w:rFonts w:eastAsia="Times New Roman"/>
          <w:szCs w:val="24"/>
          <w:lang w:val="en-CA" w:eastAsia="en-DE"/>
        </w:rPr>
        <w:t xml:space="preserve"> draft text in response to JVET-W0080 and JVET-W0083 [G. J. Sullivan (Microsoft), Y.-K. Wang (Bytedance)]</w:t>
      </w:r>
    </w:p>
    <w:p w14:paraId="66FB0031" w14:textId="43EEE62E" w:rsidR="000533A5" w:rsidRDefault="000533A5" w:rsidP="000533A5">
      <w:pPr>
        <w:rPr>
          <w:lang w:eastAsia="en-DE"/>
        </w:rPr>
      </w:pPr>
      <w:r w:rsidRPr="000533A5">
        <w:rPr>
          <w:lang w:eastAsia="en-DE"/>
        </w:rPr>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pPr>
        <w:rPr>
          <w:lang w:eastAsia="en-DE"/>
        </w:rPr>
      </w:pPr>
      <w:r>
        <w:rPr>
          <w:lang w:eastAsia="en-DE"/>
        </w:rPr>
        <w:t>JVET contributions JVET-W0080 and JVET-W0083 have reported some problems in the text drafted for the VSEI standard (Rec. ITU-T H.274 | ISO/IEC 23002-7).</w:t>
      </w:r>
    </w:p>
    <w:p w14:paraId="1588F323" w14:textId="77777777" w:rsidR="00095BF7" w:rsidRDefault="00095BF7" w:rsidP="00095BF7">
      <w:pPr>
        <w:rPr>
          <w:lang w:eastAsia="en-DE"/>
        </w:rPr>
      </w:pPr>
      <w:r>
        <w:rPr>
          <w:lang w:eastAsia="en-DE"/>
        </w:rPr>
        <w:t>Most of the reported problems are also evident in the text of AVC (Rec. ITU-T H.264 | ISO/IEC 14496-10) and HEVC (Rec. ITU-T H.265 | ISO/IEC 23008-2) as well as in VSEI. In the ITU-T, these other standards are currently in a “Last Call” stage of the ITU-T Alternative Approval Process for edition 14 of H.264 and edition 8 of H.265, and the Last Call period is closing on the day of submission of this document.</w:t>
      </w:r>
    </w:p>
    <w:p w14:paraId="41E43BE3" w14:textId="77777777" w:rsidR="00095BF7" w:rsidRDefault="00095BF7" w:rsidP="00095BF7">
      <w:pPr>
        <w:rPr>
          <w:lang w:eastAsia="en-DE"/>
        </w:rPr>
      </w:pPr>
      <w:r>
        <w:rPr>
          <w:lang w:eastAsia="en-DE"/>
        </w:rPr>
        <w:t>The attached drafts contain suggested edits to address the identified issues, and have been submitted as Microsoft input to the Last Call.</w:t>
      </w:r>
    </w:p>
    <w:p w14:paraId="6BDA59D1" w14:textId="77777777" w:rsidR="00095BF7" w:rsidRDefault="00095BF7" w:rsidP="00095BF7">
      <w:pPr>
        <w:rPr>
          <w:lang w:eastAsia="en-DE"/>
        </w:rPr>
      </w:pPr>
      <w:r>
        <w:rPr>
          <w:lang w:eastAsia="en-DE"/>
        </w:rPr>
        <w:t>We suggest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pPr>
        <w:rPr>
          <w:lang w:eastAsia="en-DE"/>
        </w:rPr>
      </w:pPr>
      <w:r>
        <w:rPr>
          <w:lang w:eastAsia="en-DE"/>
        </w:rPr>
        <w:t>The changes are summarized as follows. Further commentary is available in JVET-W0080 and JVET-W0083.</w:t>
      </w:r>
    </w:p>
    <w:p w14:paraId="526EE8EE" w14:textId="77777777" w:rsidR="00095BF7" w:rsidRDefault="00095BF7" w:rsidP="00095BF7">
      <w:pPr>
        <w:rPr>
          <w:lang w:eastAsia="en-DE"/>
        </w:rPr>
      </w:pPr>
      <w:r>
        <w:rPr>
          <w:lang w:eastAsia="en-DE"/>
        </w:rPr>
        <w:t>•</w:t>
      </w:r>
      <w:r>
        <w:rPr>
          <w:lang w:eastAsia="en-DE"/>
        </w:rPr>
        <w:tab/>
        <w:t>Correcting an “off by one” error in the loop counter for ar_num_object_updates, which indicates the number of updated annotated objects for the annotated regions SEI message.</w:t>
      </w:r>
    </w:p>
    <w:p w14:paraId="03EADFDC" w14:textId="77777777" w:rsidR="00095BF7" w:rsidRDefault="00095BF7" w:rsidP="00095BF7">
      <w:pPr>
        <w:rPr>
          <w:lang w:eastAsia="en-DE"/>
        </w:rPr>
      </w:pPr>
      <w:r>
        <w:rPr>
          <w:lang w:eastAsia="en-DE"/>
        </w:rPr>
        <w:t>•</w:t>
      </w:r>
      <w:r>
        <w:rPr>
          <w:lang w:eastAsia="en-DE"/>
        </w:rPr>
        <w:tab/>
        <w:t>Adding a description of the purpose of some variables that are derived in the semantics of the annotated regions SEI message</w:t>
      </w:r>
    </w:p>
    <w:p w14:paraId="649AB5E3" w14:textId="77777777" w:rsidR="00095BF7" w:rsidRDefault="00095BF7" w:rsidP="00095BF7">
      <w:pPr>
        <w:rPr>
          <w:lang w:eastAsia="en-DE"/>
        </w:rPr>
      </w:pPr>
      <w:r>
        <w:rPr>
          <w:lang w:eastAsia="en-DE"/>
        </w:rPr>
        <w:lastRenderedPageBreak/>
        <w:t>•</w:t>
      </w:r>
      <w:r>
        <w:rPr>
          <w:lang w:eastAsia="en-DE"/>
        </w:rPr>
        <w:tab/>
        <w:t>Adding a missing descriptor to specify the type of coding for the depth_nonlinear_representation_</w:t>
      </w:r>
      <w:proofErr w:type="gramStart"/>
      <w:r>
        <w:rPr>
          <w:lang w:eastAsia="en-DE"/>
        </w:rPr>
        <w:t>model[</w:t>
      </w:r>
      <w:proofErr w:type="gramEnd"/>
      <w:r>
        <w:rPr>
          <w:lang w:eastAsia="en-DE"/>
        </w:rPr>
        <w:t xml:space="preserve"> i ] syntax element (the same as used in another specification, so clearly what was intended) for the depth representation information SEI message</w:t>
      </w:r>
    </w:p>
    <w:p w14:paraId="1E40C3CC" w14:textId="77777777" w:rsidR="00095BF7" w:rsidRDefault="00095BF7" w:rsidP="00095BF7">
      <w:pPr>
        <w:rPr>
          <w:lang w:eastAsia="en-DE"/>
        </w:rPr>
      </w:pPr>
      <w:r>
        <w:rPr>
          <w:lang w:eastAsia="en-DE"/>
        </w:rPr>
        <w:t>•</w:t>
      </w:r>
      <w:r>
        <w:rPr>
          <w:lang w:eastAsia="en-DE"/>
        </w:rPr>
        <w:tab/>
        <w:t>Adding missing range specifications for a few syntax elements of the depth representation information SEI message</w:t>
      </w:r>
    </w:p>
    <w:p w14:paraId="35A42607" w14:textId="77777777" w:rsidR="00095BF7" w:rsidRDefault="00095BF7" w:rsidP="00095BF7">
      <w:pPr>
        <w:rPr>
          <w:lang w:eastAsia="en-DE"/>
        </w:rPr>
      </w:pPr>
      <w:r>
        <w:rPr>
          <w:lang w:eastAsia="en-DE"/>
        </w:rPr>
        <w:t>•</w:t>
      </w:r>
      <w:r>
        <w:rPr>
          <w:lang w:eastAsia="en-DE"/>
        </w:rPr>
        <w:tab/>
        <w:t>Miscellaneous very small cleanups of consistency, grammar and clarity, and correction of typographical errors.</w:t>
      </w:r>
    </w:p>
    <w:p w14:paraId="3F0148F4" w14:textId="255BDADF" w:rsidR="000533A5" w:rsidRDefault="00095BF7" w:rsidP="00095BF7">
      <w:pPr>
        <w:rPr>
          <w:lang w:eastAsia="en-DE"/>
        </w:rPr>
      </w:pPr>
      <w:r>
        <w:rPr>
          <w:lang w:eastAsia="en-DE"/>
        </w:rPr>
        <w:t>The edits are marked using edit tracking with a special username identifier. For H.264v14, the edit identifier is “V14+”, and for H.265v8, the edit identifier is “V8+”.</w:t>
      </w:r>
    </w:p>
    <w:p w14:paraId="6D7AE20F" w14:textId="77777777" w:rsidR="00095BF7" w:rsidRDefault="00095BF7" w:rsidP="00095BF7">
      <w:pPr>
        <w:rPr>
          <w:lang w:eastAsia="en-DE"/>
        </w:rPr>
      </w:pPr>
    </w:p>
    <w:p w14:paraId="4FE87427" w14:textId="034F592D" w:rsidR="00095BF7" w:rsidRPr="007824C1" w:rsidRDefault="00095BF7" w:rsidP="007824C1">
      <w:pPr>
        <w:rPr>
          <w:lang w:eastAsia="en-DE"/>
        </w:rPr>
      </w:pPr>
      <w:r>
        <w:rPr>
          <w:lang w:eastAsia="en-DE"/>
        </w:rPr>
        <w:t>It is reported that, beyond text that would resolve the issues pointed out in W0080 and W0083, some other editorial improvements are included that were found during preparation of the texts in response to the ITU Call for Comments (had already been submitted by the time this was presented in JVET).</w:t>
      </w:r>
    </w:p>
    <w:p w14:paraId="192B6EDA" w14:textId="6A2D4E0C" w:rsidR="00095BF7" w:rsidRPr="007824C1" w:rsidRDefault="000514D5" w:rsidP="00DD5556">
      <w:proofErr w:type="gramStart"/>
      <w:r w:rsidRPr="007824C1">
        <w:rPr>
          <w:highlight w:val="yellow"/>
        </w:rPr>
        <w:t>Decision(</w:t>
      </w:r>
      <w:proofErr w:type="gramEnd"/>
      <w:r w:rsidRPr="007824C1">
        <w:rPr>
          <w:highlight w:val="yellow"/>
        </w:rPr>
        <w:t>BF/ED):</w:t>
      </w:r>
      <w:r>
        <w:t xml:space="preserve"> </w:t>
      </w:r>
      <w:r w:rsidR="00095BF7" w:rsidRPr="007824C1">
        <w:t>No concern</w:t>
      </w:r>
      <w:r w:rsidR="00095BF7">
        <w:t>s were expressed by the time of presentation. It was agreed that, unless concerns would still be raised before the end of the meeting, the suggested modifications are agreed by JVET.</w:t>
      </w:r>
      <w:r w:rsidR="00095BF7" w:rsidRPr="007824C1">
        <w:t xml:space="preserve"> </w:t>
      </w:r>
    </w:p>
    <w:p w14:paraId="69F2F397" w14:textId="77777777" w:rsidR="00095BF7" w:rsidRDefault="00095BF7" w:rsidP="00DD5556"/>
    <w:p w14:paraId="50E01216" w14:textId="77777777" w:rsidR="00C53F70" w:rsidRPr="00DD5556" w:rsidRDefault="00C53F70" w:rsidP="00DD5556"/>
    <w:p w14:paraId="19BB5D58" w14:textId="5DC39A3D" w:rsidR="003A74C1" w:rsidRPr="00B03BAF" w:rsidRDefault="00B7302D" w:rsidP="003A74C1">
      <w:pPr>
        <w:pStyle w:val="berschrift2"/>
        <w:rPr>
          <w:lang w:val="en-CA"/>
        </w:rPr>
      </w:pPr>
      <w:bookmarkStart w:id="140"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140"/>
    </w:p>
    <w:p w14:paraId="36A6633B" w14:textId="0AEB5D04" w:rsidR="00DD5556" w:rsidRDefault="00DD5556" w:rsidP="00DD5556">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9A002E" w:rsidP="006E03C2">
      <w:pPr>
        <w:pStyle w:val="berschrift9"/>
        <w:rPr>
          <w:rFonts w:eastAsia="Times New Roman"/>
          <w:szCs w:val="24"/>
        </w:rPr>
      </w:pPr>
      <w:hyperlink r:id="rId68"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77777777" w:rsidR="001967A8" w:rsidRPr="001967A8" w:rsidRDefault="001967A8" w:rsidP="001967A8">
      <w:r w:rsidRPr="001967A8">
        <w:t>The following CTC documents exist for VVC and HEVC:</w:t>
      </w:r>
    </w:p>
    <w:p w14:paraId="7F310CF3"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42469F79" w14:textId="77777777" w:rsidTr="00A817D3">
        <w:tc>
          <w:tcPr>
            <w:tcW w:w="2486" w:type="dxa"/>
            <w:shd w:val="clear" w:color="auto" w:fill="E7E6E6" w:themeFill="background2"/>
          </w:tcPr>
          <w:p w14:paraId="17CAB81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57054743"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008BA75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89E76F7" w14:textId="77777777" w:rsidR="001967A8" w:rsidRPr="001967A8" w:rsidRDefault="001967A8" w:rsidP="001967A8">
            <w:pPr>
              <w:tabs>
                <w:tab w:val="clear" w:pos="360"/>
                <w:tab w:val="clear" w:pos="720"/>
                <w:tab w:val="clear" w:pos="1080"/>
                <w:tab w:val="clear" w:pos="1440"/>
              </w:tabs>
              <w:adjustRightInd/>
              <w:textAlignment w:val="auto"/>
            </w:pPr>
            <w:r w:rsidRPr="001967A8">
              <w:t>Alignment</w:t>
            </w:r>
          </w:p>
        </w:tc>
      </w:tr>
      <w:tr w:rsidR="001967A8" w:rsidRPr="001967A8" w14:paraId="671E1C7E" w14:textId="77777777" w:rsidTr="00A817D3">
        <w:tc>
          <w:tcPr>
            <w:tcW w:w="2486" w:type="dxa"/>
          </w:tcPr>
          <w:p w14:paraId="2A60BDB6"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5C5ABBB1"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1FDF6792"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894FF97" w14:textId="77777777" w:rsidR="001967A8" w:rsidRPr="001967A8" w:rsidRDefault="001967A8" w:rsidP="001967A8">
            <w:pPr>
              <w:tabs>
                <w:tab w:val="clear" w:pos="360"/>
                <w:tab w:val="clear" w:pos="720"/>
                <w:tab w:val="clear" w:pos="1080"/>
                <w:tab w:val="clear" w:pos="1440"/>
              </w:tabs>
              <w:adjustRightInd/>
              <w:textAlignment w:val="auto"/>
            </w:pPr>
            <w:r w:rsidRPr="001967A8">
              <w:t>Yes (except for RA GOP, additional 8-bit profile in HEVC)</w:t>
            </w:r>
          </w:p>
        </w:tc>
      </w:tr>
      <w:tr w:rsidR="001967A8" w:rsidRPr="001967A8" w14:paraId="4CA3FC5D" w14:textId="77777777" w:rsidTr="00A817D3">
        <w:tc>
          <w:tcPr>
            <w:tcW w:w="2486" w:type="dxa"/>
          </w:tcPr>
          <w:p w14:paraId="09380969"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45CDA962"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7DE7DCD4"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430FB51D"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30E21A6" w14:textId="77777777" w:rsidTr="00A817D3">
        <w:tc>
          <w:tcPr>
            <w:tcW w:w="2486" w:type="dxa"/>
          </w:tcPr>
          <w:p w14:paraId="4A156C07"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32DE2621"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F6994CF"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607E945A"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726C2D51" w14:textId="77777777" w:rsidTr="00A817D3">
        <w:tc>
          <w:tcPr>
            <w:tcW w:w="2486" w:type="dxa"/>
          </w:tcPr>
          <w:p w14:paraId="002DDF29"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7AD6D320"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1E6E6B6A"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0D1B7BE1" w14:textId="77777777" w:rsidR="001967A8" w:rsidRPr="001967A8" w:rsidRDefault="001967A8" w:rsidP="001967A8">
            <w:pPr>
              <w:tabs>
                <w:tab w:val="clear" w:pos="360"/>
                <w:tab w:val="clear" w:pos="720"/>
                <w:tab w:val="clear" w:pos="1080"/>
                <w:tab w:val="clear" w:pos="1440"/>
              </w:tabs>
              <w:adjustRightInd/>
              <w:textAlignment w:val="auto"/>
            </w:pPr>
            <w:r w:rsidRPr="001967A8">
              <w:t>No</w:t>
            </w:r>
          </w:p>
        </w:tc>
      </w:tr>
      <w:tr w:rsidR="001967A8" w:rsidRPr="001967A8" w14:paraId="183B9358" w14:textId="77777777" w:rsidTr="00A817D3">
        <w:tc>
          <w:tcPr>
            <w:tcW w:w="2486" w:type="dxa"/>
          </w:tcPr>
          <w:p w14:paraId="3B1380AD"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763C374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7F207A3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1BFEC796" w14:textId="77777777"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366D11AB" w14:textId="77777777" w:rsidTr="00A817D3">
        <w:tc>
          <w:tcPr>
            <w:tcW w:w="2486" w:type="dxa"/>
          </w:tcPr>
          <w:p w14:paraId="4090663E"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7EAF391A"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232E9FD2" w14:textId="13944F9D"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EB5FB0D" w14:textId="2590D8F0" w:rsidR="001967A8" w:rsidRPr="001967A8" w:rsidRDefault="001967A8" w:rsidP="001967A8">
            <w:pPr>
              <w:tabs>
                <w:tab w:val="clear" w:pos="360"/>
                <w:tab w:val="clear" w:pos="720"/>
                <w:tab w:val="clear" w:pos="1080"/>
                <w:tab w:val="clear" w:pos="1440"/>
              </w:tabs>
              <w:adjustRightInd/>
              <w:textAlignment w:val="auto"/>
            </w:pPr>
            <w:r w:rsidRPr="001967A8">
              <w:t>No, but some similarities</w:t>
            </w:r>
          </w:p>
        </w:tc>
      </w:tr>
      <w:tr w:rsidR="001967A8" w:rsidRPr="001967A8" w14:paraId="42B5B2DE" w14:textId="77777777" w:rsidTr="00A817D3">
        <w:tc>
          <w:tcPr>
            <w:tcW w:w="2486" w:type="dxa"/>
          </w:tcPr>
          <w:p w14:paraId="114B8ED6"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1AB366AF"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6F77113A"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45DCCD1D"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C983F86" w14:textId="77777777" w:rsidTr="00A817D3">
        <w:tc>
          <w:tcPr>
            <w:tcW w:w="2486" w:type="dxa"/>
          </w:tcPr>
          <w:p w14:paraId="4F9BC69D"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261F5851"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1B8BE8C1"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616CF8F8"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5BE179D3" w14:textId="77777777" w:rsidTr="00A817D3">
        <w:tc>
          <w:tcPr>
            <w:tcW w:w="2486" w:type="dxa"/>
          </w:tcPr>
          <w:p w14:paraId="67C9D410" w14:textId="77777777" w:rsidR="001967A8" w:rsidRPr="001967A8" w:rsidRDefault="001967A8" w:rsidP="001967A8">
            <w:pPr>
              <w:tabs>
                <w:tab w:val="clear" w:pos="360"/>
                <w:tab w:val="clear" w:pos="720"/>
                <w:tab w:val="clear" w:pos="1080"/>
                <w:tab w:val="clear" w:pos="1440"/>
              </w:tabs>
              <w:adjustRightInd/>
              <w:textAlignment w:val="auto"/>
            </w:pPr>
            <w:r w:rsidRPr="001967A8">
              <w:lastRenderedPageBreak/>
              <w:t>Reference picture resampling</w:t>
            </w:r>
          </w:p>
        </w:tc>
        <w:tc>
          <w:tcPr>
            <w:tcW w:w="2388" w:type="dxa"/>
          </w:tcPr>
          <w:p w14:paraId="44D96897"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8E4F95"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658FE217"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23020C8B" w14:textId="77777777" w:rsidTr="00A817D3">
        <w:tc>
          <w:tcPr>
            <w:tcW w:w="2486" w:type="dxa"/>
            <w:shd w:val="clear" w:color="auto" w:fill="E7E6E6" w:themeFill="background2"/>
          </w:tcPr>
          <w:p w14:paraId="740B7BF3" w14:textId="77777777" w:rsidR="001967A8" w:rsidRPr="001967A8" w:rsidRDefault="001967A8" w:rsidP="001967A8">
            <w:pPr>
              <w:tabs>
                <w:tab w:val="clear" w:pos="360"/>
                <w:tab w:val="clear" w:pos="720"/>
                <w:tab w:val="clear" w:pos="1080"/>
                <w:tab w:val="clear" w:pos="1440"/>
              </w:tabs>
              <w:adjustRightInd/>
              <w:textAlignment w:val="auto"/>
            </w:pPr>
          </w:p>
        </w:tc>
        <w:tc>
          <w:tcPr>
            <w:tcW w:w="2388" w:type="dxa"/>
            <w:shd w:val="clear" w:color="auto" w:fill="E7E6E6" w:themeFill="background2"/>
          </w:tcPr>
          <w:p w14:paraId="779F137B"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shd w:val="clear" w:color="auto" w:fill="E7E6E6" w:themeFill="background2"/>
          </w:tcPr>
          <w:p w14:paraId="2CBB5FC7"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shd w:val="clear" w:color="auto" w:fill="E7E6E6" w:themeFill="background2"/>
          </w:tcPr>
          <w:p w14:paraId="2B562624" w14:textId="77777777" w:rsidR="001967A8" w:rsidRPr="001967A8" w:rsidRDefault="001967A8" w:rsidP="001967A8">
            <w:pPr>
              <w:tabs>
                <w:tab w:val="clear" w:pos="360"/>
                <w:tab w:val="clear" w:pos="720"/>
                <w:tab w:val="clear" w:pos="1080"/>
                <w:tab w:val="clear" w:pos="1440"/>
              </w:tabs>
              <w:adjustRightInd/>
              <w:textAlignment w:val="auto"/>
            </w:pPr>
          </w:p>
        </w:tc>
      </w:tr>
      <w:tr w:rsidR="001967A8" w:rsidRPr="001967A8" w14:paraId="50793008" w14:textId="77777777" w:rsidTr="00A817D3">
        <w:tc>
          <w:tcPr>
            <w:tcW w:w="2486" w:type="dxa"/>
          </w:tcPr>
          <w:p w14:paraId="20A805B1" w14:textId="77777777" w:rsidR="001967A8" w:rsidRPr="001967A8" w:rsidRDefault="001967A8" w:rsidP="001967A8">
            <w:pPr>
              <w:tabs>
                <w:tab w:val="clear" w:pos="360"/>
                <w:tab w:val="clear" w:pos="720"/>
                <w:tab w:val="clear" w:pos="1080"/>
                <w:tab w:val="clear" w:pos="1440"/>
              </w:tabs>
              <w:adjustRightInd/>
              <w:textAlignment w:val="auto"/>
            </w:pPr>
            <w:r w:rsidRPr="001967A8">
              <w:t>Neural network</w:t>
            </w:r>
          </w:p>
        </w:tc>
        <w:tc>
          <w:tcPr>
            <w:tcW w:w="2388" w:type="dxa"/>
          </w:tcPr>
          <w:p w14:paraId="68EF1EE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3882832D" w14:textId="77777777" w:rsidR="001967A8" w:rsidRPr="001967A8" w:rsidRDefault="001967A8" w:rsidP="001967A8">
            <w:pPr>
              <w:tabs>
                <w:tab w:val="clear" w:pos="360"/>
                <w:tab w:val="clear" w:pos="720"/>
                <w:tab w:val="clear" w:pos="1080"/>
                <w:tab w:val="clear" w:pos="1440"/>
              </w:tabs>
              <w:adjustRightInd/>
              <w:textAlignment w:val="auto"/>
            </w:pPr>
            <w:r w:rsidRPr="001967A8">
              <w:t>JVET-Q2016 (new JVET work topic)</w:t>
            </w:r>
          </w:p>
        </w:tc>
        <w:tc>
          <w:tcPr>
            <w:tcW w:w="2138" w:type="dxa"/>
          </w:tcPr>
          <w:p w14:paraId="01EF32B6"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r w:rsidR="001967A8" w:rsidRPr="001967A8" w14:paraId="03CBF951" w14:textId="77777777" w:rsidTr="00A817D3">
        <w:tc>
          <w:tcPr>
            <w:tcW w:w="2486" w:type="dxa"/>
          </w:tcPr>
          <w:p w14:paraId="54347A6D" w14:textId="77777777" w:rsidR="001967A8" w:rsidRPr="001967A8" w:rsidRDefault="001967A8" w:rsidP="001967A8">
            <w:pPr>
              <w:tabs>
                <w:tab w:val="clear" w:pos="360"/>
                <w:tab w:val="clear" w:pos="720"/>
                <w:tab w:val="clear" w:pos="1080"/>
                <w:tab w:val="clear" w:pos="1440"/>
              </w:tabs>
              <w:adjustRightInd/>
              <w:textAlignment w:val="auto"/>
            </w:pPr>
            <w:r w:rsidRPr="001967A8">
              <w:t>Enhanced compression tool testing</w:t>
            </w:r>
          </w:p>
        </w:tc>
        <w:tc>
          <w:tcPr>
            <w:tcW w:w="2388" w:type="dxa"/>
          </w:tcPr>
          <w:p w14:paraId="7C497811"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c>
          <w:tcPr>
            <w:tcW w:w="2338" w:type="dxa"/>
          </w:tcPr>
          <w:p w14:paraId="29902787" w14:textId="77777777" w:rsidR="001967A8" w:rsidRPr="001967A8" w:rsidRDefault="001967A8" w:rsidP="001967A8">
            <w:pPr>
              <w:tabs>
                <w:tab w:val="clear" w:pos="360"/>
                <w:tab w:val="clear" w:pos="720"/>
                <w:tab w:val="clear" w:pos="1080"/>
                <w:tab w:val="clear" w:pos="1440"/>
              </w:tabs>
              <w:adjustRightInd/>
              <w:textAlignment w:val="auto"/>
            </w:pPr>
            <w:r w:rsidRPr="001967A8">
              <w:t>JVET-Q2017 (new JVET work topic)</w:t>
            </w:r>
          </w:p>
        </w:tc>
        <w:tc>
          <w:tcPr>
            <w:tcW w:w="2138" w:type="dxa"/>
          </w:tcPr>
          <w:p w14:paraId="1A49298E" w14:textId="77777777" w:rsidR="001967A8" w:rsidRPr="001967A8" w:rsidRDefault="001967A8" w:rsidP="001967A8">
            <w:pPr>
              <w:tabs>
                <w:tab w:val="clear" w:pos="360"/>
                <w:tab w:val="clear" w:pos="720"/>
                <w:tab w:val="clear" w:pos="1080"/>
                <w:tab w:val="clear" w:pos="1440"/>
              </w:tabs>
              <w:adjustRightInd/>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2481A6C1" w14:textId="77777777" w:rsidTr="00A817D3">
        <w:tc>
          <w:tcPr>
            <w:tcW w:w="2486" w:type="dxa"/>
            <w:shd w:val="clear" w:color="auto" w:fill="E7E6E6" w:themeFill="background2"/>
          </w:tcPr>
          <w:p w14:paraId="257AAF39" w14:textId="77777777" w:rsidR="001967A8" w:rsidRPr="001967A8" w:rsidRDefault="001967A8" w:rsidP="001967A8">
            <w:pPr>
              <w:tabs>
                <w:tab w:val="clear" w:pos="360"/>
                <w:tab w:val="clear" w:pos="720"/>
                <w:tab w:val="clear" w:pos="1080"/>
                <w:tab w:val="clear" w:pos="1440"/>
              </w:tabs>
              <w:adjustRightInd/>
              <w:textAlignment w:val="auto"/>
            </w:pPr>
            <w:r w:rsidRPr="001967A8">
              <w:t>Area of interest</w:t>
            </w:r>
          </w:p>
        </w:tc>
        <w:tc>
          <w:tcPr>
            <w:tcW w:w="2388" w:type="dxa"/>
            <w:shd w:val="clear" w:color="auto" w:fill="E7E6E6" w:themeFill="background2"/>
          </w:tcPr>
          <w:p w14:paraId="6EA0E7CF" w14:textId="77777777" w:rsidR="001967A8" w:rsidRPr="001967A8" w:rsidRDefault="001967A8" w:rsidP="001967A8">
            <w:pPr>
              <w:tabs>
                <w:tab w:val="clear" w:pos="360"/>
                <w:tab w:val="clear" w:pos="720"/>
                <w:tab w:val="clear" w:pos="1080"/>
                <w:tab w:val="clear" w:pos="1440"/>
              </w:tabs>
              <w:adjustRightInd/>
              <w:textAlignment w:val="auto"/>
            </w:pPr>
            <w:r w:rsidRPr="001967A8">
              <w:t>HEVC</w:t>
            </w:r>
          </w:p>
        </w:tc>
        <w:tc>
          <w:tcPr>
            <w:tcW w:w="2338" w:type="dxa"/>
            <w:shd w:val="clear" w:color="auto" w:fill="E7E6E6" w:themeFill="background2"/>
          </w:tcPr>
          <w:p w14:paraId="2DE9E2B1" w14:textId="77777777" w:rsidR="001967A8" w:rsidRPr="001967A8" w:rsidRDefault="001967A8" w:rsidP="001967A8">
            <w:pPr>
              <w:tabs>
                <w:tab w:val="clear" w:pos="360"/>
                <w:tab w:val="clear" w:pos="720"/>
                <w:tab w:val="clear" w:pos="1080"/>
                <w:tab w:val="clear" w:pos="1440"/>
              </w:tabs>
              <w:adjustRightInd/>
              <w:textAlignment w:val="auto"/>
            </w:pPr>
            <w:r w:rsidRPr="001967A8">
              <w:t>VVC</w:t>
            </w:r>
          </w:p>
        </w:tc>
        <w:tc>
          <w:tcPr>
            <w:tcW w:w="2138" w:type="dxa"/>
            <w:shd w:val="clear" w:color="auto" w:fill="E7E6E6" w:themeFill="background2"/>
          </w:tcPr>
          <w:p w14:paraId="00AA68C3" w14:textId="77777777" w:rsidR="001967A8" w:rsidRPr="001967A8" w:rsidRDefault="001967A8" w:rsidP="001967A8">
            <w:pPr>
              <w:tabs>
                <w:tab w:val="clear" w:pos="360"/>
                <w:tab w:val="clear" w:pos="720"/>
                <w:tab w:val="clear" w:pos="1080"/>
                <w:tab w:val="clear" w:pos="1440"/>
              </w:tabs>
              <w:adjustRightInd/>
              <w:textAlignment w:val="auto"/>
            </w:pPr>
            <w:r w:rsidRPr="001967A8">
              <w:t>Suggested action</w:t>
            </w:r>
          </w:p>
        </w:tc>
      </w:tr>
      <w:tr w:rsidR="001967A8" w:rsidRPr="001967A8" w14:paraId="13DF98FD" w14:textId="77777777" w:rsidTr="00A817D3">
        <w:tc>
          <w:tcPr>
            <w:tcW w:w="2486" w:type="dxa"/>
          </w:tcPr>
          <w:p w14:paraId="1CE71082" w14:textId="77777777" w:rsidR="001967A8" w:rsidRPr="001967A8" w:rsidRDefault="001967A8" w:rsidP="001967A8">
            <w:pPr>
              <w:tabs>
                <w:tab w:val="clear" w:pos="360"/>
                <w:tab w:val="clear" w:pos="720"/>
                <w:tab w:val="clear" w:pos="1080"/>
                <w:tab w:val="clear" w:pos="1440"/>
              </w:tabs>
              <w:adjustRightInd/>
              <w:textAlignment w:val="auto"/>
            </w:pPr>
            <w:r w:rsidRPr="001967A8">
              <w:t>SDR video</w:t>
            </w:r>
          </w:p>
        </w:tc>
        <w:tc>
          <w:tcPr>
            <w:tcW w:w="2388" w:type="dxa"/>
          </w:tcPr>
          <w:p w14:paraId="67711AC3" w14:textId="77777777" w:rsidR="001967A8" w:rsidRPr="001967A8" w:rsidRDefault="001967A8" w:rsidP="001967A8">
            <w:pPr>
              <w:tabs>
                <w:tab w:val="clear" w:pos="360"/>
                <w:tab w:val="clear" w:pos="720"/>
                <w:tab w:val="clear" w:pos="1080"/>
                <w:tab w:val="clear" w:pos="1440"/>
              </w:tabs>
              <w:adjustRightInd/>
              <w:textAlignment w:val="auto"/>
            </w:pPr>
            <w:r w:rsidRPr="001967A8">
              <w:t>JVET-U1100</w:t>
            </w:r>
          </w:p>
        </w:tc>
        <w:tc>
          <w:tcPr>
            <w:tcW w:w="2338" w:type="dxa"/>
          </w:tcPr>
          <w:p w14:paraId="791C90A0" w14:textId="77777777" w:rsidR="001967A8" w:rsidRPr="001967A8" w:rsidRDefault="001967A8" w:rsidP="001967A8">
            <w:pPr>
              <w:tabs>
                <w:tab w:val="clear" w:pos="360"/>
                <w:tab w:val="clear" w:pos="720"/>
                <w:tab w:val="clear" w:pos="1080"/>
                <w:tab w:val="clear" w:pos="1440"/>
              </w:tabs>
              <w:adjustRightInd/>
              <w:textAlignment w:val="auto"/>
            </w:pPr>
            <w:r w:rsidRPr="001967A8">
              <w:t>JVET-T2010</w:t>
            </w:r>
          </w:p>
        </w:tc>
        <w:tc>
          <w:tcPr>
            <w:tcW w:w="2138" w:type="dxa"/>
          </w:tcPr>
          <w:p w14:paraId="57E5544B"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D075EFF" w14:textId="77777777" w:rsidTr="00A817D3">
        <w:tc>
          <w:tcPr>
            <w:tcW w:w="2486" w:type="dxa"/>
          </w:tcPr>
          <w:p w14:paraId="03FCF04A" w14:textId="77777777" w:rsidR="001967A8" w:rsidRPr="001967A8" w:rsidRDefault="001967A8" w:rsidP="001967A8">
            <w:pPr>
              <w:tabs>
                <w:tab w:val="clear" w:pos="360"/>
                <w:tab w:val="clear" w:pos="720"/>
                <w:tab w:val="clear" w:pos="1080"/>
                <w:tab w:val="clear" w:pos="1440"/>
              </w:tabs>
              <w:adjustRightInd/>
              <w:textAlignment w:val="auto"/>
            </w:pPr>
            <w:r w:rsidRPr="001967A8">
              <w:t>High bit depth / rate</w:t>
            </w:r>
          </w:p>
        </w:tc>
        <w:tc>
          <w:tcPr>
            <w:tcW w:w="2388" w:type="dxa"/>
          </w:tcPr>
          <w:p w14:paraId="199AFA36"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w:t>
            </w:r>
          </w:p>
        </w:tc>
        <w:tc>
          <w:tcPr>
            <w:tcW w:w="2338" w:type="dxa"/>
          </w:tcPr>
          <w:p w14:paraId="697DAD5A" w14:textId="77777777" w:rsidR="001967A8" w:rsidRPr="001967A8" w:rsidRDefault="001967A8" w:rsidP="001967A8">
            <w:pPr>
              <w:tabs>
                <w:tab w:val="clear" w:pos="360"/>
                <w:tab w:val="clear" w:pos="720"/>
                <w:tab w:val="clear" w:pos="1080"/>
                <w:tab w:val="clear" w:pos="1440"/>
              </w:tabs>
              <w:adjustRightInd/>
              <w:textAlignment w:val="auto"/>
            </w:pPr>
            <w:r w:rsidRPr="001967A8">
              <w:t>JVET-U2018</w:t>
            </w:r>
          </w:p>
        </w:tc>
        <w:tc>
          <w:tcPr>
            <w:tcW w:w="2138" w:type="dxa"/>
          </w:tcPr>
          <w:p w14:paraId="15703754"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49020CB1" w14:textId="77777777" w:rsidTr="00A817D3">
        <w:tc>
          <w:tcPr>
            <w:tcW w:w="2486" w:type="dxa"/>
          </w:tcPr>
          <w:p w14:paraId="6ED40911" w14:textId="77777777" w:rsidR="001967A8" w:rsidRPr="001967A8" w:rsidRDefault="001967A8" w:rsidP="001967A8">
            <w:pPr>
              <w:tabs>
                <w:tab w:val="clear" w:pos="360"/>
                <w:tab w:val="clear" w:pos="720"/>
                <w:tab w:val="clear" w:pos="1080"/>
                <w:tab w:val="clear" w:pos="1440"/>
              </w:tabs>
              <w:adjustRightInd/>
              <w:textAlignment w:val="auto"/>
            </w:pPr>
            <w:r w:rsidRPr="001967A8">
              <w:t>Lossless, near-lossless, mixed</w:t>
            </w:r>
          </w:p>
        </w:tc>
        <w:tc>
          <w:tcPr>
            <w:tcW w:w="2388" w:type="dxa"/>
          </w:tcPr>
          <w:p w14:paraId="576CC65D"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HBD lossless)</w:t>
            </w:r>
          </w:p>
        </w:tc>
        <w:tc>
          <w:tcPr>
            <w:tcW w:w="2338" w:type="dxa"/>
          </w:tcPr>
          <w:p w14:paraId="0302BAED" w14:textId="77777777" w:rsidR="001967A8" w:rsidRPr="001967A8" w:rsidRDefault="001967A8" w:rsidP="001967A8">
            <w:pPr>
              <w:tabs>
                <w:tab w:val="clear" w:pos="360"/>
                <w:tab w:val="clear" w:pos="720"/>
                <w:tab w:val="clear" w:pos="1080"/>
                <w:tab w:val="clear" w:pos="1440"/>
              </w:tabs>
              <w:adjustRightInd/>
              <w:textAlignment w:val="auto"/>
            </w:pPr>
            <w:r w:rsidRPr="001967A8">
              <w:t>JVET-Q2014</w:t>
            </w:r>
          </w:p>
        </w:tc>
        <w:tc>
          <w:tcPr>
            <w:tcW w:w="2138" w:type="dxa"/>
          </w:tcPr>
          <w:p w14:paraId="1AC9C11C"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15F47037" w14:textId="77777777" w:rsidTr="00A817D3">
        <w:tc>
          <w:tcPr>
            <w:tcW w:w="2486" w:type="dxa"/>
          </w:tcPr>
          <w:p w14:paraId="6EADB1A6" w14:textId="77777777" w:rsidR="001967A8" w:rsidRPr="001967A8" w:rsidRDefault="001967A8" w:rsidP="001967A8">
            <w:pPr>
              <w:tabs>
                <w:tab w:val="clear" w:pos="360"/>
                <w:tab w:val="clear" w:pos="720"/>
                <w:tab w:val="clear" w:pos="1080"/>
                <w:tab w:val="clear" w:pos="1440"/>
              </w:tabs>
              <w:adjustRightInd/>
              <w:textAlignment w:val="auto"/>
            </w:pPr>
            <w:r w:rsidRPr="001967A8">
              <w:t>Non-4:20 colour formats</w:t>
            </w:r>
          </w:p>
        </w:tc>
        <w:tc>
          <w:tcPr>
            <w:tcW w:w="2388" w:type="dxa"/>
          </w:tcPr>
          <w:p w14:paraId="188514DC" w14:textId="77777777" w:rsidR="001967A8" w:rsidRPr="001967A8" w:rsidRDefault="001967A8" w:rsidP="001967A8">
            <w:pPr>
              <w:tabs>
                <w:tab w:val="clear" w:pos="360"/>
                <w:tab w:val="clear" w:pos="720"/>
                <w:tab w:val="clear" w:pos="1080"/>
                <w:tab w:val="clear" w:pos="1440"/>
              </w:tabs>
              <w:adjustRightInd/>
              <w:textAlignment w:val="auto"/>
            </w:pPr>
            <w:r w:rsidRPr="001967A8">
              <w:t>JVET-U1100 (RExt)</w:t>
            </w:r>
          </w:p>
        </w:tc>
        <w:tc>
          <w:tcPr>
            <w:tcW w:w="2338" w:type="dxa"/>
          </w:tcPr>
          <w:p w14:paraId="447DF099" w14:textId="77777777" w:rsidR="001967A8" w:rsidRPr="001967A8" w:rsidRDefault="001967A8" w:rsidP="001967A8">
            <w:pPr>
              <w:tabs>
                <w:tab w:val="clear" w:pos="360"/>
                <w:tab w:val="clear" w:pos="720"/>
                <w:tab w:val="clear" w:pos="1080"/>
                <w:tab w:val="clear" w:pos="1440"/>
              </w:tabs>
              <w:adjustRightInd/>
              <w:textAlignment w:val="auto"/>
            </w:pPr>
            <w:r w:rsidRPr="001967A8">
              <w:t>JVET-T2013</w:t>
            </w:r>
          </w:p>
        </w:tc>
        <w:tc>
          <w:tcPr>
            <w:tcW w:w="2138" w:type="dxa"/>
          </w:tcPr>
          <w:p w14:paraId="2E83EBA9"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0F20198C" w14:textId="77777777" w:rsidTr="00A817D3">
        <w:tc>
          <w:tcPr>
            <w:tcW w:w="2486" w:type="dxa"/>
          </w:tcPr>
          <w:p w14:paraId="5D819BD6" w14:textId="77777777" w:rsidR="001967A8" w:rsidRPr="001967A8" w:rsidRDefault="001967A8" w:rsidP="001967A8">
            <w:pPr>
              <w:tabs>
                <w:tab w:val="clear" w:pos="360"/>
                <w:tab w:val="clear" w:pos="720"/>
                <w:tab w:val="clear" w:pos="1080"/>
                <w:tab w:val="clear" w:pos="1440"/>
              </w:tabs>
              <w:adjustRightInd/>
              <w:textAlignment w:val="auto"/>
            </w:pPr>
            <w:r w:rsidRPr="001967A8">
              <w:t>HDR/WCG video</w:t>
            </w:r>
          </w:p>
        </w:tc>
        <w:tc>
          <w:tcPr>
            <w:tcW w:w="2388" w:type="dxa"/>
          </w:tcPr>
          <w:p w14:paraId="504440E0" w14:textId="77777777" w:rsidR="001967A8" w:rsidRPr="001967A8" w:rsidRDefault="001967A8" w:rsidP="001967A8">
            <w:pPr>
              <w:tabs>
                <w:tab w:val="clear" w:pos="360"/>
                <w:tab w:val="clear" w:pos="720"/>
                <w:tab w:val="clear" w:pos="1080"/>
                <w:tab w:val="clear" w:pos="1440"/>
              </w:tabs>
              <w:adjustRightInd/>
              <w:textAlignment w:val="auto"/>
            </w:pPr>
            <w:r w:rsidRPr="001967A8">
              <w:t>JCTVC-Z1020</w:t>
            </w:r>
          </w:p>
        </w:tc>
        <w:tc>
          <w:tcPr>
            <w:tcW w:w="2338" w:type="dxa"/>
          </w:tcPr>
          <w:p w14:paraId="6579ACEF" w14:textId="77777777" w:rsidR="001967A8" w:rsidRPr="001967A8" w:rsidRDefault="001967A8" w:rsidP="001967A8">
            <w:pPr>
              <w:tabs>
                <w:tab w:val="clear" w:pos="360"/>
                <w:tab w:val="clear" w:pos="720"/>
                <w:tab w:val="clear" w:pos="1080"/>
                <w:tab w:val="clear" w:pos="1440"/>
              </w:tabs>
              <w:adjustRightInd/>
              <w:textAlignment w:val="auto"/>
            </w:pPr>
            <w:r w:rsidRPr="001967A8">
              <w:t>JVET-V2011</w:t>
            </w:r>
          </w:p>
        </w:tc>
        <w:tc>
          <w:tcPr>
            <w:tcW w:w="2138" w:type="dxa"/>
          </w:tcPr>
          <w:p w14:paraId="07EC4BAE" w14:textId="77777777"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61A9BB26" w14:textId="77777777" w:rsidTr="00A817D3">
        <w:tc>
          <w:tcPr>
            <w:tcW w:w="2486" w:type="dxa"/>
          </w:tcPr>
          <w:p w14:paraId="5D80C056" w14:textId="77777777" w:rsidR="001967A8" w:rsidRPr="001967A8" w:rsidRDefault="001967A8" w:rsidP="001967A8">
            <w:pPr>
              <w:tabs>
                <w:tab w:val="clear" w:pos="360"/>
                <w:tab w:val="clear" w:pos="720"/>
                <w:tab w:val="clear" w:pos="1080"/>
                <w:tab w:val="clear" w:pos="1440"/>
              </w:tabs>
              <w:adjustRightInd/>
              <w:textAlignment w:val="auto"/>
            </w:pPr>
            <w:r w:rsidRPr="001967A8">
              <w:t>Screen content</w:t>
            </w:r>
          </w:p>
        </w:tc>
        <w:tc>
          <w:tcPr>
            <w:tcW w:w="2388" w:type="dxa"/>
          </w:tcPr>
          <w:p w14:paraId="2F5F9117" w14:textId="77777777" w:rsidR="001967A8" w:rsidRPr="001967A8" w:rsidRDefault="001967A8" w:rsidP="001967A8">
            <w:pPr>
              <w:tabs>
                <w:tab w:val="clear" w:pos="360"/>
                <w:tab w:val="clear" w:pos="720"/>
                <w:tab w:val="clear" w:pos="1080"/>
                <w:tab w:val="clear" w:pos="1440"/>
              </w:tabs>
              <w:adjustRightInd/>
              <w:textAlignment w:val="auto"/>
            </w:pPr>
            <w:r w:rsidRPr="001967A8">
              <w:t>JCTVC-Z1015</w:t>
            </w:r>
          </w:p>
        </w:tc>
        <w:tc>
          <w:tcPr>
            <w:tcW w:w="2338" w:type="dxa"/>
          </w:tcPr>
          <w:p w14:paraId="004DDDC6" w14:textId="4D3B5C2B" w:rsidR="001967A8" w:rsidRPr="001967A8" w:rsidRDefault="001967A8" w:rsidP="001967A8">
            <w:pPr>
              <w:tabs>
                <w:tab w:val="clear" w:pos="360"/>
                <w:tab w:val="clear" w:pos="720"/>
                <w:tab w:val="clear" w:pos="1080"/>
                <w:tab w:val="clear" w:pos="1440"/>
              </w:tabs>
              <w:adjustRightInd/>
              <w:textAlignment w:val="auto"/>
            </w:pPr>
            <w:r>
              <w:t>JVET-T2013</w:t>
            </w:r>
          </w:p>
        </w:tc>
        <w:tc>
          <w:tcPr>
            <w:tcW w:w="2138" w:type="dxa"/>
          </w:tcPr>
          <w:p w14:paraId="4641B42B" w14:textId="5E6E6E73" w:rsidR="001967A8" w:rsidRPr="001967A8" w:rsidRDefault="001967A8" w:rsidP="001967A8">
            <w:pPr>
              <w:tabs>
                <w:tab w:val="clear" w:pos="360"/>
                <w:tab w:val="clear" w:pos="720"/>
                <w:tab w:val="clear" w:pos="1080"/>
                <w:tab w:val="clear" w:pos="1440"/>
              </w:tabs>
              <w:adjustRightInd/>
              <w:textAlignment w:val="auto"/>
            </w:pPr>
            <w:r w:rsidRPr="001967A8">
              <w:t>Use VVC CTC, create HEVC specific section</w:t>
            </w:r>
          </w:p>
        </w:tc>
      </w:tr>
      <w:tr w:rsidR="001967A8" w:rsidRPr="001967A8" w14:paraId="33745980" w14:textId="77777777" w:rsidTr="00A817D3">
        <w:tc>
          <w:tcPr>
            <w:tcW w:w="2486" w:type="dxa"/>
          </w:tcPr>
          <w:p w14:paraId="477D8DC0" w14:textId="77777777" w:rsidR="001967A8" w:rsidRPr="001967A8" w:rsidRDefault="001967A8" w:rsidP="001967A8">
            <w:pPr>
              <w:tabs>
                <w:tab w:val="clear" w:pos="360"/>
                <w:tab w:val="clear" w:pos="720"/>
                <w:tab w:val="clear" w:pos="1080"/>
                <w:tab w:val="clear" w:pos="1440"/>
              </w:tabs>
              <w:adjustRightInd/>
              <w:textAlignment w:val="auto"/>
            </w:pPr>
            <w:r w:rsidRPr="001967A8">
              <w:t>360° video</w:t>
            </w:r>
          </w:p>
        </w:tc>
        <w:tc>
          <w:tcPr>
            <w:tcW w:w="2388" w:type="dxa"/>
          </w:tcPr>
          <w:p w14:paraId="36B3DCA3" w14:textId="77777777" w:rsidR="001967A8" w:rsidRPr="001967A8" w:rsidRDefault="001967A8" w:rsidP="001967A8">
            <w:pPr>
              <w:tabs>
                <w:tab w:val="clear" w:pos="360"/>
                <w:tab w:val="clear" w:pos="720"/>
                <w:tab w:val="clear" w:pos="1080"/>
                <w:tab w:val="clear" w:pos="1440"/>
              </w:tabs>
              <w:adjustRightInd/>
              <w:textAlignment w:val="auto"/>
            </w:pPr>
          </w:p>
        </w:tc>
        <w:tc>
          <w:tcPr>
            <w:tcW w:w="2338" w:type="dxa"/>
          </w:tcPr>
          <w:p w14:paraId="2D24238C" w14:textId="77777777" w:rsidR="001967A8" w:rsidRPr="001967A8" w:rsidRDefault="001967A8" w:rsidP="001967A8">
            <w:pPr>
              <w:tabs>
                <w:tab w:val="clear" w:pos="360"/>
                <w:tab w:val="clear" w:pos="720"/>
                <w:tab w:val="clear" w:pos="1080"/>
                <w:tab w:val="clear" w:pos="1440"/>
              </w:tabs>
              <w:adjustRightInd/>
              <w:textAlignment w:val="auto"/>
            </w:pPr>
            <w:r w:rsidRPr="001967A8">
              <w:t>JVET-U2012</w:t>
            </w:r>
          </w:p>
        </w:tc>
        <w:tc>
          <w:tcPr>
            <w:tcW w:w="2138" w:type="dxa"/>
          </w:tcPr>
          <w:p w14:paraId="5E746C87"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r w:rsidR="001967A8" w:rsidRPr="001967A8" w14:paraId="4CFCDC9F" w14:textId="77777777" w:rsidTr="00A817D3">
        <w:tc>
          <w:tcPr>
            <w:tcW w:w="2486" w:type="dxa"/>
          </w:tcPr>
          <w:p w14:paraId="119A50E7" w14:textId="77777777" w:rsidR="001967A8" w:rsidRPr="001967A8" w:rsidRDefault="001967A8" w:rsidP="001967A8">
            <w:pPr>
              <w:tabs>
                <w:tab w:val="clear" w:pos="360"/>
                <w:tab w:val="clear" w:pos="720"/>
                <w:tab w:val="clear" w:pos="1080"/>
                <w:tab w:val="clear" w:pos="1440"/>
              </w:tabs>
              <w:adjustRightInd/>
              <w:textAlignment w:val="auto"/>
            </w:pPr>
            <w:r w:rsidRPr="001967A8">
              <w:t>Scalable video coding</w:t>
            </w:r>
          </w:p>
        </w:tc>
        <w:tc>
          <w:tcPr>
            <w:tcW w:w="2388" w:type="dxa"/>
          </w:tcPr>
          <w:p w14:paraId="681E79BE" w14:textId="77777777" w:rsidR="001967A8" w:rsidRPr="001967A8" w:rsidRDefault="001967A8" w:rsidP="001967A8">
            <w:pPr>
              <w:tabs>
                <w:tab w:val="clear" w:pos="360"/>
                <w:tab w:val="clear" w:pos="720"/>
                <w:tab w:val="clear" w:pos="1080"/>
                <w:tab w:val="clear" w:pos="1440"/>
              </w:tabs>
              <w:adjustRightInd/>
              <w:textAlignment w:val="auto"/>
            </w:pPr>
            <w:r w:rsidRPr="001967A8">
              <w:t>JCTVC-X1009</w:t>
            </w:r>
          </w:p>
        </w:tc>
        <w:tc>
          <w:tcPr>
            <w:tcW w:w="2338" w:type="dxa"/>
          </w:tcPr>
          <w:p w14:paraId="74316754" w14:textId="77777777" w:rsidR="001967A8" w:rsidRPr="001967A8" w:rsidRDefault="001967A8" w:rsidP="001967A8">
            <w:pPr>
              <w:tabs>
                <w:tab w:val="clear" w:pos="360"/>
                <w:tab w:val="clear" w:pos="720"/>
                <w:tab w:val="clear" w:pos="1080"/>
                <w:tab w:val="clear" w:pos="1440"/>
              </w:tabs>
              <w:adjustRightInd/>
              <w:textAlignment w:val="auto"/>
            </w:pPr>
          </w:p>
        </w:tc>
        <w:tc>
          <w:tcPr>
            <w:tcW w:w="2138" w:type="dxa"/>
          </w:tcPr>
          <w:p w14:paraId="265604A4" w14:textId="77777777" w:rsidR="001967A8" w:rsidRPr="001967A8" w:rsidRDefault="001967A8" w:rsidP="001967A8">
            <w:pPr>
              <w:tabs>
                <w:tab w:val="clear" w:pos="360"/>
                <w:tab w:val="clear" w:pos="720"/>
                <w:tab w:val="clear" w:pos="1080"/>
                <w:tab w:val="clear" w:pos="1440"/>
              </w:tabs>
              <w:adjustRightInd/>
              <w:textAlignment w:val="auto"/>
            </w:pPr>
            <w:r w:rsidRPr="001967A8">
              <w:t>Update for VVC when needed</w:t>
            </w:r>
          </w:p>
        </w:tc>
      </w:tr>
      <w:tr w:rsidR="001967A8" w:rsidRPr="001967A8" w14:paraId="212C7F0E" w14:textId="77777777" w:rsidTr="00A817D3">
        <w:tc>
          <w:tcPr>
            <w:tcW w:w="2486" w:type="dxa"/>
          </w:tcPr>
          <w:p w14:paraId="1BA89FD3" w14:textId="77777777" w:rsidR="001967A8" w:rsidRPr="001967A8" w:rsidRDefault="001967A8" w:rsidP="001967A8">
            <w:pPr>
              <w:tabs>
                <w:tab w:val="clear" w:pos="360"/>
                <w:tab w:val="clear" w:pos="720"/>
                <w:tab w:val="clear" w:pos="1080"/>
                <w:tab w:val="clear" w:pos="1440"/>
              </w:tabs>
              <w:adjustRightInd/>
              <w:textAlignment w:val="auto"/>
            </w:pPr>
            <w:r w:rsidRPr="001967A8">
              <w:t>Reference picture resampling</w:t>
            </w:r>
          </w:p>
        </w:tc>
        <w:tc>
          <w:tcPr>
            <w:tcW w:w="2388" w:type="dxa"/>
          </w:tcPr>
          <w:p w14:paraId="2F080FE2" w14:textId="77777777" w:rsidR="001967A8" w:rsidRPr="001967A8" w:rsidRDefault="001967A8" w:rsidP="001967A8">
            <w:pPr>
              <w:tabs>
                <w:tab w:val="clear" w:pos="360"/>
                <w:tab w:val="clear" w:pos="720"/>
                <w:tab w:val="clear" w:pos="1080"/>
                <w:tab w:val="clear" w:pos="1440"/>
              </w:tabs>
              <w:adjustRightInd/>
              <w:textAlignment w:val="auto"/>
            </w:pPr>
            <w:r w:rsidRPr="001967A8">
              <w:t>(not supported)</w:t>
            </w:r>
          </w:p>
        </w:tc>
        <w:tc>
          <w:tcPr>
            <w:tcW w:w="2338" w:type="dxa"/>
          </w:tcPr>
          <w:p w14:paraId="63562DB6" w14:textId="77777777" w:rsidR="001967A8" w:rsidRPr="001967A8" w:rsidRDefault="001967A8" w:rsidP="001967A8">
            <w:pPr>
              <w:tabs>
                <w:tab w:val="clear" w:pos="360"/>
                <w:tab w:val="clear" w:pos="720"/>
                <w:tab w:val="clear" w:pos="1080"/>
                <w:tab w:val="clear" w:pos="1440"/>
              </w:tabs>
              <w:adjustRightInd/>
              <w:textAlignment w:val="auto"/>
            </w:pPr>
            <w:r w:rsidRPr="001967A8">
              <w:t>JVET-Q2015</w:t>
            </w:r>
          </w:p>
        </w:tc>
        <w:tc>
          <w:tcPr>
            <w:tcW w:w="2138" w:type="dxa"/>
          </w:tcPr>
          <w:p w14:paraId="7C248C6F" w14:textId="77777777" w:rsidR="001967A8" w:rsidRPr="001967A8" w:rsidRDefault="001967A8" w:rsidP="001967A8">
            <w:pPr>
              <w:tabs>
                <w:tab w:val="clear" w:pos="360"/>
                <w:tab w:val="clear" w:pos="720"/>
                <w:tab w:val="clear" w:pos="1080"/>
                <w:tab w:val="clear" w:pos="1440"/>
              </w:tabs>
              <w:adjustRightInd/>
              <w:textAlignment w:val="auto"/>
            </w:pPr>
            <w:r w:rsidRPr="001967A8">
              <w:t>Keep</w:t>
            </w:r>
          </w:p>
        </w:tc>
      </w:tr>
    </w:tbl>
    <w:p w14:paraId="4312F1F6" w14:textId="77777777" w:rsidR="001967A8" w:rsidRPr="001967A8" w:rsidRDefault="001967A8" w:rsidP="001967A8"/>
    <w:p w14:paraId="38F2978D" w14:textId="79A212DA" w:rsidR="001967A8" w:rsidRDefault="00C22B16" w:rsidP="001967A8">
      <w:r>
        <w:lastRenderedPageBreak/>
        <w:t>One expert points out that there is some problem when computing the HDR-specific metrics internally in VTM, or externally using HDRtools based on decoded vs. original yuv.</w:t>
      </w:r>
    </w:p>
    <w:p w14:paraId="59BA237D" w14:textId="08A8C786" w:rsidR="00C22B16" w:rsidRDefault="00C22B16" w:rsidP="001967A8">
      <w:r>
        <w:t>Another expert explains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2EB086C7" w14:textId="452F43F4" w:rsidR="009F4595" w:rsidRDefault="009F4595" w:rsidP="001967A8"/>
    <w:p w14:paraId="414EC24E" w14:textId="6A4C1AC1" w:rsidR="009F4595" w:rsidRPr="001967A8" w:rsidRDefault="00387AC0" w:rsidP="001967A8">
      <w:r>
        <w:t xml:space="preserve">It was agreed that there is no urgency of doing this, the AHG should plan to propose integrated version(s) of CTC document(s) as input to the next meeting. </w:t>
      </w:r>
    </w:p>
    <w:p w14:paraId="43E2DAAB" w14:textId="77777777" w:rsidR="00DD5556" w:rsidRDefault="00DD5556" w:rsidP="00DD5556"/>
    <w:p w14:paraId="1548030F" w14:textId="03EF7943" w:rsidR="00E17363" w:rsidRDefault="00496D15" w:rsidP="00812B12">
      <w:pPr>
        <w:pStyle w:val="berschrift2"/>
        <w:rPr>
          <w:lang w:val="en-CA"/>
        </w:rPr>
      </w:pPr>
      <w:bookmarkStart w:id="141" w:name="_Ref43056510"/>
      <w:bookmarkStart w:id="142"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141"/>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9A002E" w:rsidP="009F50CE">
      <w:pPr>
        <w:pStyle w:val="berschrift9"/>
        <w:rPr>
          <w:rFonts w:eastAsia="Times New Roman"/>
          <w:szCs w:val="24"/>
        </w:rPr>
      </w:pPr>
      <w:hyperlink r:id="rId69"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70"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69E9CEE8" w:rsidR="009F50CE" w:rsidRDefault="002578E9" w:rsidP="009F50CE">
      <w:pPr>
        <w:rPr>
          <w:lang w:val="en-US"/>
        </w:rPr>
      </w:pPr>
      <w:r>
        <w:rPr>
          <w:lang w:val="en-US"/>
        </w:rPr>
        <w:t xml:space="preserve">Had </w:t>
      </w:r>
      <w:r w:rsidR="00803610">
        <w:rPr>
          <w:lang w:val="en-US"/>
        </w:rPr>
        <w:t>been included in AHG report – no need for presentation</w:t>
      </w:r>
    </w:p>
    <w:p w14:paraId="18B8A6A0" w14:textId="77777777" w:rsidR="00803610" w:rsidRPr="00504DB5" w:rsidRDefault="00803610" w:rsidP="009F50CE">
      <w:pPr>
        <w:rPr>
          <w:lang w:val="en-US"/>
        </w:rPr>
      </w:pPr>
    </w:p>
    <w:p w14:paraId="1C1A9FBA" w14:textId="77777777" w:rsidR="00863062" w:rsidRPr="00531362" w:rsidRDefault="009A002E" w:rsidP="009F50CE">
      <w:pPr>
        <w:pStyle w:val="berschrift9"/>
        <w:rPr>
          <w:rFonts w:eastAsia="Times New Roman"/>
          <w:szCs w:val="24"/>
        </w:rPr>
      </w:pPr>
      <w:hyperlink r:id="rId71"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77777777" w:rsidR="00803610" w:rsidRDefault="00803610" w:rsidP="00803610">
      <w:pPr>
        <w:rPr>
          <w:lang w:val="en-US"/>
        </w:rPr>
      </w:pPr>
      <w:r>
        <w:rPr>
          <w:lang w:val="en-US"/>
        </w:rPr>
        <w:t>Had been included in AHG report – no need for presentation</w:t>
      </w:r>
    </w:p>
    <w:p w14:paraId="520D2668" w14:textId="7FA37E74" w:rsidR="00DD5556" w:rsidRDefault="00DD5556" w:rsidP="00DD5556"/>
    <w:p w14:paraId="6424F45F" w14:textId="77777777" w:rsidR="0000764E" w:rsidRDefault="009A002E" w:rsidP="0000764E">
      <w:pPr>
        <w:pStyle w:val="berschrift9"/>
        <w:rPr>
          <w:rFonts w:eastAsia="Times New Roman"/>
          <w:szCs w:val="24"/>
          <w:lang w:val="en-CA"/>
        </w:rPr>
      </w:pPr>
      <w:hyperlink r:id="rId72"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r w:rsidRPr="00430026">
        <w:t>Bjøntegaard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bitrate. Thereby, the dry run confirms the suitability of the rate points proposed in the verification test plan document. </w:t>
      </w:r>
    </w:p>
    <w:p w14:paraId="3E372220" w14:textId="72B152ED" w:rsidR="0000764E" w:rsidRDefault="0000764E" w:rsidP="00DD5556"/>
    <w:p w14:paraId="17C73E91" w14:textId="3F6648BD" w:rsidR="00AA5F9A" w:rsidRDefault="00AA5F9A" w:rsidP="00DD5556">
      <w:r>
        <w:t xml:space="preserve">It i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on HDR test cases shall</w:t>
      </w:r>
      <w:r>
        <w:t xml:space="preserve"> be issued from the</w:t>
      </w:r>
      <w:r w:rsidR="003257AB">
        <w:t>se</w:t>
      </w:r>
      <w:r>
        <w:t xml:space="preserve"> results.</w:t>
      </w:r>
    </w:p>
    <w:p w14:paraId="52015D44" w14:textId="1963D50B" w:rsidR="003257AB" w:rsidRDefault="003257AB" w:rsidP="00DD5556"/>
    <w:p w14:paraId="25F0CA95" w14:textId="13EEABB8" w:rsidR="003257AB" w:rsidRDefault="003257AB" w:rsidP="00DD5556">
      <w:r>
        <w:t>It was asked if the results would be reproducible. It was answered that the config files were included in JVET-W0041. These should also be attached to the report.</w:t>
      </w:r>
    </w:p>
    <w:p w14:paraId="316D3159" w14:textId="77777777" w:rsidR="00AA5F9A" w:rsidRDefault="00AA5F9A" w:rsidP="00DD5556"/>
    <w:p w14:paraId="324485A8" w14:textId="77777777" w:rsidR="00460B6E" w:rsidRPr="00586407" w:rsidRDefault="009A002E" w:rsidP="006E03C2">
      <w:pPr>
        <w:pStyle w:val="berschrift9"/>
        <w:rPr>
          <w:rFonts w:eastAsia="Times New Roman"/>
          <w:szCs w:val="24"/>
        </w:rPr>
      </w:pPr>
      <w:hyperlink r:id="rId73"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kern w:val="2"/>
        </w:rPr>
      </w:pPr>
      <w:r w:rsidRPr="00E47850">
        <w:rPr>
          <w:kern w:val="2"/>
        </w:rPr>
        <w:t>This contribution provides further information on the configuration of the VVC reference encoder (VTM) and the alternative encoder (VVenC)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Based on an analysis of the bitstreams and Bjøntegaard delta-rate values obtained using numerous video quality assessment (VQA) methods, the following conclusion can be drawn:</w:t>
      </w:r>
    </w:p>
    <w:p w14:paraId="2CCE8911" w14:textId="77777777" w:rsidR="002463B2" w:rsidRDefault="002463B2" w:rsidP="002463B2">
      <w:pPr>
        <w:rPr>
          <w:kern w:val="2"/>
        </w:rPr>
      </w:pPr>
      <w:r w:rsidRPr="00E47850">
        <w:rPr>
          <w:kern w:val="2"/>
        </w:rPr>
        <w:t>The results of the SDR HD RA verification test, reported in JVET-V2020, indicate that VVenC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 in particular, fail to model the subjective judgments well.</w:t>
      </w:r>
    </w:p>
    <w:p w14:paraId="4B578ABD" w14:textId="77777777" w:rsidR="00B9170E" w:rsidRDefault="00B9170E" w:rsidP="002463B2">
      <w:pPr>
        <w:rPr>
          <w:kern w:val="2"/>
        </w:rPr>
      </w:pPr>
    </w:p>
    <w:p w14:paraId="65E23628" w14:textId="14DBDE25" w:rsidR="00460B6E" w:rsidRDefault="00B9170E" w:rsidP="002463B2">
      <w:r>
        <w:rPr>
          <w:kern w:val="2"/>
        </w:rPr>
        <w:t>Actual BD rate savings based on MOS are not reflected by BD rate based on SSIM as well, but at least the MOS tendency between the two codecs is estimated more correct than with PSNR, XPSNR, and VMAF.</w:t>
      </w:r>
      <w:r w:rsidR="002463B2" w:rsidRPr="00E47850">
        <w:rPr>
          <w:kern w:val="2"/>
        </w:rPr>
        <w:br/>
      </w:r>
    </w:p>
    <w:p w14:paraId="0BE0ACB4" w14:textId="77777777" w:rsidR="00553088" w:rsidRDefault="00553088" w:rsidP="002463B2"/>
    <w:p w14:paraId="45904468" w14:textId="77777777" w:rsidR="00543443" w:rsidRPr="00FA7F1C" w:rsidRDefault="009A002E" w:rsidP="00504DB5">
      <w:pPr>
        <w:pStyle w:val="berschrift9"/>
        <w:rPr>
          <w:rFonts w:eastAsia="Times New Roman"/>
          <w:szCs w:val="24"/>
          <w:lang w:eastAsia="en-DE"/>
        </w:rPr>
      </w:pPr>
      <w:hyperlink r:id="rId74" w:history="1">
        <w:r w:rsidR="00543443" w:rsidRPr="00FA7F1C">
          <w:rPr>
            <w:rFonts w:eastAsia="Times New Roman"/>
            <w:color w:val="0000FF"/>
            <w:szCs w:val="24"/>
            <w:u w:val="single"/>
            <w:lang w:val="en-CA" w:eastAsia="en-DE"/>
          </w:rPr>
          <w:t>JVET-W0185</w:t>
        </w:r>
      </w:hyperlink>
      <w:r w:rsidR="00543443" w:rsidRPr="00FA7F1C">
        <w:rPr>
          <w:rFonts w:eastAsia="Times New Roman"/>
          <w:szCs w:val="24"/>
          <w:lang w:val="en-CA" w:eastAsia="en-DE"/>
        </w:rPr>
        <w:t xml:space="preserve"> Draft SC29/AG5 Guidelines for remote experts viewing sessions [J. Jung (Tencent), M. Wien (RWTH Aachen University), V. Baroncini (Vabtech)]</w:t>
      </w:r>
    </w:p>
    <w:p w14:paraId="51E5E6DD" w14:textId="5A43F225" w:rsidR="00553088" w:rsidRDefault="00553088" w:rsidP="00543443">
      <w:r>
        <w:t>(for joint meeting</w:t>
      </w:r>
      <w:r w:rsidR="00543443">
        <w:t xml:space="preserve"> Wednesday 14 July 0720</w:t>
      </w:r>
      <w:r>
        <w:t>)</w:t>
      </w:r>
    </w:p>
    <w:p w14:paraId="079B4881" w14:textId="77777777" w:rsidR="00553088" w:rsidRPr="00DD5556" w:rsidRDefault="00553088" w:rsidP="002463B2"/>
    <w:p w14:paraId="79409666" w14:textId="09C74A81" w:rsidR="004E54CB" w:rsidRPr="00B03BAF" w:rsidRDefault="004E54CB" w:rsidP="004E54CB">
      <w:pPr>
        <w:pStyle w:val="berschrift2"/>
        <w:rPr>
          <w:lang w:val="en-CA"/>
        </w:rPr>
      </w:pPr>
      <w:bookmarkStart w:id="143" w:name="_Ref53002710"/>
      <w:r w:rsidRPr="00B03BAF">
        <w:rPr>
          <w:lang w:val="en-CA"/>
        </w:rPr>
        <w:t>Test material (</w:t>
      </w:r>
      <w:r w:rsidR="00C1286B">
        <w:rPr>
          <w:lang w:val="en-CA"/>
        </w:rPr>
        <w:t>0</w:t>
      </w:r>
      <w:r w:rsidRPr="00B03BAF">
        <w:rPr>
          <w:lang w:val="en-CA"/>
        </w:rPr>
        <w:t>)</w:t>
      </w:r>
      <w:bookmarkEnd w:id="143"/>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144"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44"/>
    </w:p>
    <w:p w14:paraId="74410593" w14:textId="3F40B22B" w:rsidR="007E65C3" w:rsidRDefault="00C31CB5" w:rsidP="007E65C3">
      <w:bookmarkStart w:id="145"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146" w:name="_Ref475640122"/>
      <w:bookmarkEnd w:id="142"/>
      <w:bookmarkEnd w:id="145"/>
      <w:r w:rsidRPr="00B03BAF">
        <w:rPr>
          <w:lang w:val="en-CA"/>
        </w:rPr>
        <w:lastRenderedPageBreak/>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9A002E" w:rsidP="002206EE">
      <w:pPr>
        <w:pStyle w:val="berschrift9"/>
        <w:rPr>
          <w:rFonts w:eastAsia="Times New Roman"/>
          <w:szCs w:val="24"/>
          <w:lang w:val="en-CA"/>
        </w:rPr>
      </w:pPr>
      <w:hyperlink r:id="rId75"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D159D5C" w14:textId="77777777" w:rsidR="00772283" w:rsidRDefault="00772283" w:rsidP="00772283">
      <w:r w:rsidRPr="008D7C10">
        <w:t xml:space="preserve">This contribution proposes </w:t>
      </w:r>
      <w:r>
        <w:t>to modify the output format of the log of VTM software in order to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RPR mode where 2 metrics are output: one for the coded resolution and one for the original resolution</w:t>
      </w:r>
    </w:p>
    <w:p w14:paraId="443959ED"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Scalable mode: a set of metrics per layers</w:t>
      </w:r>
    </w:p>
    <w:p w14:paraId="673BA692" w14:textId="77777777" w:rsidR="00772283" w:rsidRDefault="00772283" w:rsidP="00772283">
      <w:pPr>
        <w:pStyle w:val="Listenabsatz"/>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New metrics from HDR, w-PSNR, 360 metrics etc.</w:t>
      </w:r>
    </w:p>
    <w:p w14:paraId="76722832" w14:textId="2C3FBDA2" w:rsidR="00772283" w:rsidRDefault="00772283" w:rsidP="00772283">
      <w:r>
        <w:t>When summarizing the results, an automatic process is usually used to extract relevant information from the log. Moreover, in chunk mode, the whole log should be processed in order to create a concatenated log. We propose to correct some aspects of the current log to simplify the logs parsing by automatic scripts.</w:t>
      </w:r>
    </w:p>
    <w:p w14:paraId="703785D1" w14:textId="3F7C9F0E" w:rsidR="00772283" w:rsidRDefault="00772283" w:rsidP="00035E87"/>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309782AB" w14:textId="77777777" w:rsidR="008D795F" w:rsidRDefault="008D795F" w:rsidP="00772283"/>
    <w:p w14:paraId="19C388D5" w14:textId="2AB9E245" w:rsidR="00772283" w:rsidRPr="00035E87" w:rsidRDefault="008D795F" w:rsidP="00035E87">
      <w:proofErr w:type="gramStart"/>
      <w:r w:rsidRPr="00035E87">
        <w:rPr>
          <w:highlight w:val="yellow"/>
        </w:rPr>
        <w:t>Decision(</w:t>
      </w:r>
      <w:proofErr w:type="gramEnd"/>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berschrift2"/>
        <w:rPr>
          <w:lang w:val="en-CA"/>
        </w:rPr>
      </w:pPr>
      <w:bookmarkStart w:id="147"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47"/>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9A002E" w:rsidP="009F50CE">
      <w:pPr>
        <w:pStyle w:val="berschrift9"/>
        <w:rPr>
          <w:rFonts w:eastAsia="Times New Roman"/>
          <w:szCs w:val="24"/>
          <w:lang w:val="en-CA"/>
        </w:rPr>
      </w:pPr>
      <w:hyperlink r:id="rId76"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preset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preset is compared to the open source HEVC software encoder x265 medium preset,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Ali266 fast preset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in the near future.</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lastRenderedPageBreak/>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9A002E" w:rsidP="00504DB5">
      <w:pPr>
        <w:pStyle w:val="berschrift9"/>
      </w:pPr>
      <w:hyperlink r:id="rId77" w:history="1">
        <w:r w:rsidR="00543443" w:rsidRPr="00FA7F1C">
          <w:rPr>
            <w:rFonts w:eastAsia="Times New Roman"/>
            <w:color w:val="0000FF"/>
            <w:szCs w:val="24"/>
            <w:u w:val="single"/>
            <w:lang w:val="en-CA" w:eastAsia="en-DE"/>
          </w:rPr>
          <w:t>JVET-W0184</w:t>
        </w:r>
      </w:hyperlink>
      <w:r w:rsidR="00543443" w:rsidRPr="00FA7F1C">
        <w:rPr>
          <w:rFonts w:eastAsia="Times New Roman"/>
          <w:szCs w:val="24"/>
          <w:lang w:val="en-CA" w:eastAsia="en-DE"/>
        </w:rPr>
        <w:t xml:space="preserve"> </w:t>
      </w:r>
      <w:bookmarkStart w:id="148" w:name="_Hlk77202699"/>
      <w:r w:rsidR="00543443" w:rsidRPr="00FA7F1C">
        <w:rPr>
          <w:rFonts w:eastAsia="Times New Roman"/>
          <w:szCs w:val="24"/>
          <w:lang w:val="en-CA" w:eastAsia="en-DE"/>
        </w:rPr>
        <w:t xml:space="preserve">Update on open, optimized VVC implementations VVenC and VVdeC </w:t>
      </w:r>
      <w:bookmarkEnd w:id="148"/>
      <w:r w:rsidR="00543443" w:rsidRPr="00FA7F1C">
        <w:rPr>
          <w:rFonts w:eastAsia="Times New Roman"/>
          <w:szCs w:val="24"/>
          <w:lang w:val="en-CA" w:eastAsia="en-DE"/>
        </w:rPr>
        <w:t>[</w:t>
      </w:r>
      <w:bookmarkStart w:id="149" w:name="_Hlk77202594"/>
      <w:r w:rsidR="00543443" w:rsidRPr="00FA7F1C">
        <w:rPr>
          <w:rFonts w:eastAsia="Times New Roman"/>
          <w:szCs w:val="24"/>
          <w:lang w:val="en-CA" w:eastAsia="en-DE"/>
        </w:rPr>
        <w:t xml:space="preserve">A. Wieckowski, J. </w:t>
      </w:r>
      <w:r w:rsidR="00543443" w:rsidRPr="00FA7F1C">
        <w:rPr>
          <w:rFonts w:eastAsia="Times New Roman"/>
          <w:szCs w:val="24"/>
          <w:lang w:val="en-CA"/>
        </w:rPr>
        <w:t>Brandenburg</w:t>
      </w:r>
      <w:r w:rsidR="00543443" w:rsidRPr="00FA7F1C">
        <w:rPr>
          <w:rFonts w:eastAsia="Times New Roman"/>
          <w:szCs w:val="24"/>
          <w:lang w:val="en-CA" w:eastAsia="en-DE"/>
        </w:rPr>
        <w:t>, C. Bartnik, V. George, J. Güther, G. Hege, C. Helmrich, A. Henkel, T. Hinz, C. Lehmann, C. Stoffers, I. Zupancic, B. Bross, H. Schwarz, D. Marpe, T. Schierl</w:t>
      </w:r>
      <w:bookmarkEnd w:id="149"/>
      <w:r w:rsidR="00543443" w:rsidRPr="00FA7F1C">
        <w:rPr>
          <w:rFonts w:eastAsia="Times New Roman"/>
          <w:szCs w:val="24"/>
          <w:lang w:val="en-CA" w:eastAsia="en-DE"/>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VVenC released in May 2021 and version 1.1.2 of the open VVC software decoder VVdeC released in July 2021. </w:t>
      </w:r>
    </w:p>
    <w:p w14:paraId="3C0CF0F9" w14:textId="77777777" w:rsidR="00725285" w:rsidRDefault="00725285" w:rsidP="00725285">
      <w:r>
        <w:t>Main changes for VVenC v1.0.0 since version 0.2.1 include:</w:t>
      </w:r>
    </w:p>
    <w:p w14:paraId="578542C4"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Presets</w:t>
      </w:r>
      <w:r w:rsidRPr="006D07CD">
        <w:t xml:space="preserve">: </w:t>
      </w:r>
      <w:r>
        <w:t>Increased coding efficiency and speed for existing presets (faster, fast, medium, slow, slower).</w:t>
      </w:r>
    </w:p>
    <w:p w14:paraId="2E5F4FE4"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032202">
        <w:rPr>
          <w:b/>
          <w:bCs/>
        </w:rPr>
        <w:t>New coding tools</w:t>
      </w:r>
      <w:r w:rsidRPr="00032202">
        <w:t xml:space="preserve">: </w:t>
      </w:r>
      <w:r>
        <w:t xml:space="preserve">added </w:t>
      </w:r>
      <w:r w:rsidRPr="00032202">
        <w:t>support and parameters</w:t>
      </w:r>
      <w:r>
        <w:t xml:space="preserve"> for high dynamic range (HDR) and wide color gamut (WCG) video, Intra Block Copy (IBC) for improved coding of screen content coding (SCC), </w:t>
      </w:r>
      <w:r w:rsidRPr="00032202">
        <w:t xml:space="preserve">constrained </w:t>
      </w:r>
      <w:r>
        <w:t>reference picture resampling (</w:t>
      </w:r>
      <w:r w:rsidRPr="00032202">
        <w:t>RPR</w:t>
      </w:r>
      <w:r>
        <w:t>)</w:t>
      </w:r>
      <w:r w:rsidRPr="00032202">
        <w:t xml:space="preserve"> encoding mode to enable low-drift adaptive </w:t>
      </w:r>
      <w:r>
        <w:t xml:space="preserve">resolution </w:t>
      </w:r>
      <w:r w:rsidRPr="00032202">
        <w:t>switching</w:t>
      </w:r>
      <w:r>
        <w:t xml:space="preserve"> with open GOPs.</w:t>
      </w:r>
    </w:p>
    <w:p w14:paraId="1988ACE1"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ultithreading</w:t>
      </w:r>
      <w:r>
        <w:t>: Added frame-level parallelism to improve multithreading with increasing number of threads.</w:t>
      </w:r>
    </w:p>
    <w:p w14:paraId="2B5CFF6B" w14:textId="77777777" w:rsidR="00725285"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D07CD">
        <w:rPr>
          <w:b/>
          <w:bCs/>
        </w:rPr>
        <w:t>Rate Control (RC)</w:t>
      </w:r>
      <w:r>
        <w:t>: improved 1- and 2-pass RC, especially in combination with subjective QP adaptation.</w:t>
      </w:r>
    </w:p>
    <w:p w14:paraId="29BF70E2"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change libvvenc interface from C++ to C.</w:t>
      </w:r>
    </w:p>
    <w:p w14:paraId="305A4CBE" w14:textId="77777777" w:rsidR="00725285" w:rsidRDefault="00725285" w:rsidP="00725285">
      <w:r>
        <w:t>Without QP adaptation for subjective optimization and 8 threads the following PSNR-based YUV BD-rates and speedup factors compared to HM and VTM-12.0 (GOP32+MCTF) are reported for different presets:</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proofErr w:type="gramStart"/>
      <w:r w:rsidRPr="009E2A1B">
        <w:rPr>
          <w:lang w:val="de-DE"/>
        </w:rPr>
        <w:t xml:space="preserve">%, </w:t>
      </w:r>
      <w:r>
        <w:rPr>
          <w:lang w:val="de-DE"/>
        </w:rPr>
        <w:t xml:space="preserve">  </w:t>
      </w:r>
      <w:proofErr w:type="gramEnd"/>
      <w:r>
        <w:rPr>
          <w:lang w:val="de-DE"/>
        </w:rPr>
        <w:t>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proofErr w:type="gramStart"/>
      <w:r w:rsidRPr="009E2A1B">
        <w:rPr>
          <w:lang w:val="de-DE"/>
        </w:rPr>
        <w:t xml:space="preserve">%, </w:t>
      </w:r>
      <w:r>
        <w:rPr>
          <w:lang w:val="de-DE"/>
        </w:rPr>
        <w:t xml:space="preserve">  </w:t>
      </w:r>
      <w:proofErr w:type="gramEnd"/>
      <w:r>
        <w:rPr>
          <w:lang w:val="de-DE"/>
        </w:rPr>
        <w:t>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w:t>
      </w:r>
      <w:proofErr w:type="gramStart"/>
      <w:r w:rsidRPr="009E2A1B">
        <w:rPr>
          <w:lang w:val="de-DE"/>
        </w:rPr>
        <w:t xml:space="preserve">, </w:t>
      </w:r>
      <w:r>
        <w:rPr>
          <w:lang w:val="de-DE"/>
        </w:rPr>
        <w:t xml:space="preserve"> 7.</w:t>
      </w:r>
      <w:proofErr w:type="gramEnd"/>
      <w:r>
        <w:rPr>
          <w:lang w:val="de-DE"/>
        </w:rPr>
        <w:t>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proofErr w:type="gramStart"/>
      <w:r w:rsidRPr="009E2A1B">
        <w:rPr>
          <w:lang w:val="de-DE"/>
        </w:rPr>
        <w:t xml:space="preserve">%, </w:t>
      </w:r>
      <w:r>
        <w:rPr>
          <w:lang w:val="de-DE"/>
        </w:rPr>
        <w:t xml:space="preserve">  </w:t>
      </w:r>
      <w:proofErr w:type="gramEnd"/>
      <w:r>
        <w:rPr>
          <w:lang w:val="de-DE"/>
        </w:rPr>
        <w:t>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9.9</w:t>
      </w:r>
      <w:proofErr w:type="gramStart"/>
      <w:r w:rsidRPr="009E2A1B">
        <w:rPr>
          <w:lang w:val="de-DE"/>
        </w:rPr>
        <w:t xml:space="preserve">%, </w:t>
      </w:r>
      <w:r>
        <w:rPr>
          <w:lang w:val="de-DE"/>
        </w:rPr>
        <w:t xml:space="preserve">  </w:t>
      </w:r>
      <w:proofErr w:type="gramEnd"/>
      <w:r>
        <w:rPr>
          <w:lang w:val="de-DE"/>
        </w:rPr>
        <w:t>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w:t>
      </w:r>
      <w:proofErr w:type="gramStart"/>
      <w:r w:rsidRPr="009E2A1B">
        <w:rPr>
          <w:lang w:val="de-DE"/>
        </w:rPr>
        <w:t xml:space="preserve">, </w:t>
      </w:r>
      <w:r>
        <w:rPr>
          <w:lang w:val="de-DE"/>
        </w:rPr>
        <w:t xml:space="preserve"> 7.</w:t>
      </w:r>
      <w:proofErr w:type="gramEnd"/>
      <w:r>
        <w:rPr>
          <w:lang w:val="de-DE"/>
        </w:rPr>
        <w:t>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w:t>
      </w:r>
      <w:proofErr w:type="gramStart"/>
      <w:r w:rsidRPr="009E2A1B">
        <w:rPr>
          <w:lang w:val="de-DE"/>
        </w:rPr>
        <w:t xml:space="preserve">, </w:t>
      </w:r>
      <w:r>
        <w:rPr>
          <w:lang w:val="de-DE"/>
        </w:rPr>
        <w:t xml:space="preserve"> 1.</w:t>
      </w:r>
      <w:proofErr w:type="gramEnd"/>
      <w:r>
        <w:rPr>
          <w:lang w:val="de-DE"/>
        </w:rPr>
        <w:t>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725285">
      <w:r>
        <w:t>Main changes for VVdeC v1.1.2 since version 0.2.0.1 include:</w:t>
      </w:r>
    </w:p>
    <w:p w14:paraId="2DC21111" w14:textId="77777777" w:rsidR="00725285" w:rsidRPr="006D07CD"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Subpictures</w:t>
      </w:r>
      <w:r w:rsidRPr="00CA67A3">
        <w:t xml:space="preserve"> </w:t>
      </w:r>
      <w:r>
        <w:t xml:space="preserve">support </w:t>
      </w:r>
      <w:r w:rsidRPr="00CA67A3">
        <w:t>including nested SEIs</w:t>
      </w:r>
      <w:r>
        <w:t>.</w:t>
      </w:r>
    </w:p>
    <w:p w14:paraId="09158DD9" w14:textId="77777777" w:rsidR="00725285" w:rsidRPr="003B3474"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Pr>
          <w:b/>
          <w:bCs/>
        </w:rPr>
        <w:t>Many fixes and improvements</w:t>
      </w:r>
      <w:r w:rsidRPr="00032202">
        <w:t xml:space="preserve"> </w:t>
      </w:r>
      <w:r>
        <w:t>including code cleanup, fixed memory leaks, memory optimizations, stability improvements and conformance fixes.</w:t>
      </w:r>
    </w:p>
    <w:p w14:paraId="1AEF7B0D" w14:textId="77777777" w:rsidR="00725285" w:rsidRPr="00032202" w:rsidRDefault="00725285" w:rsidP="00725285">
      <w:pPr>
        <w:pStyle w:val="Listenabsatz"/>
        <w:numPr>
          <w:ilvl w:val="0"/>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B21773">
        <w:rPr>
          <w:b/>
          <w:bCs/>
        </w:rPr>
        <w:t>Application Programming Interface (API)</w:t>
      </w:r>
      <w:r>
        <w:t>: change libvvdec interface from C++ to C.</w:t>
      </w:r>
    </w:p>
    <w:p w14:paraId="40A37F61" w14:textId="77777777" w:rsidR="00725285" w:rsidRPr="00035E87" w:rsidRDefault="00725285" w:rsidP="00035E87">
      <w:pPr>
        <w:rPr>
          <w:lang w:eastAsia="en-DE"/>
        </w:rPr>
      </w:pPr>
    </w:p>
    <w:p w14:paraId="05CB3EB3" w14:textId="11A3AA5D" w:rsidR="0087606F" w:rsidRDefault="0087606F" w:rsidP="00B12636">
      <w:r>
        <w:lastRenderedPageBreak/>
        <w:t xml:space="preserve">Multicore configured for 8 </w:t>
      </w:r>
      <w:proofErr w:type="gramStart"/>
      <w:r>
        <w:t>threads.Medium</w:t>
      </w:r>
      <w:proofErr w:type="gramEnd"/>
      <w:r>
        <w:t xml:space="preserve"> and fast presets became still faster.</w:t>
      </w:r>
    </w:p>
    <w:p w14:paraId="35123D47" w14:textId="3CFB03BA" w:rsidR="00772283" w:rsidRDefault="00772283" w:rsidP="00B12636">
      <w:bookmarkStart w:id="150" w:name="_Hlk77202519"/>
      <w:r>
        <w:t>Improved two-pass rate control achieves same performance as fixed QP</w:t>
      </w:r>
      <w:bookmarkEnd w:id="150"/>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berschrift2"/>
        <w:rPr>
          <w:lang w:val="en-CA"/>
        </w:rPr>
      </w:pPr>
      <w:bookmarkStart w:id="151" w:name="_Ref29265594"/>
      <w:bookmarkStart w:id="152"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153" w:name="_Ref487322369"/>
      <w:bookmarkStart w:id="154" w:name="_Ref534462057"/>
      <w:bookmarkStart w:id="155"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156"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53"/>
      <w:bookmarkEnd w:id="154"/>
      <w:bookmarkEnd w:id="155"/>
      <w:bookmarkEnd w:id="156"/>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9A002E" w:rsidP="009F50CE">
      <w:pPr>
        <w:pStyle w:val="berschrift9"/>
        <w:rPr>
          <w:rFonts w:eastAsia="Times New Roman"/>
          <w:szCs w:val="24"/>
          <w:lang w:val="en-CA"/>
        </w:rPr>
      </w:pPr>
      <w:hyperlink r:id="rId78"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77777777" w:rsidR="008D795F" w:rsidRDefault="008D795F" w:rsidP="008D795F">
      <w:r>
        <w:t>The BD-rate performance (Y/Cb/Cr) compared to CTC with VTM-13.0 as anchor is as follows:</w:t>
      </w:r>
    </w:p>
    <w:p w14:paraId="53F47963" w14:textId="77777777" w:rsidR="008D795F" w:rsidRDefault="008D795F" w:rsidP="008D795F">
      <w:r>
        <w:t xml:space="preserve">RA SDR (luma, cb, cr): 0.05%, -0.01%, 0.00% </w:t>
      </w:r>
    </w:p>
    <w:p w14:paraId="64E1B177" w14:textId="77777777" w:rsidR="008D795F" w:rsidRDefault="008D795F" w:rsidP="008D795F">
      <w:r>
        <w:t xml:space="preserve">RA HDR (DE100 PSNR-L100, wPSNR, Y-PSNR): -0.78%, -0.14%, 0.07%, 0.05%   </w:t>
      </w:r>
    </w:p>
    <w:p w14:paraId="41620EA7" w14:textId="77777777" w:rsidR="008D795F" w:rsidRDefault="008D795F" w:rsidP="008D795F">
      <w:r>
        <w:t>With PerceptQPA enabled in both anchor and proposal:</w:t>
      </w:r>
    </w:p>
    <w:p w14:paraId="69D8F023" w14:textId="77777777" w:rsidR="008D795F" w:rsidRDefault="008D795F" w:rsidP="008D795F">
      <w:r>
        <w:t xml:space="preserve">RA SDR (luma, cb, cr): </w:t>
      </w:r>
      <w:r w:rsidRPr="00744D80">
        <w:t>0</w:t>
      </w:r>
      <w:r>
        <w:t>.</w:t>
      </w:r>
      <w:r w:rsidRPr="00744D80">
        <w:t>00%</w:t>
      </w:r>
      <w:r>
        <w:t>,</w:t>
      </w:r>
      <w:r w:rsidRPr="00744D80">
        <w:tab/>
        <w:t>0</w:t>
      </w:r>
      <w:r>
        <w:t>.</w:t>
      </w:r>
      <w:r w:rsidRPr="00744D80">
        <w:t>01%</w:t>
      </w:r>
      <w:r>
        <w:t>,</w:t>
      </w:r>
      <w:r w:rsidRPr="00744D80">
        <w:tab/>
        <w:t>-0</w:t>
      </w:r>
      <w:r>
        <w:t>.</w:t>
      </w:r>
      <w:r w:rsidRPr="00744D80">
        <w:t>02%</w:t>
      </w:r>
    </w:p>
    <w:p w14:paraId="428155E4" w14:textId="77777777" w:rsidR="008D795F" w:rsidRDefault="008D795F" w:rsidP="008D795F">
      <w:r>
        <w:t xml:space="preserve">RA HDR (DE100 PSNR-L100, wPSNR, Y-PSNR): -0.05%, -0.00%, 0.00%, 0.00%   </w:t>
      </w:r>
    </w:p>
    <w:p w14:paraId="76C8EA3C" w14:textId="77777777" w:rsidR="008D795F" w:rsidRDefault="008D795F" w:rsidP="008D795F">
      <w:r>
        <w:t xml:space="preserve">It i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subjective benefit was observed in particular at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currentlc no change tom HM necessary as the ad. QP is not included there.</w:t>
      </w:r>
    </w:p>
    <w:p w14:paraId="679E8069" w14:textId="46B127EE" w:rsidR="003B3369" w:rsidRDefault="003B3369" w:rsidP="008D795F"/>
    <w:p w14:paraId="0A1AFB5A" w14:textId="77777777" w:rsidR="002062A5" w:rsidRDefault="003B3369" w:rsidP="007824C1">
      <w:proofErr w:type="gramStart"/>
      <w:r w:rsidRPr="00927663">
        <w:rPr>
          <w:highlight w:val="yellow"/>
        </w:rPr>
        <w:t>Decision(</w:t>
      </w:r>
      <w:proofErr w:type="gramEnd"/>
      <w:r w:rsidRPr="00927663">
        <w:rPr>
          <w:highlight w:val="yellow"/>
        </w:rPr>
        <w:t>SW)</w:t>
      </w:r>
      <w:r>
        <w:t>: Adopt JVET-W0043.</w:t>
      </w:r>
    </w:p>
    <w:p w14:paraId="4C49484B" w14:textId="04AB4A63" w:rsidR="00D55CB4" w:rsidRPr="00586407" w:rsidRDefault="009A002E" w:rsidP="006E03C2">
      <w:pPr>
        <w:pStyle w:val="berschrift9"/>
        <w:rPr>
          <w:rFonts w:eastAsia="Times New Roman"/>
          <w:color w:val="0000FF"/>
          <w:szCs w:val="24"/>
          <w:u w:val="single"/>
        </w:rPr>
      </w:pPr>
      <w:hyperlink r:id="rId79"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9A002E" w:rsidP="009F50CE">
      <w:pPr>
        <w:pStyle w:val="berschrift9"/>
        <w:rPr>
          <w:rFonts w:eastAsia="Times New Roman"/>
          <w:szCs w:val="24"/>
          <w:lang w:val="en-CA"/>
        </w:rPr>
      </w:pPr>
      <w:hyperlink r:id="rId80"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7777777"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w:t>
      </w:r>
      <w:r>
        <w:lastRenderedPageBreak/>
        <w:t>MVs are likely to introduce noticeable subblock boundary artifacts, especially for low spatial activity regions.</w:t>
      </w:r>
    </w:p>
    <w:p w14:paraId="3F5046B7" w14:textId="77777777" w:rsidR="003B3369" w:rsidRDefault="003B3369" w:rsidP="003B3369">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4F97FBD5" w14:textId="25666FE3" w:rsidR="003B3369" w:rsidRDefault="003B3369" w:rsidP="003B3369">
      <w:r>
        <w:t>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65DF2324" w14:textId="3C540773" w:rsidR="003B3369" w:rsidRDefault="003B3369" w:rsidP="003B3369"/>
    <w:p w14:paraId="7EAEABC7" w14:textId="0CCAF45B" w:rsidR="003B3369" w:rsidRDefault="009B5E24" w:rsidP="003B3369">
      <w:r>
        <w:t xml:space="preserve">Question: Bitrat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37F53264" w:rsidR="009B5E24" w:rsidRDefault="009B5E24" w:rsidP="003B3369">
      <w:r>
        <w:t>Were the artifac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Would it not even be possible to improve th BD results? Yes, but might be complicated.</w:t>
      </w:r>
    </w:p>
    <w:p w14:paraId="33E2FC2A" w14:textId="25F09F6A" w:rsidR="00C61690" w:rsidRDefault="00C61690" w:rsidP="003B3369"/>
    <w:p w14:paraId="1B207C47" w14:textId="6540E3D5" w:rsidR="00C61690" w:rsidRPr="00035E87" w:rsidRDefault="00C61690" w:rsidP="00035E87">
      <w:r>
        <w:t>Considering that the problem is occurring in specific sequences, and considering that the loss in terms of objective quality is comparably high, further study is recommended. It is howeer highly welcome that this problem was identified.</w:t>
      </w:r>
    </w:p>
    <w:p w14:paraId="2035DAF2" w14:textId="03527E2F" w:rsidR="00460B6E" w:rsidRPr="00586407" w:rsidRDefault="009A002E" w:rsidP="006E03C2">
      <w:pPr>
        <w:pStyle w:val="berschrift9"/>
        <w:rPr>
          <w:rFonts w:eastAsia="Times New Roman"/>
          <w:szCs w:val="24"/>
        </w:rPr>
      </w:pPr>
      <w:hyperlink r:id="rId81"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0571626F" w:rsidR="00460B6E" w:rsidRDefault="00460B6E" w:rsidP="009F50CE"/>
    <w:p w14:paraId="69DA000F" w14:textId="41E0F967" w:rsidR="00C61690" w:rsidRPr="009F50CE" w:rsidRDefault="00C61690" w:rsidP="009F50CE"/>
    <w:p w14:paraId="63F127DB" w14:textId="356FB8E2" w:rsidR="002F0699" w:rsidRDefault="009A002E" w:rsidP="009F50CE">
      <w:pPr>
        <w:pStyle w:val="berschrift9"/>
        <w:rPr>
          <w:rFonts w:eastAsia="Times New Roman"/>
          <w:szCs w:val="24"/>
          <w:lang w:val="en-CA"/>
        </w:rPr>
      </w:pPr>
      <w:hyperlink r:id="rId82"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77777777" w:rsidR="007B6AA0" w:rsidRDefault="007B6AA0" w:rsidP="007B6AA0">
      <w:r>
        <w:t xml:space="preserve">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10017CE4" w14:textId="77777777" w:rsidR="007B6AA0" w:rsidRDefault="007B6AA0" w:rsidP="007B6AA0">
      <w:r>
        <w:t>The BD-rate performance (Y/Cb/Cr) compared to CTC with VTM-13.0 as anchor is as follows:</w:t>
      </w:r>
    </w:p>
    <w:p w14:paraId="2420ED01" w14:textId="77777777" w:rsidR="007B6AA0" w:rsidRDefault="007B6AA0" w:rsidP="007B6AA0">
      <w:r>
        <w:t>RA (luma/Cb/Cr):   -0.03%/0.61%/0.58%</w:t>
      </w:r>
    </w:p>
    <w:p w14:paraId="1E30FF5B" w14:textId="77777777" w:rsidR="007B6AA0" w:rsidRDefault="007B6AA0" w:rsidP="007B6AA0">
      <w:r>
        <w:t>LDB (luma/Cb/Cr): 0.27%/0.35%/0.35%</w:t>
      </w:r>
    </w:p>
    <w:p w14:paraId="58C0FE2E" w14:textId="77777777" w:rsidR="007B6AA0" w:rsidRDefault="007B6AA0" w:rsidP="007B6AA0">
      <w:r>
        <w:t>AI (luma/Cb/Cr): 0.11%</w:t>
      </w:r>
      <w:r>
        <w:tab/>
        <w:t>/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Cb/Cr):   -1.57%/6.94%/5.94%</w:t>
      </w:r>
    </w:p>
    <w:p w14:paraId="394B8FEC" w14:textId="77777777" w:rsidR="007B6AA0" w:rsidRDefault="007B6AA0" w:rsidP="007B6AA0">
      <w:r>
        <w:lastRenderedPageBreak/>
        <w:t>LDB (luma/Cb/Cr): 1.42%/4.06%/3.41%</w:t>
      </w:r>
    </w:p>
    <w:p w14:paraId="22DD2F4C" w14:textId="77777777" w:rsidR="007B6AA0" w:rsidRDefault="007B6AA0" w:rsidP="007B6AA0">
      <w:r>
        <w:t>AI (luma/Cb/Cr): -0.41%/6.39%/4.76%</w:t>
      </w:r>
    </w:p>
    <w:p w14:paraId="1A149111" w14:textId="43EA9067" w:rsidR="007B6AA0" w:rsidRDefault="007B6AA0" w:rsidP="007B6AA0">
      <w:r>
        <w:t>It is asserted that the method, when it is selected, in some cases can improve subjective quality compared to encoding in source resolution for low bitrate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0490FC86" w14:textId="49345581" w:rsidR="00F351CB" w:rsidRDefault="00F351CB" w:rsidP="007B6AA0"/>
    <w:p w14:paraId="77C111DF" w14:textId="791AB203" w:rsidR="00F351CB" w:rsidRDefault="00F351CB" w:rsidP="007B6AA0">
      <w:r>
        <w:t>It is also pointed out that it mainly seems to be efficient for class A.</w:t>
      </w:r>
    </w:p>
    <w:p w14:paraId="102C1F9E" w14:textId="07C5B410" w:rsidR="00F351CB" w:rsidRDefault="00F351CB" w:rsidP="007B6AA0"/>
    <w:p w14:paraId="46997E1D" w14:textId="23FB0745" w:rsidR="00F351CB" w:rsidRDefault="00F351CB" w:rsidP="007B6AA0">
      <w:r>
        <w:t>It is also mentioned that the effectiveness highly depends on sequence characteristics. For some sequences, gain is achieved only at QP50. In this conext, it is recommended to seek for individual “transition points”.</w:t>
      </w:r>
    </w:p>
    <w:p w14:paraId="172E0907" w14:textId="5C1CFF9F" w:rsidR="00F351CB" w:rsidRDefault="00F351CB" w:rsidP="007B6AA0"/>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01620F64" w14:textId="29F511B9" w:rsidR="00DC49AA" w:rsidRDefault="00DC49AA" w:rsidP="009F50CE"/>
    <w:p w14:paraId="39B5A7FF" w14:textId="62AEDD0C" w:rsidR="00DC49AA" w:rsidRDefault="00DC49AA" w:rsidP="009F50CE">
      <w:r>
        <w:t>It is suggested to also look into subjective quality.</w:t>
      </w:r>
    </w:p>
    <w:p w14:paraId="3DBAA897" w14:textId="77777777" w:rsidR="00DC49AA" w:rsidRDefault="00DC49AA" w:rsidP="009F50CE"/>
    <w:p w14:paraId="1E80EE19" w14:textId="2B9352D5" w:rsidR="00C6362A" w:rsidRPr="0071743A" w:rsidRDefault="009A002E" w:rsidP="007324BB">
      <w:pPr>
        <w:pStyle w:val="berschrift9"/>
        <w:rPr>
          <w:rFonts w:eastAsia="Times New Roman"/>
          <w:color w:val="0000FF"/>
          <w:szCs w:val="24"/>
          <w:u w:val="single"/>
        </w:rPr>
      </w:pPr>
      <w:hyperlink r:id="rId83"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Chujoh (Sharp)] [late]</w:t>
      </w:r>
    </w:p>
    <w:p w14:paraId="3D7722DB" w14:textId="77777777" w:rsidR="00C6362A" w:rsidRPr="009F50CE" w:rsidRDefault="00C6362A" w:rsidP="009F50CE"/>
    <w:p w14:paraId="60BE701E" w14:textId="48B5B0D5" w:rsidR="002F0699" w:rsidRDefault="009A002E" w:rsidP="009F50CE">
      <w:pPr>
        <w:pStyle w:val="berschrift9"/>
        <w:rPr>
          <w:rFonts w:eastAsia="Times New Roman"/>
          <w:szCs w:val="24"/>
          <w:lang w:val="en-CA"/>
        </w:rPr>
      </w:pPr>
      <w:hyperlink r:id="rId84"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softwares,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ALF, and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lastRenderedPageBreak/>
        <w:t>However, since the method iof using unfiltered samples for ALF and flitered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5E41CB29" w14:textId="1D1BBD83" w:rsidR="00FE41AC" w:rsidRDefault="00FE41AC" w:rsidP="00DC49AA"/>
    <w:p w14:paraId="4C42075B" w14:textId="49220FC6" w:rsidR="00FE41AC" w:rsidRPr="00035E87" w:rsidRDefault="00FE41AC" w:rsidP="00035E87"/>
    <w:p w14:paraId="765ACC9B" w14:textId="4DDD77D7" w:rsidR="002C0F0F" w:rsidRPr="00B03BAF" w:rsidRDefault="002C0F0F" w:rsidP="002C0F0F">
      <w:pPr>
        <w:pStyle w:val="berschrift2"/>
        <w:rPr>
          <w:lang w:val="en-CA"/>
        </w:rPr>
      </w:pPr>
      <w:bookmarkStart w:id="157"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51"/>
      <w:bookmarkEnd w:id="152"/>
      <w:bookmarkEnd w:id="157"/>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9A002E" w:rsidP="0000764E">
      <w:pPr>
        <w:pStyle w:val="berschrift9"/>
        <w:rPr>
          <w:rFonts w:eastAsia="Times New Roman"/>
          <w:szCs w:val="24"/>
          <w:lang w:val="en-CA"/>
        </w:rPr>
      </w:pPr>
      <w:hyperlink r:id="rId85"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T. Chujoh, T. Aono,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510FBE0D" w:rsidR="00B12636" w:rsidRDefault="00C53F70" w:rsidP="007E65C3">
      <w:r>
        <w:t xml:space="preserve">Was </w:t>
      </w:r>
      <w:r w:rsidR="000514D5">
        <w:t xml:space="preserve">presented </w:t>
      </w:r>
      <w:r>
        <w:t>in</w:t>
      </w:r>
      <w:r w:rsidR="00603C95">
        <w:t xml:space="preserve"> joint meeting Tuesday 13 July, 0730-0845</w:t>
      </w:r>
    </w:p>
    <w:p w14:paraId="1E8E9347" w14:textId="31CE1850" w:rsidR="00603C95" w:rsidRDefault="00EC7A75" w:rsidP="007E65C3">
      <w:r>
        <w:t>A new version</w:t>
      </w:r>
      <w:r w:rsidR="000514D5">
        <w:t xml:space="preserve"> of this doc wss presented in session 21, which is updated with the set of profiles decided in the joint session. It furthermore suggests allocations of profile idc values and constraint flags, which follow the general principles used traditionally</w:t>
      </w:r>
      <w:r w:rsidR="004A7820">
        <w:t>.</w:t>
      </w:r>
    </w:p>
    <w:p w14:paraId="6CE25576" w14:textId="41F57180" w:rsidR="004A7820" w:rsidRDefault="004A7820" w:rsidP="007E65C3"/>
    <w:p w14:paraId="41F1D76B" w14:textId="77777777" w:rsidR="004A7820" w:rsidRDefault="004A7820" w:rsidP="007E65C3">
      <w:r>
        <w:t>Furthermore, a general_lower_bit_rate_constraint_flag is proposed which allows specifying two different ranges of bit rate in the high tier. This can be set to zero or one in still picture and Intra profiles (except main 12). It is noted that a similar mechanism is used in HEVC intra profiles to accommodate the case that the bit rate in intra could get significantly higher.</w:t>
      </w:r>
    </w:p>
    <w:p w14:paraId="7AA976F5" w14:textId="77777777" w:rsidR="004A7820" w:rsidRDefault="004A7820" w:rsidP="007E65C3"/>
    <w:p w14:paraId="0010090E" w14:textId="1AFEDED1" w:rsidR="004A7820" w:rsidRDefault="008C2A13" w:rsidP="007E65C3">
      <w:r>
        <w:t>It is pointed out by one expert that the document defines activation/deactivation of palette mode and other tools in main12 via GCI flags. This is different from the approach used in V1, where this is typically defined by prescribing the value of the corresponding SPS flag.</w:t>
      </w:r>
    </w:p>
    <w:p w14:paraId="7971B1CF" w14:textId="19BF4358" w:rsidR="008C2A13" w:rsidRDefault="008C2A13" w:rsidP="007E65C3"/>
    <w:p w14:paraId="5987453C" w14:textId="2547D475" w:rsidR="008C2A13" w:rsidRDefault="008C2A13" w:rsidP="007E65C3">
      <w:r w:rsidRPr="007824C1">
        <w:rPr>
          <w:highlight w:val="yellow"/>
        </w:rPr>
        <w:t>Decision</w:t>
      </w:r>
      <w:r>
        <w:t>: Adopt the profile specification of JVET-W0136v</w:t>
      </w:r>
      <w:r w:rsidR="009522BE">
        <w:t>5</w:t>
      </w:r>
      <w:r>
        <w:t xml:space="preserve"> </w:t>
      </w:r>
      <w:r w:rsidR="00EC7A75">
        <w:t>(including</w:t>
      </w:r>
      <w:r>
        <w:t xml:space="preserve"> the modification of the tool enabling/disabling via SPS flags rather than GCI</w:t>
      </w:r>
      <w:r w:rsidR="009522BE">
        <w:t>, and aligns the level definition with that of HEVC</w:t>
      </w:r>
      <w:r w:rsidR="00EC7A75">
        <w:t>)</w:t>
      </w:r>
      <w:r>
        <w:t>.</w:t>
      </w:r>
    </w:p>
    <w:p w14:paraId="0FA86FF4" w14:textId="709A18F5" w:rsidR="008C2A13" w:rsidRDefault="008C2A13" w:rsidP="007E65C3"/>
    <w:p w14:paraId="62BC616B" w14:textId="7087C9D7" w:rsidR="00E23F58" w:rsidRDefault="00E23F58" w:rsidP="007E65C3">
      <w:r>
        <w:t>Was further discussed in the plenary on Friday 16 July at 0510 UTC.</w:t>
      </w:r>
    </w:p>
    <w:p w14:paraId="245736B7" w14:textId="20728092" w:rsidR="002A162A" w:rsidRDefault="002A162A" w:rsidP="007E65C3">
      <w:r>
        <w:t>Due to the fact that VVC has a larger number range of profile idc values, the numbering scheme from HEVC appears not desirable. Furthermore, GCI is optional, therefore it does not fulfill exactly the same purpose as constraint flags in HEVC.</w:t>
      </w:r>
    </w:p>
    <w:p w14:paraId="63BB144A" w14:textId="44C51AF3" w:rsidR="002A162A" w:rsidRDefault="002A162A" w:rsidP="007E65C3">
      <w:proofErr w:type="gramStart"/>
      <w:r>
        <w:t>Also</w:t>
      </w:r>
      <w:proofErr w:type="gramEnd"/>
      <w:r>
        <w:t xml:space="preserve"> in version 1, individual profile idc values had been used.</w:t>
      </w:r>
    </w:p>
    <w:p w14:paraId="68C66F9E" w14:textId="1105011D" w:rsidR="00CE5833" w:rsidRDefault="002A162A" w:rsidP="007E65C3">
      <w:r>
        <w:t>It is left to the discretion of the editors to select appropriate profile idc values for the new profiles, and also to take care that the nesting relationship is appropriately reflected</w:t>
      </w:r>
      <w:r w:rsidR="00473177">
        <w:t>. The same GCI flag for bit rate constraint will be defined for the different profiles but not required to have particular values associated with profile idc.</w:t>
      </w:r>
      <w:r w:rsidR="00262176">
        <w:t xml:space="preserve"> It is further agreed that the new flag would not be conditioned on profile idc.</w:t>
      </w:r>
    </w:p>
    <w:p w14:paraId="69B6057B" w14:textId="00242DAC" w:rsidR="00473177" w:rsidRDefault="00473177" w:rsidP="007E65C3">
      <w:r>
        <w:t>It is further pointed out that currently no GCI flags have been defined for the other new tools. This is for further study.</w:t>
      </w:r>
    </w:p>
    <w:p w14:paraId="520EE4F6" w14:textId="77777777" w:rsidR="002A162A" w:rsidRDefault="002A162A" w:rsidP="007E65C3"/>
    <w:p w14:paraId="77CCEFCA" w14:textId="77777777" w:rsidR="008C2A13" w:rsidRDefault="008C2A13" w:rsidP="007E65C3"/>
    <w:p w14:paraId="7916F080" w14:textId="380E5C89" w:rsidR="008E22BE" w:rsidRPr="007824C1" w:rsidRDefault="009A002E" w:rsidP="00504DB5">
      <w:pPr>
        <w:pStyle w:val="berschrift9"/>
      </w:pPr>
      <w:hyperlink r:id="rId86" w:history="1">
        <w:r w:rsidR="008E22BE" w:rsidRPr="009E24EF">
          <w:rPr>
            <w:rFonts w:eastAsia="Times New Roman"/>
            <w:color w:val="0000FF"/>
            <w:szCs w:val="24"/>
            <w:u w:val="single"/>
            <w:lang w:val="en-CA" w:eastAsia="en-DE"/>
          </w:rPr>
          <w:t>JVET-W0183</w:t>
        </w:r>
      </w:hyperlink>
      <w:r w:rsidR="008E22BE" w:rsidRPr="009E24EF">
        <w:rPr>
          <w:rFonts w:eastAsia="Times New Roman"/>
          <w:szCs w:val="24"/>
          <w:lang w:val="en-CA" w:eastAsia="en-DE"/>
        </w:rPr>
        <w:t xml:space="preserve"> Maximum picture rates for level 6.3 [F. Bossen] [late]</w:t>
      </w:r>
    </w:p>
    <w:p w14:paraId="1A00CFDC" w14:textId="225DB99A" w:rsidR="00EC7A75" w:rsidRDefault="00EC7A75" w:rsidP="00EC7A75">
      <w:pPr>
        <w:rPr>
          <w:lang w:eastAsia="en-DE"/>
        </w:rPr>
      </w:pPr>
      <w:r w:rsidRPr="00EC7A75">
        <w:rPr>
          <w:lang w:eastAsia="en-DE"/>
        </w:rPr>
        <w:t>Section 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7962B492" w:rsidR="00EC7A75" w:rsidRPr="007824C1" w:rsidRDefault="00EC7A75" w:rsidP="007824C1">
      <w:pPr>
        <w:rPr>
          <w:lang w:eastAsia="en-DE"/>
        </w:rPr>
      </w:pPr>
      <w:proofErr w:type="gramStart"/>
      <w:r w:rsidRPr="007824C1">
        <w:rPr>
          <w:highlight w:val="yellow"/>
          <w:lang w:eastAsia="en-DE"/>
        </w:rPr>
        <w:t>Decision(</w:t>
      </w:r>
      <w:proofErr w:type="gramEnd"/>
      <w:r>
        <w:rPr>
          <w:highlight w:val="yellow"/>
          <w:lang w:eastAsia="en-DE"/>
        </w:rPr>
        <w:t>ED</w:t>
      </w:r>
      <w:r w:rsidRPr="007824C1">
        <w:rPr>
          <w:highlight w:val="yellow"/>
          <w:lang w:eastAsia="en-DE"/>
        </w:rPr>
        <w:t>)</w:t>
      </w:r>
      <w:r>
        <w:rPr>
          <w:lang w:eastAsia="en-DE"/>
        </w:rPr>
        <w:t>: Adopt JVET-W0183</w:t>
      </w:r>
      <w:r w:rsidR="00DA4F61">
        <w:rPr>
          <w:lang w:eastAsia="en-DE"/>
        </w:rPr>
        <w:t xml:space="preserve">. Some more editorial </w:t>
      </w:r>
      <w:r w:rsidR="00CD5A31">
        <w:rPr>
          <w:lang w:eastAsia="en-DE"/>
        </w:rPr>
        <w:t>alignment could be desirable to bring all 6.x levels together.</w:t>
      </w:r>
    </w:p>
    <w:p w14:paraId="7B1BEB18" w14:textId="77777777" w:rsidR="008E22BE" w:rsidRDefault="008E22BE" w:rsidP="007E65C3"/>
    <w:p w14:paraId="52FD227F" w14:textId="36356E93" w:rsidR="00B73493" w:rsidRDefault="00B73493" w:rsidP="00AA050F">
      <w:pPr>
        <w:pStyle w:val="berschrift2"/>
        <w:rPr>
          <w:lang w:val="en-US"/>
        </w:rPr>
      </w:pPr>
      <w:bookmarkStart w:id="158" w:name="_Ref72746450"/>
      <w:r>
        <w:rPr>
          <w:lang w:val="en-US"/>
        </w:rPr>
        <w:t>Proposed modification of system interface (</w:t>
      </w:r>
      <w:r w:rsidR="00C1286B">
        <w:rPr>
          <w:lang w:val="en-US"/>
        </w:rPr>
        <w:t>0</w:t>
      </w:r>
      <w:r>
        <w:rPr>
          <w:lang w:val="en-US"/>
        </w:rPr>
        <w:t>)</w:t>
      </w:r>
      <w:bookmarkEnd w:id="158"/>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159" w:name="_Ref443720209"/>
      <w:bookmarkStart w:id="160" w:name="_Ref451632256"/>
      <w:bookmarkStart w:id="161" w:name="_Ref487322293"/>
      <w:bookmarkStart w:id="162" w:name="_Ref518892368"/>
      <w:bookmarkStart w:id="163" w:name="_Ref37795373"/>
      <w:bookmarkEnd w:id="146"/>
      <w:r w:rsidRPr="00B03BAF">
        <w:t>Low-level tool t</w:t>
      </w:r>
      <w:r w:rsidR="00CB6F74" w:rsidRPr="00B03BAF">
        <w:t>echnology proposals</w:t>
      </w:r>
      <w:bookmarkEnd w:id="159"/>
      <w:bookmarkEnd w:id="160"/>
      <w:bookmarkEnd w:id="161"/>
      <w:bookmarkEnd w:id="162"/>
      <w:r w:rsidR="00F20C8A" w:rsidRPr="00B03BAF">
        <w:t xml:space="preserve"> (</w:t>
      </w:r>
      <w:r w:rsidR="00C82980">
        <w:t>65</w:t>
      </w:r>
      <w:r w:rsidR="00F20C8A" w:rsidRPr="00B03BAF">
        <w:t>)</w:t>
      </w:r>
      <w:bookmarkEnd w:id="163"/>
    </w:p>
    <w:p w14:paraId="29805FF2" w14:textId="595AFAD1" w:rsidR="00816C3C" w:rsidRPr="00B03BAF" w:rsidRDefault="00816C3C" w:rsidP="005D1FAC">
      <w:pPr>
        <w:pStyle w:val="berschrift2"/>
        <w:rPr>
          <w:rFonts w:eastAsia="Times New Roman"/>
          <w:szCs w:val="24"/>
          <w:lang w:val="en-CA"/>
        </w:rPr>
      </w:pPr>
      <w:bookmarkStart w:id="164" w:name="_Ref63955408"/>
      <w:bookmarkStart w:id="165"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164"/>
    </w:p>
    <w:p w14:paraId="2C871C16" w14:textId="5B30A792" w:rsidR="00816C3C" w:rsidRPr="00B03BAF" w:rsidRDefault="00816C3C" w:rsidP="00816C3C">
      <w:pPr>
        <w:pStyle w:val="berschrift3"/>
      </w:pPr>
      <w:bookmarkStart w:id="166" w:name="_Ref63695508"/>
      <w:r w:rsidRPr="00B03BAF">
        <w:t>General (</w:t>
      </w:r>
      <w:r w:rsidR="00C1286B">
        <w:t>0</w:t>
      </w:r>
      <w:r w:rsidRPr="00B03BAF">
        <w:t>)</w:t>
      </w:r>
      <w:bookmarkEnd w:id="166"/>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167"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167"/>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9A002E" w:rsidP="00B6329E">
      <w:pPr>
        <w:pStyle w:val="berschrift9"/>
        <w:rPr>
          <w:rFonts w:eastAsia="Times New Roman"/>
          <w:szCs w:val="24"/>
          <w:lang w:val="en-CA"/>
        </w:rPr>
      </w:pPr>
      <w:hyperlink r:id="rId87"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lastRenderedPageBreak/>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t xml:space="preserve">Table 2.4. Reported run-time estimates for CE1.1 </w:t>
      </w:r>
      <w:proofErr w:type="gramStart"/>
      <w:r w:rsidRPr="00B07299">
        <w:rPr>
          <w:lang w:val="en-US"/>
        </w:rPr>
        <w:t>tests</w:t>
      </w:r>
      <w:proofErr w:type="gramEnd"/>
      <w:r w:rsidRPr="00B07299">
        <w:rPr>
          <w:lang w:val="en-US"/>
        </w:rPr>
        <w:t>,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w:t>
      </w:r>
      <w:proofErr w:type="gramStart"/>
      <w:r w:rsidRPr="00B07299">
        <w:rPr>
          <w:lang w:val="en-US"/>
        </w:rPr>
        <w:t>tests</w:t>
      </w:r>
      <w:proofErr w:type="gramEnd"/>
      <w:r w:rsidRPr="00B07299">
        <w:rPr>
          <w:lang w:val="en-US"/>
        </w:rPr>
        <w:t xml:space="preserve">,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w:t>
      </w:r>
      <w:proofErr w:type="gramStart"/>
      <w:r w:rsidRPr="00B07299">
        <w:rPr>
          <w:lang w:val="en-US"/>
        </w:rPr>
        <w:t>tests</w:t>
      </w:r>
      <w:proofErr w:type="gramEnd"/>
      <w:r w:rsidRPr="00B07299">
        <w:rPr>
          <w:lang w:val="en-US"/>
        </w:rPr>
        <w:t xml:space="preserve">,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 xml:space="preserve">Table 2.7. Simulation results for CE1.1 </w:t>
      </w:r>
      <w:proofErr w:type="gramStart"/>
      <w:r w:rsidRPr="00B07299">
        <w:rPr>
          <w:lang w:val="en-US"/>
        </w:rPr>
        <w:t>tests</w:t>
      </w:r>
      <w:proofErr w:type="gramEnd"/>
      <w:r w:rsidRPr="00B07299">
        <w:rPr>
          <w:lang w:val="en-US"/>
        </w:rPr>
        <w:t>,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lastRenderedPageBreak/>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168" w:name="_Hlk75818593"/>
      <w:r w:rsidRPr="00BB6E05">
        <w:rPr>
          <w:lang w:val="en-US"/>
        </w:rPr>
        <w:t>Table 3.5. Additional results for CE2.x tests, 12 bits data, HBD/HBR CTC, LowQP test configuration.</w:t>
      </w:r>
    </w:p>
    <w:bookmarkEnd w:id="168"/>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lastRenderedPageBreak/>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579881DA" w:rsidR="00EB548C" w:rsidRDefault="00EB548C" w:rsidP="00EB548C">
      <w:r>
        <w:t>CE3.2</w:t>
      </w:r>
      <w:r>
        <w:tab/>
        <w:t>JVET-W</w:t>
      </w:r>
      <w:proofErr w:type="gramStart"/>
      <w:r>
        <w:t>0045  JVET</w:t>
      </w:r>
      <w:proofErr w:type="gramEnd"/>
      <w:r>
        <w:t>-W0058</w:t>
      </w:r>
      <w:r>
        <w:cr/>
      </w:r>
      <w:ins w:id="169" w:author="Jens-Rainer Ohm" w:date="2021-07-29T13:18:00Z">
        <w:r w:rsidR="00FE303F">
          <w:t>(the crosscheck was never provided and therefore assumed to be withdrawn)</w:t>
        </w:r>
      </w:ins>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lastRenderedPageBreak/>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lastRenderedPageBreak/>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lastRenderedPageBreak/>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30687038" w:rsidR="0082004B" w:rsidRDefault="0082004B" w:rsidP="00EB548C">
      <w:r>
        <w:t>In general, it is not obvious that the numbers above would give an appropriate quantification of the throughput benefit</w:t>
      </w:r>
      <w:r w:rsidR="00387AC0">
        <w:t xml:space="preserve">. More analysis was performed in BoG JVET-W0180. </w:t>
      </w:r>
    </w:p>
    <w:p w14:paraId="177AE71D" w14:textId="62B73A2B" w:rsidR="00E75CED" w:rsidRDefault="009A002E" w:rsidP="00B6329E">
      <w:pPr>
        <w:pStyle w:val="berschrift9"/>
        <w:rPr>
          <w:rFonts w:eastAsia="Times New Roman"/>
          <w:szCs w:val="24"/>
          <w:lang w:val="en-CA"/>
        </w:rPr>
      </w:pPr>
      <w:hyperlink r:id="rId88"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9A002E" w:rsidP="00C1286B">
      <w:pPr>
        <w:pStyle w:val="berschrift9"/>
        <w:rPr>
          <w:rFonts w:eastAsia="Times New Roman"/>
          <w:szCs w:val="24"/>
          <w:lang w:val="en-CA"/>
        </w:rPr>
      </w:pPr>
      <w:hyperlink r:id="rId89"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9A002E" w:rsidP="00B6329E">
      <w:pPr>
        <w:pStyle w:val="berschrift9"/>
        <w:rPr>
          <w:rFonts w:eastAsia="Times New Roman"/>
          <w:szCs w:val="24"/>
          <w:lang w:val="en-CA"/>
        </w:rPr>
      </w:pPr>
      <w:hyperlink r:id="rId90"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356635DC" w:rsidR="00C1286B" w:rsidDel="00FE303F" w:rsidRDefault="00FC3F33" w:rsidP="00C1286B">
      <w:pPr>
        <w:pStyle w:val="berschrift9"/>
        <w:rPr>
          <w:del w:id="170" w:author="Jens-Rainer Ohm" w:date="2021-07-29T13:19:00Z"/>
          <w:rFonts w:eastAsia="Times New Roman"/>
          <w:szCs w:val="24"/>
          <w:lang w:val="en-CA"/>
        </w:rPr>
      </w:pPr>
      <w:del w:id="171" w:author="Jens-Rainer Ohm" w:date="2021-07-29T13:19:00Z">
        <w:r w:rsidDel="00FE303F">
          <w:rPr>
            <w:b w:val="0"/>
          </w:rPr>
          <w:fldChar w:fldCharType="begin"/>
        </w:r>
        <w:r w:rsidDel="00FE303F">
          <w:delInstrText xml:space="preserve"> HYPERLINK "https://jvet-experts.org/doc_end_user/current_document.php?id=10873" </w:delInstrText>
        </w:r>
        <w:r w:rsidDel="00FE303F">
          <w:rPr>
            <w:b w:val="0"/>
          </w:rPr>
          <w:fldChar w:fldCharType="separate"/>
        </w:r>
        <w:r w:rsidR="00C1286B" w:rsidRPr="00531362" w:rsidDel="00FE303F">
          <w:rPr>
            <w:rFonts w:eastAsia="Times New Roman"/>
            <w:color w:val="0000FF"/>
            <w:szCs w:val="24"/>
            <w:u w:val="single"/>
            <w:lang w:val="en-CA"/>
          </w:rPr>
          <w:delText>JVET-W0058</w:delText>
        </w:r>
        <w:r w:rsidDel="00FE303F">
          <w:rPr>
            <w:rFonts w:eastAsia="Times New Roman"/>
            <w:b w:val="0"/>
            <w:color w:val="0000FF"/>
            <w:szCs w:val="24"/>
            <w:u w:val="single"/>
          </w:rPr>
          <w:fldChar w:fldCharType="end"/>
        </w:r>
        <w:r w:rsidR="00C1286B" w:rsidRPr="00531362" w:rsidDel="00FE303F">
          <w:rPr>
            <w:rFonts w:eastAsia="Times New Roman"/>
            <w:szCs w:val="24"/>
            <w:lang w:val="en-CA"/>
          </w:rPr>
          <w:delText xml:space="preserve"> Crosscheck of CE-3.2: a high throughput mode for high bit depth and high bit rate extensions [K. Naser (InterDigital)] [miss]</w:delText>
        </w:r>
      </w:del>
    </w:p>
    <w:p w14:paraId="3064FB7B" w14:textId="2D2CFB03" w:rsidR="00C1286B" w:rsidRPr="00B6329E" w:rsidDel="00FE303F" w:rsidRDefault="00C1286B" w:rsidP="00C1286B">
      <w:pPr>
        <w:rPr>
          <w:del w:id="172" w:author="Jens-Rainer Ohm" w:date="2021-07-29T13:19:00Z"/>
        </w:rPr>
      </w:pPr>
    </w:p>
    <w:p w14:paraId="7FF97E43" w14:textId="28DA3439" w:rsidR="00E75CED" w:rsidRDefault="009A002E" w:rsidP="00B6329E">
      <w:pPr>
        <w:pStyle w:val="berschrift9"/>
        <w:rPr>
          <w:rFonts w:eastAsia="Times New Roman"/>
          <w:szCs w:val="24"/>
          <w:lang w:val="en-CA"/>
        </w:rPr>
      </w:pPr>
      <w:hyperlink r:id="rId91"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9A002E" w:rsidP="00C1286B">
      <w:pPr>
        <w:pStyle w:val="berschrift9"/>
        <w:rPr>
          <w:rFonts w:eastAsia="Times New Roman"/>
          <w:szCs w:val="24"/>
          <w:lang w:val="en-CA"/>
        </w:rPr>
      </w:pPr>
      <w:hyperlink r:id="rId92"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9A002E" w:rsidP="00B6329E">
      <w:pPr>
        <w:pStyle w:val="berschrift9"/>
        <w:rPr>
          <w:rFonts w:eastAsia="Times New Roman"/>
          <w:szCs w:val="24"/>
          <w:lang w:val="en-CA"/>
        </w:rPr>
      </w:pPr>
      <w:hyperlink r:id="rId93"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9A002E" w:rsidP="00B6329E">
      <w:pPr>
        <w:pStyle w:val="berschrift9"/>
        <w:rPr>
          <w:rFonts w:eastAsia="Times New Roman"/>
          <w:szCs w:val="24"/>
          <w:lang w:val="en-CA"/>
        </w:rPr>
      </w:pPr>
      <w:hyperlink r:id="rId94"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9A002E" w:rsidP="00B6329E">
      <w:pPr>
        <w:pStyle w:val="berschrift9"/>
        <w:rPr>
          <w:rFonts w:eastAsia="Times New Roman"/>
          <w:szCs w:val="24"/>
          <w:lang w:val="en-CA"/>
        </w:rPr>
      </w:pPr>
      <w:hyperlink r:id="rId95"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173"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173"/>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9A002E" w:rsidP="00B6329E">
      <w:pPr>
        <w:pStyle w:val="berschrift9"/>
        <w:rPr>
          <w:rFonts w:eastAsia="Times New Roman"/>
          <w:szCs w:val="24"/>
          <w:lang w:val="en-CA"/>
        </w:rPr>
      </w:pPr>
      <w:hyperlink r:id="rId96"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lastRenderedPageBreak/>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4560B8"/>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4560B8">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4560B8">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4560B8">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4560B8">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4560B8">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4560B8">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4560B8">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4560B8">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4560B8">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4560B8">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4560B8">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4560B8">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4560B8">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9A002E" w:rsidP="006E03C2">
      <w:pPr>
        <w:pStyle w:val="berschrift9"/>
        <w:rPr>
          <w:rFonts w:eastAsia="Times New Roman"/>
          <w:szCs w:val="24"/>
        </w:rPr>
      </w:pPr>
      <w:hyperlink r:id="rId97"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9A002E" w:rsidP="00B6329E">
      <w:pPr>
        <w:pStyle w:val="berschrift9"/>
        <w:rPr>
          <w:rFonts w:eastAsia="Times New Roman"/>
          <w:szCs w:val="24"/>
          <w:lang w:val="en-CA"/>
        </w:rPr>
      </w:pPr>
      <w:hyperlink r:id="rId98"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w:t>
      </w:r>
      <w:r w:rsidRPr="00897A89">
        <w:lastRenderedPageBreak/>
        <w:t>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9A002E" w:rsidP="0000764E">
      <w:pPr>
        <w:pStyle w:val="berschrift9"/>
        <w:rPr>
          <w:rFonts w:eastAsia="Times New Roman"/>
          <w:szCs w:val="24"/>
          <w:lang w:val="en-CA"/>
        </w:rPr>
      </w:pPr>
      <w:hyperlink r:id="rId99"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9A002E" w:rsidP="00B6329E">
      <w:pPr>
        <w:pStyle w:val="berschrift9"/>
        <w:rPr>
          <w:rFonts w:eastAsia="Times New Roman"/>
          <w:szCs w:val="24"/>
          <w:lang w:val="en-CA"/>
        </w:rPr>
      </w:pPr>
      <w:hyperlink r:id="rId100"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4612EF">
        <w:rPr>
          <w:rFonts w:eastAsia="Times New Roman"/>
          <w:szCs w:val="24"/>
          <w:lang w:val="en-CA"/>
          <w:rPrChange w:id="174" w:author="Jens-Rainer Ohm" w:date="2021-07-30T12:29:00Z">
            <w:rPr>
              <w:rFonts w:eastAsia="Times New Roman"/>
              <w:szCs w:val="24"/>
              <w:highlight w:val="yellow"/>
              <w:lang w:val="en-CA"/>
            </w:rPr>
          </w:rPrChange>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lastRenderedPageBreak/>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01DD9A7A" w:rsidR="00460B6E" w:rsidRPr="00586407" w:rsidRDefault="009A002E" w:rsidP="006E03C2">
      <w:pPr>
        <w:pStyle w:val="berschrift9"/>
        <w:rPr>
          <w:rFonts w:eastAsia="Times New Roman"/>
          <w:szCs w:val="24"/>
        </w:rPr>
      </w:pPr>
      <w:hyperlink r:id="rId101"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Sarwer (Alibaba)] [late]</w:t>
      </w:r>
    </w:p>
    <w:p w14:paraId="6E3CD4B9" w14:textId="77777777" w:rsidR="00460B6E" w:rsidRPr="00B6329E" w:rsidRDefault="00460B6E" w:rsidP="00B6329E"/>
    <w:p w14:paraId="1498CE19" w14:textId="75460A73" w:rsidR="00E75CED" w:rsidRDefault="009A002E" w:rsidP="00B6329E">
      <w:pPr>
        <w:pStyle w:val="berschrift9"/>
        <w:rPr>
          <w:rFonts w:eastAsia="Times New Roman"/>
          <w:szCs w:val="24"/>
          <w:lang w:val="en-CA"/>
        </w:rPr>
      </w:pPr>
      <w:hyperlink r:id="rId102"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lastRenderedPageBreak/>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9A002E" w:rsidP="0000764E">
      <w:pPr>
        <w:pStyle w:val="berschrift9"/>
        <w:rPr>
          <w:rFonts w:eastAsia="Times New Roman"/>
          <w:szCs w:val="24"/>
          <w:lang w:val="en-CA"/>
        </w:rPr>
      </w:pPr>
      <w:hyperlink r:id="rId103"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9A002E" w:rsidP="00B6329E">
      <w:pPr>
        <w:pStyle w:val="berschrift9"/>
        <w:rPr>
          <w:rFonts w:eastAsia="Times New Roman"/>
          <w:szCs w:val="24"/>
          <w:lang w:val="en-CA"/>
        </w:rPr>
      </w:pPr>
      <w:hyperlink r:id="rId104"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2D7BEEB2" w:rsidR="00460B6E" w:rsidRPr="00586407" w:rsidRDefault="009A002E" w:rsidP="006E03C2">
      <w:pPr>
        <w:pStyle w:val="berschrift9"/>
        <w:rPr>
          <w:rFonts w:eastAsia="Times New Roman"/>
          <w:szCs w:val="24"/>
        </w:rPr>
      </w:pPr>
      <w:hyperlink r:id="rId105"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Sarwer (Alibaba)] [late]</w:t>
      </w:r>
    </w:p>
    <w:p w14:paraId="4EEAC612" w14:textId="77777777" w:rsidR="00460B6E" w:rsidRPr="00B6329E" w:rsidRDefault="00460B6E" w:rsidP="00B6329E"/>
    <w:p w14:paraId="7B46F942" w14:textId="2CA660B5" w:rsidR="00E75CED" w:rsidRDefault="009A002E" w:rsidP="00B6329E">
      <w:pPr>
        <w:pStyle w:val="berschrift9"/>
        <w:rPr>
          <w:rFonts w:eastAsia="Times New Roman"/>
          <w:szCs w:val="24"/>
          <w:lang w:val="en-CA"/>
        </w:rPr>
      </w:pPr>
      <w:hyperlink r:id="rId106"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lastRenderedPageBreak/>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9A002E" w:rsidP="00B6329E">
      <w:pPr>
        <w:pStyle w:val="berschrift9"/>
        <w:rPr>
          <w:rFonts w:eastAsia="Times New Roman"/>
          <w:szCs w:val="24"/>
          <w:lang w:val="en-CA"/>
        </w:rPr>
      </w:pPr>
      <w:hyperlink r:id="rId107"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108FCDA4" w:rsidR="004F3D6F" w:rsidRDefault="004F3D6F" w:rsidP="003A77B4"/>
    <w:p w14:paraId="77D0CA3E" w14:textId="1D32EBBD"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D5152B" w:rsidRPr="00035E87">
        <w:t>See JVET-W0180</w:t>
      </w:r>
    </w:p>
    <w:p w14:paraId="7B70988B" w14:textId="77777777" w:rsidR="004F3D6F" w:rsidRDefault="004F3D6F" w:rsidP="003A77B4"/>
    <w:p w14:paraId="5B70C22C" w14:textId="74112B8C" w:rsidR="002206EE" w:rsidRPr="006E03C2" w:rsidRDefault="009A002E" w:rsidP="002206EE">
      <w:pPr>
        <w:pStyle w:val="berschrift9"/>
      </w:pPr>
      <w:hyperlink r:id="rId108"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165"/>
    <w:p w14:paraId="742B0C36" w14:textId="4FA28EBE"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9A002E" w:rsidP="009B13FC">
      <w:pPr>
        <w:pStyle w:val="berschrift9"/>
        <w:rPr>
          <w:rFonts w:eastAsia="Times New Roman"/>
          <w:szCs w:val="24"/>
          <w:lang w:val="en-CA"/>
        </w:rPr>
      </w:pPr>
      <w:hyperlink r:id="rId109"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9A002E" w:rsidP="009B13FC">
      <w:pPr>
        <w:pStyle w:val="berschrift9"/>
        <w:rPr>
          <w:rFonts w:eastAsia="Times New Roman"/>
          <w:szCs w:val="24"/>
          <w:lang w:val="en-CA"/>
        </w:rPr>
      </w:pPr>
      <w:hyperlink r:id="rId110"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Test-1: sps_entropy_coding_sync_enabled_flag: 1 (CTU size: 128)</w:t>
      </w:r>
    </w:p>
    <w:p w14:paraId="4DF1B137" w14:textId="77777777" w:rsidR="002B5C9E" w:rsidRPr="002B5C9E" w:rsidRDefault="002B5C9E" w:rsidP="002B5C9E">
      <w:pPr>
        <w:numPr>
          <w:ilvl w:val="1"/>
          <w:numId w:val="41"/>
        </w:numPr>
      </w:pPr>
      <w:r w:rsidRPr="002B5C9E">
        <w:t>{0.08%, 0.07%, 0.02%} for wPSNR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Test-2: sps_entropy_coding_sync_enabled_flag: 1 and max CTU size: 64</w:t>
      </w:r>
    </w:p>
    <w:p w14:paraId="1EA88518" w14:textId="77777777" w:rsidR="002B5C9E" w:rsidRPr="002B5C9E" w:rsidRDefault="002B5C9E" w:rsidP="002B5C9E">
      <w:pPr>
        <w:numPr>
          <w:ilvl w:val="1"/>
          <w:numId w:val="41"/>
        </w:numPr>
      </w:pPr>
      <w:r w:rsidRPr="002B5C9E">
        <w:t>{0.15%, 0.01%, -0.17%} for wPSNR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Test-3: sps_entropy_coding_sync_enabled_flag: 1 and Tile 2x1</w:t>
      </w:r>
    </w:p>
    <w:p w14:paraId="7B8A461D" w14:textId="77777777" w:rsidR="002B5C9E" w:rsidRPr="002B5C9E" w:rsidRDefault="002B5C9E" w:rsidP="002B5C9E">
      <w:pPr>
        <w:numPr>
          <w:ilvl w:val="1"/>
          <w:numId w:val="41"/>
        </w:numPr>
      </w:pPr>
      <w:r w:rsidRPr="002B5C9E">
        <w:t>{0.19%, 0.18%, 0.11%} for wPSNR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lastRenderedPageBreak/>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Include in the analysis of the BoG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9A002E" w:rsidP="0000764E">
      <w:pPr>
        <w:pStyle w:val="berschrift9"/>
        <w:rPr>
          <w:rFonts w:eastAsia="Times New Roman"/>
          <w:szCs w:val="24"/>
          <w:lang w:val="en-CA"/>
        </w:rPr>
      </w:pPr>
      <w:hyperlink r:id="rId111"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9A002E" w:rsidP="009B13FC">
      <w:pPr>
        <w:pStyle w:val="berschrift9"/>
        <w:rPr>
          <w:rFonts w:eastAsia="Times New Roman"/>
          <w:szCs w:val="24"/>
          <w:lang w:val="en-CA"/>
        </w:rPr>
      </w:pPr>
      <w:hyperlink r:id="rId112"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v2 fixed PQ simulation results to include FireEater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lastRenderedPageBreak/>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9A002E" w:rsidP="0000764E">
      <w:pPr>
        <w:pStyle w:val="berschrift9"/>
        <w:rPr>
          <w:rFonts w:eastAsia="Times New Roman"/>
          <w:szCs w:val="24"/>
          <w:lang w:val="en-CA"/>
        </w:rPr>
      </w:pPr>
      <w:hyperlink r:id="rId113"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9A002E" w:rsidP="009B13FC">
      <w:pPr>
        <w:pStyle w:val="berschrift9"/>
        <w:rPr>
          <w:rFonts w:eastAsia="Times New Roman"/>
          <w:szCs w:val="24"/>
          <w:lang w:val="en-CA"/>
        </w:rPr>
      </w:pPr>
      <w:hyperlink r:id="rId114"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9A002E"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r>
        <w:t>L</w:t>
      </w:r>
      <w:r w:rsidRPr="00E72941">
        <w:t>owQP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DD35D3">
      <w:pPr>
        <w:overflowPunct/>
        <w:autoSpaceDE/>
        <w:autoSpaceDN/>
        <w:spacing w:before="0"/>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lastRenderedPageBreak/>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77777777" w:rsidR="00DD35D3" w:rsidRDefault="00DD35D3" w:rsidP="00DD35D3">
      <w:pPr>
        <w:overflowPunct/>
        <w:autoSpaceDE/>
        <w:autoSpaceDN/>
        <w:spacing w:before="0"/>
      </w:pPr>
      <w:r>
        <w:t>It is proposed to consider constraining ALF classifier and CCLM derivation process to 10 bits video data to allow reusage of HW implementations of VVC Main10 for high bit-depth, high bitrate VVC coding.</w:t>
      </w:r>
    </w:p>
    <w:p w14:paraId="7AC39E37" w14:textId="2F50817C" w:rsidR="00E87724" w:rsidRDefault="00E87724" w:rsidP="009B13FC">
      <w:r>
        <w:t>It i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9A002E" w:rsidP="009B13FC">
      <w:pPr>
        <w:pStyle w:val="berschrift9"/>
        <w:rPr>
          <w:rFonts w:eastAsia="Times New Roman"/>
          <w:szCs w:val="24"/>
          <w:lang w:val="en-CA"/>
        </w:rPr>
      </w:pPr>
      <w:hyperlink r:id="rId116"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826F4C">
      <w:r>
        <w:t>The following results are reported for the modification against an anchor of VTM 13.0:</w:t>
      </w:r>
    </w:p>
    <w:p w14:paraId="6C4180B0"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7BE21A3B" w14:textId="77777777" w:rsidTr="0076386C">
        <w:tc>
          <w:tcPr>
            <w:tcW w:w="1021" w:type="dxa"/>
            <w:tcBorders>
              <w:top w:val="nil"/>
              <w:left w:val="nil"/>
            </w:tcBorders>
          </w:tcPr>
          <w:p w14:paraId="27F2CBFC" w14:textId="77777777" w:rsidR="00826F4C" w:rsidRDefault="00826F4C" w:rsidP="0076386C">
            <w:r>
              <w:t xml:space="preserve"> Lossless</w:t>
            </w:r>
          </w:p>
        </w:tc>
        <w:tc>
          <w:tcPr>
            <w:tcW w:w="907" w:type="dxa"/>
          </w:tcPr>
          <w:p w14:paraId="288859B1" w14:textId="77777777" w:rsidR="00826F4C" w:rsidRDefault="00826F4C" w:rsidP="0076386C">
            <w:pPr>
              <w:jc w:val="center"/>
            </w:pPr>
            <w:r>
              <w:t>AI</w:t>
            </w:r>
          </w:p>
        </w:tc>
        <w:tc>
          <w:tcPr>
            <w:tcW w:w="907" w:type="dxa"/>
          </w:tcPr>
          <w:p w14:paraId="11E5984C" w14:textId="77777777" w:rsidR="00826F4C" w:rsidRDefault="00826F4C" w:rsidP="0076386C">
            <w:pPr>
              <w:jc w:val="center"/>
            </w:pPr>
            <w:r>
              <w:t>LDB</w:t>
            </w:r>
          </w:p>
        </w:tc>
        <w:tc>
          <w:tcPr>
            <w:tcW w:w="907" w:type="dxa"/>
          </w:tcPr>
          <w:p w14:paraId="3010498B" w14:textId="77777777" w:rsidR="00826F4C" w:rsidRDefault="00826F4C" w:rsidP="0076386C">
            <w:pPr>
              <w:jc w:val="center"/>
            </w:pPr>
            <w:r>
              <w:t>RA</w:t>
            </w:r>
          </w:p>
        </w:tc>
      </w:tr>
      <w:tr w:rsidR="00826F4C" w14:paraId="2B67662B" w14:textId="77777777" w:rsidTr="0076386C">
        <w:tc>
          <w:tcPr>
            <w:tcW w:w="1021" w:type="dxa"/>
          </w:tcPr>
          <w:p w14:paraId="2C15473D" w14:textId="77777777" w:rsidR="00826F4C" w:rsidRDefault="00826F4C" w:rsidP="0076386C">
            <w:r>
              <w:t>PQ</w:t>
            </w:r>
          </w:p>
        </w:tc>
        <w:tc>
          <w:tcPr>
            <w:tcW w:w="907" w:type="dxa"/>
          </w:tcPr>
          <w:p w14:paraId="475AC81A" w14:textId="77777777" w:rsidR="00826F4C" w:rsidRDefault="00826F4C" w:rsidP="0076386C">
            <w:pPr>
              <w:jc w:val="right"/>
            </w:pPr>
            <w:r>
              <w:t>-0.36%</w:t>
            </w:r>
          </w:p>
        </w:tc>
        <w:tc>
          <w:tcPr>
            <w:tcW w:w="907" w:type="dxa"/>
          </w:tcPr>
          <w:p w14:paraId="00BB583A" w14:textId="77777777" w:rsidR="00826F4C" w:rsidRDefault="00826F4C" w:rsidP="0076386C">
            <w:pPr>
              <w:jc w:val="right"/>
            </w:pPr>
            <w:r>
              <w:t>-0.41%</w:t>
            </w:r>
          </w:p>
        </w:tc>
        <w:tc>
          <w:tcPr>
            <w:tcW w:w="907" w:type="dxa"/>
          </w:tcPr>
          <w:p w14:paraId="2E346730" w14:textId="77777777" w:rsidR="00826F4C" w:rsidRDefault="00826F4C" w:rsidP="0076386C">
            <w:pPr>
              <w:jc w:val="right"/>
            </w:pPr>
            <w:r>
              <w:t>-0.41%</w:t>
            </w:r>
          </w:p>
        </w:tc>
      </w:tr>
      <w:tr w:rsidR="00826F4C" w14:paraId="66AE560B" w14:textId="77777777" w:rsidTr="0076386C">
        <w:tc>
          <w:tcPr>
            <w:tcW w:w="1021" w:type="dxa"/>
          </w:tcPr>
          <w:p w14:paraId="38C75AC6" w14:textId="77777777" w:rsidR="00826F4C" w:rsidRDefault="00826F4C" w:rsidP="0076386C">
            <w:r>
              <w:t>HLG</w:t>
            </w:r>
          </w:p>
        </w:tc>
        <w:tc>
          <w:tcPr>
            <w:tcW w:w="907" w:type="dxa"/>
          </w:tcPr>
          <w:p w14:paraId="52F22346" w14:textId="77777777" w:rsidR="00826F4C" w:rsidRDefault="00826F4C" w:rsidP="0076386C">
            <w:pPr>
              <w:jc w:val="right"/>
            </w:pPr>
            <w:r>
              <w:t>-0.77%</w:t>
            </w:r>
          </w:p>
        </w:tc>
        <w:tc>
          <w:tcPr>
            <w:tcW w:w="907" w:type="dxa"/>
          </w:tcPr>
          <w:p w14:paraId="2E402593" w14:textId="77777777" w:rsidR="00826F4C" w:rsidRDefault="00826F4C" w:rsidP="0076386C">
            <w:pPr>
              <w:jc w:val="right"/>
            </w:pPr>
            <w:r>
              <w:t>-1.13%</w:t>
            </w:r>
          </w:p>
        </w:tc>
        <w:tc>
          <w:tcPr>
            <w:tcW w:w="907" w:type="dxa"/>
          </w:tcPr>
          <w:p w14:paraId="6DEE3684" w14:textId="77777777" w:rsidR="00826F4C" w:rsidRDefault="00826F4C" w:rsidP="0076386C">
            <w:pPr>
              <w:jc w:val="right"/>
            </w:pPr>
            <w:r>
              <w:t>-1.13%</w:t>
            </w:r>
          </w:p>
        </w:tc>
      </w:tr>
      <w:tr w:rsidR="00826F4C" w14:paraId="4923B727" w14:textId="77777777" w:rsidTr="0076386C">
        <w:tc>
          <w:tcPr>
            <w:tcW w:w="1021" w:type="dxa"/>
          </w:tcPr>
          <w:p w14:paraId="4927DA02" w14:textId="77777777" w:rsidR="00826F4C" w:rsidRDefault="00826F4C" w:rsidP="0076386C">
            <w:r>
              <w:t>SVT-12</w:t>
            </w:r>
          </w:p>
        </w:tc>
        <w:tc>
          <w:tcPr>
            <w:tcW w:w="907" w:type="dxa"/>
          </w:tcPr>
          <w:p w14:paraId="18E35BCA" w14:textId="77777777" w:rsidR="00826F4C" w:rsidRDefault="00826F4C" w:rsidP="0076386C">
            <w:pPr>
              <w:jc w:val="right"/>
            </w:pPr>
            <w:r>
              <w:t>-1.10%</w:t>
            </w:r>
          </w:p>
        </w:tc>
        <w:tc>
          <w:tcPr>
            <w:tcW w:w="907" w:type="dxa"/>
          </w:tcPr>
          <w:p w14:paraId="65451EC9" w14:textId="77777777" w:rsidR="00826F4C" w:rsidRDefault="00826F4C" w:rsidP="0076386C">
            <w:pPr>
              <w:jc w:val="right"/>
            </w:pPr>
            <w:r>
              <w:t>-1.33%</w:t>
            </w:r>
          </w:p>
        </w:tc>
        <w:tc>
          <w:tcPr>
            <w:tcW w:w="907" w:type="dxa"/>
          </w:tcPr>
          <w:p w14:paraId="27BAED06" w14:textId="77777777" w:rsidR="00826F4C" w:rsidRDefault="00826F4C" w:rsidP="0076386C">
            <w:pPr>
              <w:jc w:val="right"/>
            </w:pPr>
            <w:r>
              <w:t>-1.34%</w:t>
            </w:r>
          </w:p>
        </w:tc>
      </w:tr>
      <w:tr w:rsidR="00826F4C" w14:paraId="4709D2D0" w14:textId="77777777" w:rsidTr="0076386C">
        <w:tc>
          <w:tcPr>
            <w:tcW w:w="1021" w:type="dxa"/>
          </w:tcPr>
          <w:p w14:paraId="7A3620F1" w14:textId="77777777" w:rsidR="00826F4C" w:rsidRDefault="00826F4C" w:rsidP="0076386C">
            <w:r>
              <w:t>SVT-16</w:t>
            </w:r>
          </w:p>
        </w:tc>
        <w:tc>
          <w:tcPr>
            <w:tcW w:w="907" w:type="dxa"/>
          </w:tcPr>
          <w:p w14:paraId="099AAC39" w14:textId="77777777" w:rsidR="00826F4C" w:rsidRDefault="00826F4C" w:rsidP="0076386C">
            <w:pPr>
              <w:jc w:val="right"/>
            </w:pPr>
            <w:r>
              <w:t>-1.12%</w:t>
            </w:r>
          </w:p>
        </w:tc>
        <w:tc>
          <w:tcPr>
            <w:tcW w:w="907" w:type="dxa"/>
          </w:tcPr>
          <w:p w14:paraId="0DCDC520" w14:textId="77777777" w:rsidR="00826F4C" w:rsidRDefault="00826F4C" w:rsidP="0076386C">
            <w:pPr>
              <w:jc w:val="right"/>
            </w:pPr>
            <w:r>
              <w:t>-1.45%</w:t>
            </w:r>
          </w:p>
        </w:tc>
        <w:tc>
          <w:tcPr>
            <w:tcW w:w="907" w:type="dxa"/>
          </w:tcPr>
          <w:p w14:paraId="2A101BDE" w14:textId="77777777" w:rsidR="00826F4C" w:rsidRDefault="00826F4C" w:rsidP="0076386C">
            <w:pPr>
              <w:jc w:val="right"/>
            </w:pPr>
            <w:r>
              <w:t>-1.46%</w:t>
            </w:r>
          </w:p>
        </w:tc>
      </w:tr>
    </w:tbl>
    <w:p w14:paraId="5EE9541F"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c>
          <w:tcPr>
            <w:tcW w:w="1002" w:type="dxa"/>
            <w:tcBorders>
              <w:top w:val="nil"/>
              <w:left w:val="nil"/>
              <w:bottom w:val="nil"/>
            </w:tcBorders>
          </w:tcPr>
          <w:p w14:paraId="384D0BF1" w14:textId="77777777" w:rsidR="00826F4C" w:rsidRDefault="00826F4C" w:rsidP="0076386C">
            <w:r>
              <w:t>Low QP</w:t>
            </w:r>
          </w:p>
        </w:tc>
        <w:tc>
          <w:tcPr>
            <w:tcW w:w="907" w:type="dxa"/>
            <w:gridSpan w:val="3"/>
          </w:tcPr>
          <w:p w14:paraId="7ECFFEDA" w14:textId="77777777" w:rsidR="00826F4C" w:rsidRDefault="00826F4C" w:rsidP="0076386C">
            <w:pPr>
              <w:jc w:val="center"/>
            </w:pPr>
            <w:r>
              <w:t>AI</w:t>
            </w:r>
          </w:p>
        </w:tc>
        <w:tc>
          <w:tcPr>
            <w:tcW w:w="907" w:type="dxa"/>
            <w:gridSpan w:val="3"/>
          </w:tcPr>
          <w:p w14:paraId="0C70FD64" w14:textId="77777777" w:rsidR="00826F4C" w:rsidRDefault="00826F4C" w:rsidP="0076386C">
            <w:pPr>
              <w:jc w:val="center"/>
            </w:pPr>
            <w:r>
              <w:t>LDB</w:t>
            </w:r>
          </w:p>
        </w:tc>
        <w:tc>
          <w:tcPr>
            <w:tcW w:w="907" w:type="dxa"/>
            <w:gridSpan w:val="3"/>
          </w:tcPr>
          <w:p w14:paraId="65B5931B" w14:textId="77777777" w:rsidR="00826F4C" w:rsidRDefault="00826F4C" w:rsidP="0076386C">
            <w:pPr>
              <w:jc w:val="center"/>
            </w:pPr>
            <w:r>
              <w:t>RA</w:t>
            </w:r>
          </w:p>
        </w:tc>
      </w:tr>
      <w:tr w:rsidR="00826F4C" w14:paraId="6DF4F3DC" w14:textId="77777777" w:rsidTr="0076386C">
        <w:tc>
          <w:tcPr>
            <w:tcW w:w="1002" w:type="dxa"/>
            <w:tcBorders>
              <w:top w:val="nil"/>
              <w:left w:val="nil"/>
            </w:tcBorders>
          </w:tcPr>
          <w:p w14:paraId="0E042CEE" w14:textId="77777777" w:rsidR="00826F4C" w:rsidRDefault="00826F4C" w:rsidP="0076386C"/>
        </w:tc>
        <w:tc>
          <w:tcPr>
            <w:tcW w:w="907" w:type="dxa"/>
          </w:tcPr>
          <w:p w14:paraId="513C5837" w14:textId="77777777" w:rsidR="00826F4C" w:rsidRDefault="00826F4C" w:rsidP="0076386C">
            <w:pPr>
              <w:jc w:val="center"/>
            </w:pPr>
            <w:r>
              <w:t>Y/G</w:t>
            </w:r>
          </w:p>
        </w:tc>
        <w:tc>
          <w:tcPr>
            <w:tcW w:w="907" w:type="dxa"/>
          </w:tcPr>
          <w:p w14:paraId="131117D7" w14:textId="77777777" w:rsidR="00826F4C" w:rsidRDefault="00826F4C" w:rsidP="0076386C">
            <w:pPr>
              <w:jc w:val="center"/>
            </w:pPr>
            <w:r>
              <w:t>U/B</w:t>
            </w:r>
          </w:p>
        </w:tc>
        <w:tc>
          <w:tcPr>
            <w:tcW w:w="907" w:type="dxa"/>
          </w:tcPr>
          <w:p w14:paraId="11CC4F20" w14:textId="77777777" w:rsidR="00826F4C" w:rsidRDefault="00826F4C" w:rsidP="0076386C">
            <w:pPr>
              <w:jc w:val="center"/>
            </w:pPr>
            <w:r>
              <w:t>V/R</w:t>
            </w:r>
          </w:p>
        </w:tc>
        <w:tc>
          <w:tcPr>
            <w:tcW w:w="907" w:type="dxa"/>
          </w:tcPr>
          <w:p w14:paraId="6604450E" w14:textId="77777777" w:rsidR="00826F4C" w:rsidRDefault="00826F4C" w:rsidP="0076386C">
            <w:pPr>
              <w:jc w:val="center"/>
            </w:pPr>
            <w:r>
              <w:t>Y/G</w:t>
            </w:r>
          </w:p>
        </w:tc>
        <w:tc>
          <w:tcPr>
            <w:tcW w:w="907" w:type="dxa"/>
          </w:tcPr>
          <w:p w14:paraId="4CDA2066" w14:textId="77777777" w:rsidR="00826F4C" w:rsidRDefault="00826F4C" w:rsidP="0076386C">
            <w:pPr>
              <w:jc w:val="center"/>
            </w:pPr>
            <w:r>
              <w:t>U/B</w:t>
            </w:r>
          </w:p>
        </w:tc>
        <w:tc>
          <w:tcPr>
            <w:tcW w:w="907" w:type="dxa"/>
          </w:tcPr>
          <w:p w14:paraId="6719BBA0" w14:textId="77777777" w:rsidR="00826F4C" w:rsidRDefault="00826F4C" w:rsidP="0076386C">
            <w:pPr>
              <w:jc w:val="center"/>
            </w:pPr>
            <w:r>
              <w:t>V/R</w:t>
            </w:r>
          </w:p>
        </w:tc>
        <w:tc>
          <w:tcPr>
            <w:tcW w:w="907" w:type="dxa"/>
          </w:tcPr>
          <w:p w14:paraId="613FC968" w14:textId="77777777" w:rsidR="00826F4C" w:rsidRDefault="00826F4C" w:rsidP="0076386C">
            <w:pPr>
              <w:jc w:val="center"/>
            </w:pPr>
            <w:r>
              <w:t>Y/G</w:t>
            </w:r>
          </w:p>
        </w:tc>
        <w:tc>
          <w:tcPr>
            <w:tcW w:w="907" w:type="dxa"/>
          </w:tcPr>
          <w:p w14:paraId="671E8447" w14:textId="77777777" w:rsidR="00826F4C" w:rsidRDefault="00826F4C" w:rsidP="0076386C">
            <w:pPr>
              <w:jc w:val="center"/>
            </w:pPr>
            <w:r>
              <w:t>U/B</w:t>
            </w:r>
          </w:p>
        </w:tc>
        <w:tc>
          <w:tcPr>
            <w:tcW w:w="907" w:type="dxa"/>
          </w:tcPr>
          <w:p w14:paraId="18C58E68" w14:textId="77777777" w:rsidR="00826F4C" w:rsidRDefault="00826F4C" w:rsidP="0076386C">
            <w:pPr>
              <w:jc w:val="center"/>
            </w:pPr>
            <w:r>
              <w:t>V/R</w:t>
            </w:r>
          </w:p>
        </w:tc>
      </w:tr>
      <w:tr w:rsidR="00826F4C" w14:paraId="2B5764A4" w14:textId="77777777" w:rsidTr="0076386C">
        <w:tc>
          <w:tcPr>
            <w:tcW w:w="1002" w:type="dxa"/>
          </w:tcPr>
          <w:p w14:paraId="693C3515" w14:textId="77777777" w:rsidR="00826F4C" w:rsidRDefault="00826F4C" w:rsidP="0076386C">
            <w:r>
              <w:t>PQ</w:t>
            </w:r>
          </w:p>
        </w:tc>
        <w:tc>
          <w:tcPr>
            <w:tcW w:w="907" w:type="dxa"/>
          </w:tcPr>
          <w:p w14:paraId="45CD51B4" w14:textId="77777777" w:rsidR="00826F4C" w:rsidRDefault="00826F4C" w:rsidP="0076386C">
            <w:pPr>
              <w:jc w:val="right"/>
            </w:pPr>
            <w:r>
              <w:t>0.05%</w:t>
            </w:r>
          </w:p>
        </w:tc>
        <w:tc>
          <w:tcPr>
            <w:tcW w:w="907" w:type="dxa"/>
          </w:tcPr>
          <w:p w14:paraId="70C42F85" w14:textId="77777777" w:rsidR="00826F4C" w:rsidRDefault="00826F4C" w:rsidP="0076386C">
            <w:pPr>
              <w:jc w:val="right"/>
            </w:pPr>
            <w:r>
              <w:t>0.05%</w:t>
            </w:r>
          </w:p>
        </w:tc>
        <w:tc>
          <w:tcPr>
            <w:tcW w:w="907" w:type="dxa"/>
          </w:tcPr>
          <w:p w14:paraId="315FE5F2" w14:textId="77777777" w:rsidR="00826F4C" w:rsidRDefault="00826F4C" w:rsidP="0076386C">
            <w:pPr>
              <w:jc w:val="right"/>
            </w:pPr>
            <w:r>
              <w:t>0.06%</w:t>
            </w:r>
          </w:p>
        </w:tc>
        <w:tc>
          <w:tcPr>
            <w:tcW w:w="907" w:type="dxa"/>
          </w:tcPr>
          <w:p w14:paraId="47054CA8" w14:textId="77777777" w:rsidR="00826F4C" w:rsidRDefault="00826F4C" w:rsidP="0076386C">
            <w:pPr>
              <w:jc w:val="right"/>
            </w:pPr>
            <w:r>
              <w:t>0.03%</w:t>
            </w:r>
          </w:p>
        </w:tc>
        <w:tc>
          <w:tcPr>
            <w:tcW w:w="907" w:type="dxa"/>
          </w:tcPr>
          <w:p w14:paraId="315A9768" w14:textId="77777777" w:rsidR="00826F4C" w:rsidRDefault="00826F4C" w:rsidP="0076386C">
            <w:pPr>
              <w:jc w:val="right"/>
            </w:pPr>
            <w:r>
              <w:t>0.03%</w:t>
            </w:r>
          </w:p>
        </w:tc>
        <w:tc>
          <w:tcPr>
            <w:tcW w:w="907" w:type="dxa"/>
          </w:tcPr>
          <w:p w14:paraId="7B6F4A78" w14:textId="77777777" w:rsidR="00826F4C" w:rsidRDefault="00826F4C" w:rsidP="0076386C">
            <w:pPr>
              <w:jc w:val="right"/>
            </w:pPr>
            <w:r>
              <w:t>0.04%</w:t>
            </w:r>
          </w:p>
        </w:tc>
        <w:tc>
          <w:tcPr>
            <w:tcW w:w="907" w:type="dxa"/>
          </w:tcPr>
          <w:p w14:paraId="7788C7B0" w14:textId="77777777" w:rsidR="00826F4C" w:rsidRDefault="00826F4C" w:rsidP="0076386C">
            <w:pPr>
              <w:jc w:val="right"/>
            </w:pPr>
            <w:r>
              <w:t>0.03%</w:t>
            </w:r>
          </w:p>
        </w:tc>
        <w:tc>
          <w:tcPr>
            <w:tcW w:w="907" w:type="dxa"/>
          </w:tcPr>
          <w:p w14:paraId="5561B2EE" w14:textId="77777777" w:rsidR="00826F4C" w:rsidRDefault="00826F4C" w:rsidP="0076386C">
            <w:pPr>
              <w:jc w:val="right"/>
            </w:pPr>
            <w:r>
              <w:t>0.04%</w:t>
            </w:r>
          </w:p>
        </w:tc>
        <w:tc>
          <w:tcPr>
            <w:tcW w:w="907" w:type="dxa"/>
          </w:tcPr>
          <w:p w14:paraId="201A4861" w14:textId="77777777" w:rsidR="00826F4C" w:rsidRDefault="00826F4C" w:rsidP="0076386C">
            <w:pPr>
              <w:jc w:val="right"/>
            </w:pPr>
            <w:r>
              <w:t>0.04%</w:t>
            </w:r>
          </w:p>
        </w:tc>
      </w:tr>
      <w:tr w:rsidR="00826F4C" w14:paraId="5DAB00FC" w14:textId="77777777" w:rsidTr="0076386C">
        <w:tc>
          <w:tcPr>
            <w:tcW w:w="1002" w:type="dxa"/>
          </w:tcPr>
          <w:p w14:paraId="52BCB248" w14:textId="77777777" w:rsidR="00826F4C" w:rsidRDefault="00826F4C" w:rsidP="0076386C">
            <w:r>
              <w:t>HLG</w:t>
            </w:r>
          </w:p>
        </w:tc>
        <w:tc>
          <w:tcPr>
            <w:tcW w:w="907" w:type="dxa"/>
          </w:tcPr>
          <w:p w14:paraId="2C1051AB" w14:textId="77777777" w:rsidR="00826F4C" w:rsidRDefault="00826F4C" w:rsidP="0076386C">
            <w:pPr>
              <w:jc w:val="right"/>
            </w:pPr>
            <w:r>
              <w:t>-0.08%</w:t>
            </w:r>
          </w:p>
        </w:tc>
        <w:tc>
          <w:tcPr>
            <w:tcW w:w="907" w:type="dxa"/>
          </w:tcPr>
          <w:p w14:paraId="0919DAFA" w14:textId="77777777" w:rsidR="00826F4C" w:rsidRDefault="00826F4C" w:rsidP="0076386C">
            <w:pPr>
              <w:jc w:val="right"/>
            </w:pPr>
            <w:r>
              <w:t>-0.10%</w:t>
            </w:r>
          </w:p>
        </w:tc>
        <w:tc>
          <w:tcPr>
            <w:tcW w:w="907" w:type="dxa"/>
          </w:tcPr>
          <w:p w14:paraId="3FF251BB" w14:textId="77777777" w:rsidR="00826F4C" w:rsidRDefault="00826F4C" w:rsidP="0076386C">
            <w:pPr>
              <w:jc w:val="right"/>
            </w:pPr>
            <w:r>
              <w:t>-0.10%</w:t>
            </w:r>
          </w:p>
        </w:tc>
        <w:tc>
          <w:tcPr>
            <w:tcW w:w="907" w:type="dxa"/>
          </w:tcPr>
          <w:p w14:paraId="4E365384" w14:textId="77777777" w:rsidR="00826F4C" w:rsidRDefault="00826F4C" w:rsidP="0076386C">
            <w:pPr>
              <w:jc w:val="right"/>
            </w:pPr>
            <w:r>
              <w:t>0.02%</w:t>
            </w:r>
          </w:p>
        </w:tc>
        <w:tc>
          <w:tcPr>
            <w:tcW w:w="907" w:type="dxa"/>
          </w:tcPr>
          <w:p w14:paraId="152ECDF7" w14:textId="77777777" w:rsidR="00826F4C" w:rsidRDefault="00826F4C" w:rsidP="0076386C">
            <w:pPr>
              <w:jc w:val="right"/>
            </w:pPr>
            <w:r>
              <w:t>0.03%</w:t>
            </w:r>
          </w:p>
        </w:tc>
        <w:tc>
          <w:tcPr>
            <w:tcW w:w="907" w:type="dxa"/>
          </w:tcPr>
          <w:p w14:paraId="3FA03C7F" w14:textId="77777777" w:rsidR="00826F4C" w:rsidRDefault="00826F4C" w:rsidP="0076386C">
            <w:pPr>
              <w:jc w:val="right"/>
            </w:pPr>
            <w:r>
              <w:t>0.03%</w:t>
            </w:r>
          </w:p>
        </w:tc>
        <w:tc>
          <w:tcPr>
            <w:tcW w:w="907" w:type="dxa"/>
          </w:tcPr>
          <w:p w14:paraId="013D9DB8" w14:textId="77777777" w:rsidR="00826F4C" w:rsidRDefault="00826F4C" w:rsidP="0076386C">
            <w:pPr>
              <w:jc w:val="right"/>
            </w:pPr>
            <w:r>
              <w:t>0.01%</w:t>
            </w:r>
          </w:p>
        </w:tc>
        <w:tc>
          <w:tcPr>
            <w:tcW w:w="907" w:type="dxa"/>
          </w:tcPr>
          <w:p w14:paraId="33D85D8F" w14:textId="77777777" w:rsidR="00826F4C" w:rsidRDefault="00826F4C" w:rsidP="0076386C">
            <w:pPr>
              <w:jc w:val="right"/>
            </w:pPr>
            <w:r>
              <w:t>0.03%</w:t>
            </w:r>
          </w:p>
        </w:tc>
        <w:tc>
          <w:tcPr>
            <w:tcW w:w="907" w:type="dxa"/>
          </w:tcPr>
          <w:p w14:paraId="0E89F5E5" w14:textId="77777777" w:rsidR="00826F4C" w:rsidRDefault="00826F4C" w:rsidP="0076386C">
            <w:pPr>
              <w:jc w:val="right"/>
            </w:pPr>
            <w:r>
              <w:t>0.03%</w:t>
            </w:r>
          </w:p>
        </w:tc>
      </w:tr>
      <w:tr w:rsidR="00826F4C" w14:paraId="627015B3" w14:textId="77777777" w:rsidTr="0076386C">
        <w:tc>
          <w:tcPr>
            <w:tcW w:w="1002" w:type="dxa"/>
          </w:tcPr>
          <w:p w14:paraId="04519AE1" w14:textId="77777777" w:rsidR="00826F4C" w:rsidRDefault="00826F4C" w:rsidP="0076386C">
            <w:r>
              <w:t>SVT-12</w:t>
            </w:r>
          </w:p>
        </w:tc>
        <w:tc>
          <w:tcPr>
            <w:tcW w:w="907" w:type="dxa"/>
          </w:tcPr>
          <w:p w14:paraId="49AF64EE" w14:textId="77777777" w:rsidR="00826F4C" w:rsidRDefault="00826F4C" w:rsidP="0076386C">
            <w:pPr>
              <w:jc w:val="right"/>
            </w:pPr>
            <w:r>
              <w:t>-0.25%</w:t>
            </w:r>
          </w:p>
        </w:tc>
        <w:tc>
          <w:tcPr>
            <w:tcW w:w="907" w:type="dxa"/>
          </w:tcPr>
          <w:p w14:paraId="68BFEB54" w14:textId="77777777" w:rsidR="00826F4C" w:rsidRDefault="00826F4C" w:rsidP="0076386C">
            <w:pPr>
              <w:jc w:val="right"/>
            </w:pPr>
            <w:r>
              <w:t>-0.23%</w:t>
            </w:r>
          </w:p>
        </w:tc>
        <w:tc>
          <w:tcPr>
            <w:tcW w:w="907" w:type="dxa"/>
          </w:tcPr>
          <w:p w14:paraId="25B3F2CC" w14:textId="77777777" w:rsidR="00826F4C" w:rsidRDefault="00826F4C" w:rsidP="0076386C">
            <w:pPr>
              <w:jc w:val="right"/>
            </w:pPr>
            <w:r>
              <w:t>-0.25%</w:t>
            </w:r>
          </w:p>
        </w:tc>
        <w:tc>
          <w:tcPr>
            <w:tcW w:w="907" w:type="dxa"/>
          </w:tcPr>
          <w:p w14:paraId="03764A90" w14:textId="77777777" w:rsidR="00826F4C" w:rsidRDefault="00826F4C" w:rsidP="0076386C">
            <w:pPr>
              <w:jc w:val="right"/>
            </w:pPr>
            <w:r>
              <w:t>-0.09%</w:t>
            </w:r>
          </w:p>
        </w:tc>
        <w:tc>
          <w:tcPr>
            <w:tcW w:w="907" w:type="dxa"/>
          </w:tcPr>
          <w:p w14:paraId="6C17309B" w14:textId="77777777" w:rsidR="00826F4C" w:rsidRDefault="00826F4C" w:rsidP="0076386C">
            <w:pPr>
              <w:jc w:val="right"/>
            </w:pPr>
            <w:r>
              <w:t>-0.06%</w:t>
            </w:r>
          </w:p>
        </w:tc>
        <w:tc>
          <w:tcPr>
            <w:tcW w:w="907" w:type="dxa"/>
          </w:tcPr>
          <w:p w14:paraId="50B09049" w14:textId="77777777" w:rsidR="00826F4C" w:rsidRDefault="00826F4C" w:rsidP="0076386C">
            <w:pPr>
              <w:jc w:val="right"/>
            </w:pPr>
            <w:r>
              <w:t>-0.07%</w:t>
            </w:r>
          </w:p>
        </w:tc>
        <w:tc>
          <w:tcPr>
            <w:tcW w:w="907" w:type="dxa"/>
          </w:tcPr>
          <w:p w14:paraId="209C229A" w14:textId="77777777" w:rsidR="00826F4C" w:rsidRDefault="00826F4C" w:rsidP="0076386C">
            <w:pPr>
              <w:jc w:val="right"/>
            </w:pPr>
            <w:r>
              <w:t>-0.10%</w:t>
            </w:r>
          </w:p>
        </w:tc>
        <w:tc>
          <w:tcPr>
            <w:tcW w:w="907" w:type="dxa"/>
          </w:tcPr>
          <w:p w14:paraId="20E83EDF" w14:textId="77777777" w:rsidR="00826F4C" w:rsidRDefault="00826F4C" w:rsidP="0076386C">
            <w:pPr>
              <w:jc w:val="right"/>
            </w:pPr>
            <w:r>
              <w:t>-0.05%</w:t>
            </w:r>
          </w:p>
        </w:tc>
        <w:tc>
          <w:tcPr>
            <w:tcW w:w="907" w:type="dxa"/>
          </w:tcPr>
          <w:p w14:paraId="08C0AB16" w14:textId="77777777" w:rsidR="00826F4C" w:rsidRDefault="00826F4C" w:rsidP="0076386C">
            <w:pPr>
              <w:jc w:val="right"/>
            </w:pPr>
            <w:r>
              <w:t>-0.06%</w:t>
            </w:r>
          </w:p>
        </w:tc>
      </w:tr>
      <w:tr w:rsidR="00826F4C" w14:paraId="0B923877" w14:textId="77777777" w:rsidTr="0076386C">
        <w:tc>
          <w:tcPr>
            <w:tcW w:w="1002" w:type="dxa"/>
          </w:tcPr>
          <w:p w14:paraId="00FD6267" w14:textId="77777777" w:rsidR="00826F4C" w:rsidRDefault="00826F4C" w:rsidP="0076386C">
            <w:r>
              <w:t>SVT-16</w:t>
            </w:r>
          </w:p>
        </w:tc>
        <w:tc>
          <w:tcPr>
            <w:tcW w:w="907" w:type="dxa"/>
          </w:tcPr>
          <w:p w14:paraId="13B4ABE3" w14:textId="77777777" w:rsidR="00826F4C" w:rsidRDefault="00826F4C" w:rsidP="0076386C">
            <w:pPr>
              <w:jc w:val="right"/>
            </w:pPr>
            <w:r>
              <w:t>-0.87%</w:t>
            </w:r>
          </w:p>
        </w:tc>
        <w:tc>
          <w:tcPr>
            <w:tcW w:w="907" w:type="dxa"/>
          </w:tcPr>
          <w:p w14:paraId="1532EC39" w14:textId="77777777" w:rsidR="00826F4C" w:rsidRDefault="00826F4C" w:rsidP="0076386C">
            <w:pPr>
              <w:jc w:val="right"/>
            </w:pPr>
            <w:r>
              <w:t>-0.89%</w:t>
            </w:r>
          </w:p>
        </w:tc>
        <w:tc>
          <w:tcPr>
            <w:tcW w:w="907" w:type="dxa"/>
          </w:tcPr>
          <w:p w14:paraId="5D9D13FE" w14:textId="77777777" w:rsidR="00826F4C" w:rsidRDefault="00826F4C" w:rsidP="0076386C">
            <w:pPr>
              <w:jc w:val="right"/>
            </w:pPr>
            <w:r>
              <w:t>-0.89%</w:t>
            </w:r>
          </w:p>
        </w:tc>
        <w:tc>
          <w:tcPr>
            <w:tcW w:w="907" w:type="dxa"/>
          </w:tcPr>
          <w:p w14:paraId="6E14F231" w14:textId="77777777" w:rsidR="00826F4C" w:rsidRDefault="00826F4C" w:rsidP="0076386C">
            <w:pPr>
              <w:jc w:val="right"/>
            </w:pPr>
            <w:r>
              <w:t>-0.87%</w:t>
            </w:r>
          </w:p>
        </w:tc>
        <w:tc>
          <w:tcPr>
            <w:tcW w:w="907" w:type="dxa"/>
          </w:tcPr>
          <w:p w14:paraId="349C2E26" w14:textId="77777777" w:rsidR="00826F4C" w:rsidRDefault="00826F4C" w:rsidP="0076386C">
            <w:pPr>
              <w:jc w:val="right"/>
            </w:pPr>
            <w:r>
              <w:t>-0.80%</w:t>
            </w:r>
          </w:p>
        </w:tc>
        <w:tc>
          <w:tcPr>
            <w:tcW w:w="907" w:type="dxa"/>
          </w:tcPr>
          <w:p w14:paraId="66A33474" w14:textId="77777777" w:rsidR="00826F4C" w:rsidRDefault="00826F4C" w:rsidP="0076386C">
            <w:pPr>
              <w:jc w:val="right"/>
            </w:pPr>
            <w:r>
              <w:t>-0.80%</w:t>
            </w:r>
          </w:p>
        </w:tc>
        <w:tc>
          <w:tcPr>
            <w:tcW w:w="907" w:type="dxa"/>
          </w:tcPr>
          <w:p w14:paraId="1E203F61" w14:textId="77777777" w:rsidR="00826F4C" w:rsidRDefault="00826F4C" w:rsidP="0076386C">
            <w:pPr>
              <w:jc w:val="right"/>
            </w:pPr>
            <w:r>
              <w:t>-0.85%</w:t>
            </w:r>
          </w:p>
        </w:tc>
        <w:tc>
          <w:tcPr>
            <w:tcW w:w="907" w:type="dxa"/>
          </w:tcPr>
          <w:p w14:paraId="562C1BAB" w14:textId="77777777" w:rsidR="00826F4C" w:rsidRDefault="00826F4C" w:rsidP="0076386C">
            <w:pPr>
              <w:jc w:val="right"/>
            </w:pPr>
            <w:r>
              <w:t>-0.77%</w:t>
            </w:r>
          </w:p>
        </w:tc>
        <w:tc>
          <w:tcPr>
            <w:tcW w:w="907" w:type="dxa"/>
          </w:tcPr>
          <w:p w14:paraId="752E4822" w14:textId="77777777" w:rsidR="00826F4C" w:rsidRDefault="00826F4C" w:rsidP="0076386C">
            <w:pPr>
              <w:jc w:val="right"/>
            </w:pPr>
            <w:r>
              <w:t>-0.77%</w:t>
            </w:r>
          </w:p>
        </w:tc>
      </w:tr>
    </w:tbl>
    <w:p w14:paraId="038CE74E" w14:textId="77777777" w:rsidR="00826F4C" w:rsidRDefault="00826F4C" w:rsidP="00826F4C">
      <w:r>
        <w:lastRenderedPageBreak/>
        <w:t xml:space="preserve"> </w:t>
      </w:r>
    </w:p>
    <w:p w14:paraId="4F92460B" w14:textId="77777777" w:rsidR="00826F4C" w:rsidRDefault="00826F4C" w:rsidP="00826F4C">
      <w:r>
        <w:t>If GolombRiceParameterAdaptation is disabled for both VTM 13.0 and the modification the following results are reported:</w:t>
      </w:r>
    </w:p>
    <w:p w14:paraId="3996025E"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42B9E87D" w14:textId="77777777" w:rsidTr="0076386C">
        <w:tc>
          <w:tcPr>
            <w:tcW w:w="1021" w:type="dxa"/>
            <w:tcBorders>
              <w:top w:val="nil"/>
              <w:left w:val="nil"/>
            </w:tcBorders>
          </w:tcPr>
          <w:p w14:paraId="4AE598FA" w14:textId="77777777" w:rsidR="00826F4C" w:rsidRDefault="00826F4C" w:rsidP="0076386C">
            <w:r>
              <w:t xml:space="preserve"> Lossless</w:t>
            </w:r>
          </w:p>
        </w:tc>
        <w:tc>
          <w:tcPr>
            <w:tcW w:w="907" w:type="dxa"/>
          </w:tcPr>
          <w:p w14:paraId="652A9DF0" w14:textId="77777777" w:rsidR="00826F4C" w:rsidRDefault="00826F4C" w:rsidP="0076386C">
            <w:pPr>
              <w:jc w:val="center"/>
            </w:pPr>
            <w:r>
              <w:t>AI</w:t>
            </w:r>
          </w:p>
        </w:tc>
        <w:tc>
          <w:tcPr>
            <w:tcW w:w="907" w:type="dxa"/>
          </w:tcPr>
          <w:p w14:paraId="2EF9E857" w14:textId="77777777" w:rsidR="00826F4C" w:rsidRDefault="00826F4C" w:rsidP="0076386C">
            <w:pPr>
              <w:jc w:val="center"/>
            </w:pPr>
            <w:r>
              <w:t>LDB</w:t>
            </w:r>
          </w:p>
        </w:tc>
        <w:tc>
          <w:tcPr>
            <w:tcW w:w="907" w:type="dxa"/>
          </w:tcPr>
          <w:p w14:paraId="44531783" w14:textId="77777777" w:rsidR="00826F4C" w:rsidRDefault="00826F4C" w:rsidP="0076386C">
            <w:pPr>
              <w:jc w:val="center"/>
            </w:pPr>
            <w:r>
              <w:t>RA</w:t>
            </w:r>
          </w:p>
        </w:tc>
      </w:tr>
      <w:tr w:rsidR="00826F4C" w14:paraId="4E761113" w14:textId="77777777" w:rsidTr="0076386C">
        <w:tc>
          <w:tcPr>
            <w:tcW w:w="1021" w:type="dxa"/>
          </w:tcPr>
          <w:p w14:paraId="7118CC76" w14:textId="77777777" w:rsidR="00826F4C" w:rsidRDefault="00826F4C" w:rsidP="0076386C">
            <w:r>
              <w:t>PQ</w:t>
            </w:r>
          </w:p>
        </w:tc>
        <w:tc>
          <w:tcPr>
            <w:tcW w:w="907" w:type="dxa"/>
          </w:tcPr>
          <w:p w14:paraId="5F68CEE4" w14:textId="77777777" w:rsidR="00826F4C" w:rsidRDefault="00826F4C" w:rsidP="0076386C">
            <w:pPr>
              <w:jc w:val="right"/>
            </w:pPr>
            <w:r>
              <w:t>-1.00%</w:t>
            </w:r>
          </w:p>
        </w:tc>
        <w:tc>
          <w:tcPr>
            <w:tcW w:w="907" w:type="dxa"/>
          </w:tcPr>
          <w:p w14:paraId="52D5DCC4" w14:textId="77777777" w:rsidR="00826F4C" w:rsidRDefault="00826F4C" w:rsidP="0076386C">
            <w:pPr>
              <w:jc w:val="right"/>
            </w:pPr>
            <w:r>
              <w:t>-1.06%</w:t>
            </w:r>
          </w:p>
        </w:tc>
        <w:tc>
          <w:tcPr>
            <w:tcW w:w="907" w:type="dxa"/>
          </w:tcPr>
          <w:p w14:paraId="7183202B" w14:textId="77777777" w:rsidR="00826F4C" w:rsidRDefault="00826F4C" w:rsidP="0076386C">
            <w:pPr>
              <w:jc w:val="right"/>
            </w:pPr>
            <w:r>
              <w:t>-1.00%</w:t>
            </w:r>
          </w:p>
        </w:tc>
      </w:tr>
      <w:tr w:rsidR="00826F4C" w14:paraId="18CDA3CD" w14:textId="77777777" w:rsidTr="0076386C">
        <w:tc>
          <w:tcPr>
            <w:tcW w:w="1021" w:type="dxa"/>
          </w:tcPr>
          <w:p w14:paraId="2279DEB2" w14:textId="77777777" w:rsidR="00826F4C" w:rsidRDefault="00826F4C" w:rsidP="0076386C">
            <w:r>
              <w:t>HLG</w:t>
            </w:r>
          </w:p>
        </w:tc>
        <w:tc>
          <w:tcPr>
            <w:tcW w:w="907" w:type="dxa"/>
          </w:tcPr>
          <w:p w14:paraId="38610F82" w14:textId="77777777" w:rsidR="00826F4C" w:rsidRDefault="00826F4C" w:rsidP="0076386C">
            <w:pPr>
              <w:jc w:val="right"/>
            </w:pPr>
            <w:r>
              <w:t>-2.74%</w:t>
            </w:r>
          </w:p>
        </w:tc>
        <w:tc>
          <w:tcPr>
            <w:tcW w:w="907" w:type="dxa"/>
          </w:tcPr>
          <w:p w14:paraId="7E9CB495" w14:textId="77777777" w:rsidR="00826F4C" w:rsidRDefault="00826F4C" w:rsidP="0076386C">
            <w:pPr>
              <w:jc w:val="right"/>
            </w:pPr>
            <w:r>
              <w:t>-2.65%</w:t>
            </w:r>
          </w:p>
        </w:tc>
        <w:tc>
          <w:tcPr>
            <w:tcW w:w="907" w:type="dxa"/>
          </w:tcPr>
          <w:p w14:paraId="5CC8A779" w14:textId="77777777" w:rsidR="00826F4C" w:rsidRDefault="00826F4C" w:rsidP="0076386C">
            <w:pPr>
              <w:jc w:val="right"/>
            </w:pPr>
            <w:r>
              <w:t>-2.51%</w:t>
            </w:r>
          </w:p>
        </w:tc>
      </w:tr>
      <w:tr w:rsidR="00826F4C" w14:paraId="34EABB9C" w14:textId="77777777" w:rsidTr="0076386C">
        <w:tc>
          <w:tcPr>
            <w:tcW w:w="1021" w:type="dxa"/>
          </w:tcPr>
          <w:p w14:paraId="2411B6F5" w14:textId="77777777" w:rsidR="00826F4C" w:rsidRDefault="00826F4C" w:rsidP="0076386C">
            <w:r>
              <w:t>SVT-12</w:t>
            </w:r>
          </w:p>
        </w:tc>
        <w:tc>
          <w:tcPr>
            <w:tcW w:w="907" w:type="dxa"/>
          </w:tcPr>
          <w:p w14:paraId="56A4936B" w14:textId="77777777" w:rsidR="00826F4C" w:rsidRDefault="00826F4C" w:rsidP="0076386C">
            <w:pPr>
              <w:jc w:val="right"/>
            </w:pPr>
            <w:r>
              <w:t>-3.16%</w:t>
            </w:r>
          </w:p>
        </w:tc>
        <w:tc>
          <w:tcPr>
            <w:tcW w:w="907" w:type="dxa"/>
          </w:tcPr>
          <w:p w14:paraId="02B8557A" w14:textId="77777777" w:rsidR="00826F4C" w:rsidRDefault="00826F4C" w:rsidP="0076386C">
            <w:pPr>
              <w:jc w:val="right"/>
            </w:pPr>
            <w:r>
              <w:t>-2.91%</w:t>
            </w:r>
          </w:p>
        </w:tc>
        <w:tc>
          <w:tcPr>
            <w:tcW w:w="907" w:type="dxa"/>
          </w:tcPr>
          <w:p w14:paraId="74B3E87B" w14:textId="77777777" w:rsidR="00826F4C" w:rsidRDefault="00826F4C" w:rsidP="0076386C">
            <w:pPr>
              <w:jc w:val="right"/>
            </w:pPr>
            <w:r>
              <w:t>-2.90%</w:t>
            </w:r>
          </w:p>
        </w:tc>
      </w:tr>
      <w:tr w:rsidR="00826F4C" w14:paraId="74ED8DE9" w14:textId="77777777" w:rsidTr="0076386C">
        <w:tc>
          <w:tcPr>
            <w:tcW w:w="1021" w:type="dxa"/>
          </w:tcPr>
          <w:p w14:paraId="2C2C2312" w14:textId="77777777" w:rsidR="00826F4C" w:rsidRDefault="00826F4C" w:rsidP="0076386C">
            <w:r>
              <w:t>SVT-16</w:t>
            </w:r>
          </w:p>
        </w:tc>
        <w:tc>
          <w:tcPr>
            <w:tcW w:w="907" w:type="dxa"/>
          </w:tcPr>
          <w:p w14:paraId="344A2362" w14:textId="77777777" w:rsidR="00826F4C" w:rsidRDefault="00826F4C" w:rsidP="0076386C">
            <w:pPr>
              <w:jc w:val="right"/>
            </w:pPr>
            <w:r>
              <w:t>-2.81%</w:t>
            </w:r>
          </w:p>
        </w:tc>
        <w:tc>
          <w:tcPr>
            <w:tcW w:w="907" w:type="dxa"/>
          </w:tcPr>
          <w:p w14:paraId="1B3C4923" w14:textId="77777777" w:rsidR="00826F4C" w:rsidRDefault="00826F4C" w:rsidP="0076386C">
            <w:pPr>
              <w:jc w:val="right"/>
            </w:pPr>
            <w:r>
              <w:t>-2.41%</w:t>
            </w:r>
          </w:p>
        </w:tc>
        <w:tc>
          <w:tcPr>
            <w:tcW w:w="907" w:type="dxa"/>
          </w:tcPr>
          <w:p w14:paraId="72CE71B8" w14:textId="77777777" w:rsidR="00826F4C" w:rsidRDefault="00826F4C" w:rsidP="0076386C">
            <w:pPr>
              <w:jc w:val="right"/>
            </w:pPr>
            <w:r>
              <w:t>-2.42%</w:t>
            </w:r>
          </w:p>
        </w:tc>
      </w:tr>
    </w:tbl>
    <w:p w14:paraId="586A1D67"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c>
          <w:tcPr>
            <w:tcW w:w="1002" w:type="dxa"/>
            <w:tcBorders>
              <w:top w:val="nil"/>
              <w:left w:val="nil"/>
              <w:bottom w:val="nil"/>
            </w:tcBorders>
          </w:tcPr>
          <w:p w14:paraId="79F6D8B3" w14:textId="77777777" w:rsidR="00826F4C" w:rsidRDefault="00826F4C" w:rsidP="0076386C">
            <w:r>
              <w:t>Low QP</w:t>
            </w:r>
          </w:p>
        </w:tc>
        <w:tc>
          <w:tcPr>
            <w:tcW w:w="907" w:type="dxa"/>
            <w:gridSpan w:val="3"/>
          </w:tcPr>
          <w:p w14:paraId="0DE43488" w14:textId="77777777" w:rsidR="00826F4C" w:rsidRDefault="00826F4C" w:rsidP="0076386C">
            <w:pPr>
              <w:jc w:val="center"/>
            </w:pPr>
            <w:r>
              <w:t>AI</w:t>
            </w:r>
          </w:p>
        </w:tc>
        <w:tc>
          <w:tcPr>
            <w:tcW w:w="907" w:type="dxa"/>
            <w:gridSpan w:val="3"/>
          </w:tcPr>
          <w:p w14:paraId="06BFEF4C" w14:textId="77777777" w:rsidR="00826F4C" w:rsidRDefault="00826F4C" w:rsidP="0076386C">
            <w:pPr>
              <w:jc w:val="center"/>
            </w:pPr>
            <w:r>
              <w:t>LDB</w:t>
            </w:r>
          </w:p>
        </w:tc>
        <w:tc>
          <w:tcPr>
            <w:tcW w:w="907" w:type="dxa"/>
            <w:gridSpan w:val="3"/>
          </w:tcPr>
          <w:p w14:paraId="0C4BD855" w14:textId="77777777" w:rsidR="00826F4C" w:rsidRDefault="00826F4C" w:rsidP="0076386C">
            <w:pPr>
              <w:jc w:val="center"/>
            </w:pPr>
            <w:r>
              <w:t>RA</w:t>
            </w:r>
          </w:p>
        </w:tc>
      </w:tr>
      <w:tr w:rsidR="00826F4C" w14:paraId="13042926" w14:textId="77777777" w:rsidTr="0076386C">
        <w:tc>
          <w:tcPr>
            <w:tcW w:w="1002" w:type="dxa"/>
            <w:tcBorders>
              <w:top w:val="nil"/>
              <w:left w:val="nil"/>
            </w:tcBorders>
          </w:tcPr>
          <w:p w14:paraId="067B8E10" w14:textId="77777777" w:rsidR="00826F4C" w:rsidRDefault="00826F4C" w:rsidP="0076386C"/>
        </w:tc>
        <w:tc>
          <w:tcPr>
            <w:tcW w:w="907" w:type="dxa"/>
          </w:tcPr>
          <w:p w14:paraId="4D05BDF9" w14:textId="77777777" w:rsidR="00826F4C" w:rsidRDefault="00826F4C" w:rsidP="0076386C">
            <w:pPr>
              <w:jc w:val="center"/>
            </w:pPr>
            <w:r>
              <w:t>Y/G</w:t>
            </w:r>
          </w:p>
        </w:tc>
        <w:tc>
          <w:tcPr>
            <w:tcW w:w="907" w:type="dxa"/>
          </w:tcPr>
          <w:p w14:paraId="7055E234" w14:textId="77777777" w:rsidR="00826F4C" w:rsidRDefault="00826F4C" w:rsidP="0076386C">
            <w:pPr>
              <w:jc w:val="center"/>
            </w:pPr>
            <w:r>
              <w:t>U/B</w:t>
            </w:r>
          </w:p>
        </w:tc>
        <w:tc>
          <w:tcPr>
            <w:tcW w:w="907" w:type="dxa"/>
          </w:tcPr>
          <w:p w14:paraId="29D3E28C" w14:textId="77777777" w:rsidR="00826F4C" w:rsidRDefault="00826F4C" w:rsidP="0076386C">
            <w:pPr>
              <w:jc w:val="center"/>
            </w:pPr>
            <w:r>
              <w:t>V/R</w:t>
            </w:r>
          </w:p>
        </w:tc>
        <w:tc>
          <w:tcPr>
            <w:tcW w:w="907" w:type="dxa"/>
          </w:tcPr>
          <w:p w14:paraId="40A6DFDD" w14:textId="77777777" w:rsidR="00826F4C" w:rsidRDefault="00826F4C" w:rsidP="0076386C">
            <w:pPr>
              <w:jc w:val="center"/>
            </w:pPr>
            <w:r>
              <w:t>Y/G</w:t>
            </w:r>
          </w:p>
        </w:tc>
        <w:tc>
          <w:tcPr>
            <w:tcW w:w="907" w:type="dxa"/>
          </w:tcPr>
          <w:p w14:paraId="5CE6F44E" w14:textId="77777777" w:rsidR="00826F4C" w:rsidRDefault="00826F4C" w:rsidP="0076386C">
            <w:pPr>
              <w:jc w:val="center"/>
            </w:pPr>
            <w:r>
              <w:t>U/B</w:t>
            </w:r>
          </w:p>
        </w:tc>
        <w:tc>
          <w:tcPr>
            <w:tcW w:w="907" w:type="dxa"/>
          </w:tcPr>
          <w:p w14:paraId="23373811" w14:textId="77777777" w:rsidR="00826F4C" w:rsidRDefault="00826F4C" w:rsidP="0076386C">
            <w:pPr>
              <w:jc w:val="center"/>
            </w:pPr>
            <w:r>
              <w:t>V/R</w:t>
            </w:r>
          </w:p>
        </w:tc>
        <w:tc>
          <w:tcPr>
            <w:tcW w:w="907" w:type="dxa"/>
          </w:tcPr>
          <w:p w14:paraId="186EB4F4" w14:textId="77777777" w:rsidR="00826F4C" w:rsidRDefault="00826F4C" w:rsidP="0076386C">
            <w:pPr>
              <w:jc w:val="center"/>
            </w:pPr>
            <w:r>
              <w:t>Y/G</w:t>
            </w:r>
          </w:p>
        </w:tc>
        <w:tc>
          <w:tcPr>
            <w:tcW w:w="907" w:type="dxa"/>
          </w:tcPr>
          <w:p w14:paraId="6A20A0C5" w14:textId="77777777" w:rsidR="00826F4C" w:rsidRDefault="00826F4C" w:rsidP="0076386C">
            <w:pPr>
              <w:jc w:val="center"/>
            </w:pPr>
            <w:r>
              <w:t>U/B</w:t>
            </w:r>
          </w:p>
        </w:tc>
        <w:tc>
          <w:tcPr>
            <w:tcW w:w="907" w:type="dxa"/>
          </w:tcPr>
          <w:p w14:paraId="00C4A540" w14:textId="77777777" w:rsidR="00826F4C" w:rsidRDefault="00826F4C" w:rsidP="0076386C">
            <w:pPr>
              <w:jc w:val="center"/>
            </w:pPr>
            <w:r>
              <w:t>V/R</w:t>
            </w:r>
          </w:p>
        </w:tc>
      </w:tr>
      <w:tr w:rsidR="00826F4C" w14:paraId="6081AFBF" w14:textId="77777777" w:rsidTr="0076386C">
        <w:tc>
          <w:tcPr>
            <w:tcW w:w="1002" w:type="dxa"/>
          </w:tcPr>
          <w:p w14:paraId="21AB4051" w14:textId="77777777" w:rsidR="00826F4C" w:rsidRDefault="00826F4C" w:rsidP="0076386C">
            <w:r>
              <w:t>PQ</w:t>
            </w:r>
          </w:p>
        </w:tc>
        <w:tc>
          <w:tcPr>
            <w:tcW w:w="907" w:type="dxa"/>
          </w:tcPr>
          <w:p w14:paraId="41CF3A88" w14:textId="77777777" w:rsidR="00826F4C" w:rsidRDefault="00826F4C" w:rsidP="0076386C">
            <w:pPr>
              <w:jc w:val="right"/>
            </w:pPr>
            <w:r>
              <w:t>0.02%</w:t>
            </w:r>
          </w:p>
        </w:tc>
        <w:tc>
          <w:tcPr>
            <w:tcW w:w="907" w:type="dxa"/>
          </w:tcPr>
          <w:p w14:paraId="46054018" w14:textId="77777777" w:rsidR="00826F4C" w:rsidRDefault="00826F4C" w:rsidP="0076386C">
            <w:pPr>
              <w:jc w:val="right"/>
            </w:pPr>
            <w:r>
              <w:t>0.04%</w:t>
            </w:r>
          </w:p>
        </w:tc>
        <w:tc>
          <w:tcPr>
            <w:tcW w:w="907" w:type="dxa"/>
          </w:tcPr>
          <w:p w14:paraId="5278C238" w14:textId="77777777" w:rsidR="00826F4C" w:rsidRDefault="00826F4C" w:rsidP="0076386C">
            <w:pPr>
              <w:jc w:val="right"/>
            </w:pPr>
            <w:r>
              <w:t>0.05%</w:t>
            </w:r>
          </w:p>
        </w:tc>
        <w:tc>
          <w:tcPr>
            <w:tcW w:w="907" w:type="dxa"/>
          </w:tcPr>
          <w:p w14:paraId="7DBFAE97" w14:textId="77777777" w:rsidR="00826F4C" w:rsidRDefault="00826F4C" w:rsidP="0076386C">
            <w:pPr>
              <w:jc w:val="right"/>
            </w:pPr>
            <w:r>
              <w:t>0.03%</w:t>
            </w:r>
          </w:p>
        </w:tc>
        <w:tc>
          <w:tcPr>
            <w:tcW w:w="907" w:type="dxa"/>
          </w:tcPr>
          <w:p w14:paraId="3D99C54D" w14:textId="77777777" w:rsidR="00826F4C" w:rsidRDefault="00826F4C" w:rsidP="0076386C">
            <w:pPr>
              <w:jc w:val="right"/>
            </w:pPr>
            <w:r>
              <w:t>0.03%</w:t>
            </w:r>
          </w:p>
        </w:tc>
        <w:tc>
          <w:tcPr>
            <w:tcW w:w="907" w:type="dxa"/>
          </w:tcPr>
          <w:p w14:paraId="4F32EAEC" w14:textId="77777777" w:rsidR="00826F4C" w:rsidRDefault="00826F4C" w:rsidP="0076386C">
            <w:pPr>
              <w:jc w:val="right"/>
            </w:pPr>
            <w:r>
              <w:t>0.03%</w:t>
            </w:r>
          </w:p>
        </w:tc>
        <w:tc>
          <w:tcPr>
            <w:tcW w:w="907" w:type="dxa"/>
          </w:tcPr>
          <w:p w14:paraId="6F6B324E" w14:textId="77777777" w:rsidR="00826F4C" w:rsidRDefault="00826F4C" w:rsidP="0076386C">
            <w:pPr>
              <w:jc w:val="right"/>
            </w:pPr>
            <w:r>
              <w:t>0.02%</w:t>
            </w:r>
          </w:p>
        </w:tc>
        <w:tc>
          <w:tcPr>
            <w:tcW w:w="907" w:type="dxa"/>
          </w:tcPr>
          <w:p w14:paraId="7E75BA9E" w14:textId="77777777" w:rsidR="00826F4C" w:rsidRDefault="00826F4C" w:rsidP="0076386C">
            <w:pPr>
              <w:jc w:val="right"/>
            </w:pPr>
            <w:r>
              <w:t>0.02%</w:t>
            </w:r>
          </w:p>
        </w:tc>
        <w:tc>
          <w:tcPr>
            <w:tcW w:w="907" w:type="dxa"/>
          </w:tcPr>
          <w:p w14:paraId="058528FA" w14:textId="77777777" w:rsidR="00826F4C" w:rsidRDefault="00826F4C" w:rsidP="0076386C">
            <w:pPr>
              <w:jc w:val="right"/>
            </w:pPr>
            <w:r>
              <w:t>0.03%</w:t>
            </w:r>
          </w:p>
        </w:tc>
      </w:tr>
      <w:tr w:rsidR="00826F4C" w14:paraId="62BB468D" w14:textId="77777777" w:rsidTr="0076386C">
        <w:tc>
          <w:tcPr>
            <w:tcW w:w="1002" w:type="dxa"/>
          </w:tcPr>
          <w:p w14:paraId="6A4023AD" w14:textId="77777777" w:rsidR="00826F4C" w:rsidRDefault="00826F4C" w:rsidP="0076386C">
            <w:r>
              <w:t>HLG</w:t>
            </w:r>
          </w:p>
        </w:tc>
        <w:tc>
          <w:tcPr>
            <w:tcW w:w="907" w:type="dxa"/>
          </w:tcPr>
          <w:p w14:paraId="39A59644" w14:textId="77777777" w:rsidR="00826F4C" w:rsidRDefault="00826F4C" w:rsidP="0076386C">
            <w:pPr>
              <w:jc w:val="right"/>
            </w:pPr>
            <w:r>
              <w:t>-0.30%</w:t>
            </w:r>
          </w:p>
        </w:tc>
        <w:tc>
          <w:tcPr>
            <w:tcW w:w="907" w:type="dxa"/>
          </w:tcPr>
          <w:p w14:paraId="20827031" w14:textId="77777777" w:rsidR="00826F4C" w:rsidRDefault="00826F4C" w:rsidP="0076386C">
            <w:pPr>
              <w:jc w:val="right"/>
            </w:pPr>
            <w:r>
              <w:t>-0.16%</w:t>
            </w:r>
          </w:p>
        </w:tc>
        <w:tc>
          <w:tcPr>
            <w:tcW w:w="907" w:type="dxa"/>
          </w:tcPr>
          <w:p w14:paraId="4716D833" w14:textId="77777777" w:rsidR="00826F4C" w:rsidRDefault="00826F4C" w:rsidP="0076386C">
            <w:pPr>
              <w:jc w:val="right"/>
            </w:pPr>
            <w:r>
              <w:t>-0.17%</w:t>
            </w:r>
          </w:p>
        </w:tc>
        <w:tc>
          <w:tcPr>
            <w:tcW w:w="907" w:type="dxa"/>
          </w:tcPr>
          <w:p w14:paraId="5270F28B" w14:textId="77777777" w:rsidR="00826F4C" w:rsidRDefault="00826F4C" w:rsidP="0076386C">
            <w:pPr>
              <w:jc w:val="right"/>
            </w:pPr>
            <w:r>
              <w:t>-0.01%</w:t>
            </w:r>
          </w:p>
        </w:tc>
        <w:tc>
          <w:tcPr>
            <w:tcW w:w="907" w:type="dxa"/>
          </w:tcPr>
          <w:p w14:paraId="5215AC6A" w14:textId="77777777" w:rsidR="00826F4C" w:rsidRDefault="00826F4C" w:rsidP="0076386C">
            <w:pPr>
              <w:jc w:val="right"/>
            </w:pPr>
            <w:r>
              <w:t>0.01%</w:t>
            </w:r>
          </w:p>
        </w:tc>
        <w:tc>
          <w:tcPr>
            <w:tcW w:w="907" w:type="dxa"/>
          </w:tcPr>
          <w:p w14:paraId="24844A42" w14:textId="77777777" w:rsidR="00826F4C" w:rsidRDefault="00826F4C" w:rsidP="0076386C">
            <w:pPr>
              <w:jc w:val="right"/>
            </w:pPr>
            <w:r>
              <w:t>0.01%</w:t>
            </w:r>
          </w:p>
        </w:tc>
        <w:tc>
          <w:tcPr>
            <w:tcW w:w="907" w:type="dxa"/>
          </w:tcPr>
          <w:p w14:paraId="02218119" w14:textId="77777777" w:rsidR="00826F4C" w:rsidRDefault="00826F4C" w:rsidP="0076386C">
            <w:pPr>
              <w:jc w:val="right"/>
            </w:pPr>
            <w:r>
              <w:t>-0.01%</w:t>
            </w:r>
          </w:p>
        </w:tc>
        <w:tc>
          <w:tcPr>
            <w:tcW w:w="907" w:type="dxa"/>
          </w:tcPr>
          <w:p w14:paraId="5A625B9F" w14:textId="77777777" w:rsidR="00826F4C" w:rsidRDefault="00826F4C" w:rsidP="0076386C">
            <w:pPr>
              <w:jc w:val="right"/>
            </w:pPr>
            <w:r>
              <w:t>0.01%</w:t>
            </w:r>
          </w:p>
        </w:tc>
        <w:tc>
          <w:tcPr>
            <w:tcW w:w="907" w:type="dxa"/>
          </w:tcPr>
          <w:p w14:paraId="0A61BDCE" w14:textId="77777777" w:rsidR="00826F4C" w:rsidRDefault="00826F4C" w:rsidP="0076386C">
            <w:pPr>
              <w:jc w:val="right"/>
            </w:pPr>
            <w:r>
              <w:t>0.01%</w:t>
            </w:r>
          </w:p>
        </w:tc>
      </w:tr>
      <w:tr w:rsidR="00826F4C" w14:paraId="7DAF7B80" w14:textId="77777777" w:rsidTr="0076386C">
        <w:tc>
          <w:tcPr>
            <w:tcW w:w="1002" w:type="dxa"/>
          </w:tcPr>
          <w:p w14:paraId="458E6A56" w14:textId="77777777" w:rsidR="00826F4C" w:rsidRDefault="00826F4C" w:rsidP="0076386C">
            <w:r>
              <w:t>SVT-12</w:t>
            </w:r>
          </w:p>
        </w:tc>
        <w:tc>
          <w:tcPr>
            <w:tcW w:w="907" w:type="dxa"/>
          </w:tcPr>
          <w:p w14:paraId="03923A4A" w14:textId="77777777" w:rsidR="00826F4C" w:rsidRDefault="00826F4C" w:rsidP="0076386C">
            <w:pPr>
              <w:jc w:val="right"/>
            </w:pPr>
            <w:r>
              <w:t>-0.82%</w:t>
            </w:r>
          </w:p>
        </w:tc>
        <w:tc>
          <w:tcPr>
            <w:tcW w:w="907" w:type="dxa"/>
          </w:tcPr>
          <w:p w14:paraId="1BD2E295" w14:textId="77777777" w:rsidR="00826F4C" w:rsidRDefault="00826F4C" w:rsidP="0076386C">
            <w:pPr>
              <w:jc w:val="right"/>
            </w:pPr>
            <w:r>
              <w:t>-0.55%</w:t>
            </w:r>
          </w:p>
        </w:tc>
        <w:tc>
          <w:tcPr>
            <w:tcW w:w="907" w:type="dxa"/>
          </w:tcPr>
          <w:p w14:paraId="044B1C5D" w14:textId="77777777" w:rsidR="00826F4C" w:rsidRDefault="00826F4C" w:rsidP="0076386C">
            <w:pPr>
              <w:jc w:val="right"/>
            </w:pPr>
            <w:r>
              <w:t>-0.56%</w:t>
            </w:r>
          </w:p>
        </w:tc>
        <w:tc>
          <w:tcPr>
            <w:tcW w:w="907" w:type="dxa"/>
          </w:tcPr>
          <w:p w14:paraId="508BD208" w14:textId="77777777" w:rsidR="00826F4C" w:rsidRDefault="00826F4C" w:rsidP="0076386C">
            <w:pPr>
              <w:jc w:val="right"/>
            </w:pPr>
            <w:r>
              <w:t>-0.38%</w:t>
            </w:r>
          </w:p>
        </w:tc>
        <w:tc>
          <w:tcPr>
            <w:tcW w:w="907" w:type="dxa"/>
          </w:tcPr>
          <w:p w14:paraId="1F056A3B" w14:textId="77777777" w:rsidR="00826F4C" w:rsidRDefault="00826F4C" w:rsidP="0076386C">
            <w:pPr>
              <w:jc w:val="right"/>
            </w:pPr>
            <w:r>
              <w:t>-0.34%</w:t>
            </w:r>
          </w:p>
        </w:tc>
        <w:tc>
          <w:tcPr>
            <w:tcW w:w="907" w:type="dxa"/>
          </w:tcPr>
          <w:p w14:paraId="2DC90D6F" w14:textId="77777777" w:rsidR="00826F4C" w:rsidRDefault="00826F4C" w:rsidP="0076386C">
            <w:pPr>
              <w:jc w:val="right"/>
            </w:pPr>
            <w:r>
              <w:t>-0.35%</w:t>
            </w:r>
          </w:p>
        </w:tc>
        <w:tc>
          <w:tcPr>
            <w:tcW w:w="907" w:type="dxa"/>
          </w:tcPr>
          <w:p w14:paraId="1515376A" w14:textId="77777777" w:rsidR="00826F4C" w:rsidRDefault="00826F4C" w:rsidP="0076386C">
            <w:pPr>
              <w:jc w:val="right"/>
            </w:pPr>
            <w:r>
              <w:t>-0.38%</w:t>
            </w:r>
          </w:p>
        </w:tc>
        <w:tc>
          <w:tcPr>
            <w:tcW w:w="907" w:type="dxa"/>
          </w:tcPr>
          <w:p w14:paraId="69FB9A0C" w14:textId="77777777" w:rsidR="00826F4C" w:rsidRDefault="00826F4C" w:rsidP="0076386C">
            <w:pPr>
              <w:jc w:val="right"/>
            </w:pPr>
            <w:r>
              <w:t>-0.28%</w:t>
            </w:r>
          </w:p>
        </w:tc>
        <w:tc>
          <w:tcPr>
            <w:tcW w:w="907" w:type="dxa"/>
          </w:tcPr>
          <w:p w14:paraId="7451B591" w14:textId="77777777" w:rsidR="00826F4C" w:rsidRDefault="00826F4C" w:rsidP="0076386C">
            <w:pPr>
              <w:jc w:val="right"/>
            </w:pPr>
            <w:r>
              <w:t>-0.29%</w:t>
            </w:r>
          </w:p>
        </w:tc>
      </w:tr>
      <w:tr w:rsidR="00826F4C" w14:paraId="22AC05C6" w14:textId="77777777" w:rsidTr="0076386C">
        <w:tc>
          <w:tcPr>
            <w:tcW w:w="1002" w:type="dxa"/>
          </w:tcPr>
          <w:p w14:paraId="5021D935" w14:textId="77777777" w:rsidR="00826F4C" w:rsidRDefault="00826F4C" w:rsidP="0076386C">
            <w:r>
              <w:t>SVT-16</w:t>
            </w:r>
          </w:p>
        </w:tc>
        <w:tc>
          <w:tcPr>
            <w:tcW w:w="907" w:type="dxa"/>
          </w:tcPr>
          <w:p w14:paraId="3D969BE6" w14:textId="77777777" w:rsidR="00826F4C" w:rsidRDefault="00826F4C" w:rsidP="0076386C">
            <w:pPr>
              <w:jc w:val="right"/>
            </w:pPr>
            <w:r>
              <w:t>-2.33%</w:t>
            </w:r>
          </w:p>
        </w:tc>
        <w:tc>
          <w:tcPr>
            <w:tcW w:w="907" w:type="dxa"/>
          </w:tcPr>
          <w:p w14:paraId="55E791A2" w14:textId="77777777" w:rsidR="00826F4C" w:rsidRDefault="00826F4C" w:rsidP="0076386C">
            <w:pPr>
              <w:jc w:val="right"/>
            </w:pPr>
            <w:r>
              <w:t>-2.08%</w:t>
            </w:r>
          </w:p>
        </w:tc>
        <w:tc>
          <w:tcPr>
            <w:tcW w:w="907" w:type="dxa"/>
          </w:tcPr>
          <w:p w14:paraId="2FCACDD7" w14:textId="77777777" w:rsidR="00826F4C" w:rsidRDefault="00826F4C" w:rsidP="0076386C">
            <w:pPr>
              <w:jc w:val="right"/>
            </w:pPr>
            <w:r>
              <w:t>-2.06%</w:t>
            </w:r>
          </w:p>
        </w:tc>
        <w:tc>
          <w:tcPr>
            <w:tcW w:w="907" w:type="dxa"/>
          </w:tcPr>
          <w:p w14:paraId="124790B8" w14:textId="77777777" w:rsidR="00826F4C" w:rsidRDefault="00826F4C" w:rsidP="0076386C">
            <w:pPr>
              <w:jc w:val="right"/>
            </w:pPr>
            <w:r>
              <w:t>-1.78%</w:t>
            </w:r>
          </w:p>
        </w:tc>
        <w:tc>
          <w:tcPr>
            <w:tcW w:w="907" w:type="dxa"/>
          </w:tcPr>
          <w:p w14:paraId="5E878DA0" w14:textId="77777777" w:rsidR="00826F4C" w:rsidRDefault="00826F4C" w:rsidP="0076386C">
            <w:pPr>
              <w:jc w:val="right"/>
            </w:pPr>
            <w:r>
              <w:t>-1.82%</w:t>
            </w:r>
          </w:p>
        </w:tc>
        <w:tc>
          <w:tcPr>
            <w:tcW w:w="907" w:type="dxa"/>
          </w:tcPr>
          <w:p w14:paraId="11512877" w14:textId="77777777" w:rsidR="00826F4C" w:rsidRDefault="00826F4C" w:rsidP="0076386C">
            <w:pPr>
              <w:jc w:val="right"/>
            </w:pPr>
            <w:r>
              <w:t>-1.82%</w:t>
            </w:r>
          </w:p>
        </w:tc>
        <w:tc>
          <w:tcPr>
            <w:tcW w:w="907" w:type="dxa"/>
          </w:tcPr>
          <w:p w14:paraId="718A21F0" w14:textId="77777777" w:rsidR="00826F4C" w:rsidRDefault="00826F4C" w:rsidP="0076386C">
            <w:pPr>
              <w:jc w:val="right"/>
            </w:pPr>
            <w:r>
              <w:t>-1.76%</w:t>
            </w:r>
          </w:p>
        </w:tc>
        <w:tc>
          <w:tcPr>
            <w:tcW w:w="907" w:type="dxa"/>
          </w:tcPr>
          <w:p w14:paraId="5B44E3AE" w14:textId="77777777" w:rsidR="00826F4C" w:rsidRDefault="00826F4C" w:rsidP="0076386C">
            <w:pPr>
              <w:jc w:val="right"/>
            </w:pPr>
            <w:r>
              <w:t>-1.69%</w:t>
            </w:r>
          </w:p>
        </w:tc>
        <w:tc>
          <w:tcPr>
            <w:tcW w:w="907" w:type="dxa"/>
          </w:tcPr>
          <w:p w14:paraId="7CDF6ED6" w14:textId="77777777" w:rsidR="00826F4C" w:rsidRDefault="00826F4C" w:rsidP="0076386C">
            <w:r>
              <w:t>-1.69%</w:t>
            </w:r>
          </w:p>
        </w:tc>
      </w:tr>
    </w:tbl>
    <w:p w14:paraId="3C66447D" w14:textId="77777777" w:rsidR="00826F4C" w:rsidRDefault="00826F4C" w:rsidP="00826F4C">
      <w:r>
        <w:t xml:space="preserve"> </w:t>
      </w:r>
    </w:p>
    <w:p w14:paraId="12B960E0" w14:textId="7527B567" w:rsidR="00DB02B6" w:rsidRDefault="00DB02B6" w:rsidP="009B13FC">
      <w:r>
        <w:t>Amount of shift is signalled in th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t>It is recommended to measure the benefit in terms of throughput</w:t>
      </w:r>
    </w:p>
    <w:p w14:paraId="57A770CA" w14:textId="4D9ECC26" w:rsidR="00812EE2" w:rsidRDefault="00812EE2" w:rsidP="009B13FC"/>
    <w:p w14:paraId="600AB4AE" w14:textId="4728628F" w:rsidR="00812EE2" w:rsidRDefault="00812EE2" w:rsidP="009B13FC">
      <w:r>
        <w:t>Further study recommended</w:t>
      </w:r>
    </w:p>
    <w:p w14:paraId="59FD9406" w14:textId="77777777" w:rsidR="00E40801" w:rsidRDefault="00E40801" w:rsidP="009B13FC"/>
    <w:p w14:paraId="1D81742E" w14:textId="77777777" w:rsidR="00A52AF3" w:rsidRPr="001A6DF9" w:rsidRDefault="00A52AF3" w:rsidP="009B13FC"/>
    <w:p w14:paraId="4B1C313A" w14:textId="77777777" w:rsidR="00826F4C" w:rsidRDefault="00826F4C" w:rsidP="009B13FC"/>
    <w:p w14:paraId="61392F60" w14:textId="387BE598" w:rsidR="00460B6E" w:rsidRPr="00586407" w:rsidRDefault="009A002E" w:rsidP="006E03C2">
      <w:pPr>
        <w:pStyle w:val="berschrift9"/>
        <w:rPr>
          <w:rFonts w:eastAsia="Times New Roman"/>
          <w:szCs w:val="24"/>
        </w:rPr>
      </w:pPr>
      <w:hyperlink r:id="rId117"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Sarwer (Alibaba)] [late]</w:t>
      </w:r>
    </w:p>
    <w:p w14:paraId="7C5EF064" w14:textId="77777777" w:rsidR="00460B6E" w:rsidRPr="009B13FC" w:rsidRDefault="00460B6E" w:rsidP="009B13FC"/>
    <w:p w14:paraId="61E3CDB0" w14:textId="7F3BE5C8" w:rsidR="009B13FC" w:rsidRDefault="009A002E" w:rsidP="009B13FC">
      <w:pPr>
        <w:pStyle w:val="berschrift9"/>
        <w:rPr>
          <w:rFonts w:eastAsia="Times New Roman"/>
          <w:szCs w:val="24"/>
          <w:lang w:val="en-CA"/>
        </w:rPr>
      </w:pPr>
      <w:hyperlink r:id="rId118"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omit signaling of extended_precision_processing_flag depending on BitDepth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60E1D338" w:rsidR="00127EF2"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2431C8CD" w14:textId="082A80B5" w:rsidR="000245D7" w:rsidRDefault="000245D7" w:rsidP="0031003D"/>
    <w:p w14:paraId="4F96DBA1" w14:textId="77777777" w:rsidR="00AD2E46" w:rsidRPr="005D785F" w:rsidRDefault="009A002E" w:rsidP="001A6DF9">
      <w:pPr>
        <w:pStyle w:val="berschrift9"/>
        <w:rPr>
          <w:rFonts w:eastAsia="Times New Roman"/>
          <w:szCs w:val="24"/>
          <w:lang w:eastAsia="en-DE"/>
        </w:rPr>
      </w:pPr>
      <w:hyperlink r:id="rId119" w:history="1">
        <w:r w:rsidR="00AD2E46" w:rsidRPr="005D785F">
          <w:rPr>
            <w:rFonts w:eastAsia="Times New Roman"/>
            <w:color w:val="0000FF"/>
            <w:szCs w:val="24"/>
            <w:u w:val="single"/>
            <w:lang w:val="en-CA" w:eastAsia="en-DE"/>
          </w:rPr>
          <w:t>JVET-W0178</w:t>
        </w:r>
      </w:hyperlink>
      <w:r w:rsidR="00AD2E46" w:rsidRPr="005D785F">
        <w:rPr>
          <w:rFonts w:eastAsia="Times New Roman"/>
          <w:szCs w:val="24"/>
          <w:lang w:val="en-CA" w:eastAsia="en-DE"/>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eastAsia="en-DE"/>
        </w:rPr>
        <w:t>, F. Le Leannec (InterDigital), T. Tsukuba, M. Ikeda, T. Suzuki (Sony)] [late]</w:t>
      </w:r>
    </w:p>
    <w:p w14:paraId="5D131969" w14:textId="77777777" w:rsidR="00A233BB" w:rsidRPr="00BC6C80" w:rsidRDefault="00A233BB" w:rsidP="00A233BB">
      <w:r>
        <w:t xml:space="preserve">This contribution is a combination of JVET-W0070 and W0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lastRenderedPageBreak/>
        <w:t>It is asserted that “option 3” is reflecting the intended purpose with minimum amount of changes (setting the constraint at highest level of SPS). However, still some editorial changes may be desirable, e.g. not introducing variables where unnecessary.</w:t>
      </w:r>
    </w:p>
    <w:p w14:paraId="70243846" w14:textId="55181C7E" w:rsidR="00A233BB" w:rsidRDefault="00DA28F6">
      <w:r w:rsidRPr="007824C1">
        <w:rPr>
          <w:highlight w:val="yellow"/>
        </w:rPr>
        <w:t>Decision</w:t>
      </w:r>
      <w:r>
        <w:t>: Adopt JVET-W0178 option 3.</w:t>
      </w:r>
    </w:p>
    <w:p w14:paraId="04561442" w14:textId="3FF78726" w:rsidR="00E34AFB" w:rsidDel="00FE303F" w:rsidRDefault="00FC3F33" w:rsidP="004B1F3E">
      <w:pPr>
        <w:pStyle w:val="berschrift9"/>
        <w:rPr>
          <w:del w:id="175" w:author="Jens-Rainer Ohm" w:date="2021-07-29T13:19:00Z"/>
          <w:rFonts w:eastAsia="Times New Roman"/>
          <w:szCs w:val="24"/>
          <w:lang w:val="en-US"/>
        </w:rPr>
      </w:pPr>
      <w:del w:id="176" w:author="Jens-Rainer Ohm" w:date="2021-07-29T13:19:00Z">
        <w:r w:rsidDel="00FE303F">
          <w:rPr>
            <w:b w:val="0"/>
          </w:rPr>
          <w:fldChar w:fldCharType="begin"/>
        </w:r>
        <w:r w:rsidDel="00FE303F">
          <w:delInstrText xml:space="preserve"> HYPERLINK "https://jvet-experts.org/doc_end_user/current_document.php?id=11007" </w:delInstrText>
        </w:r>
        <w:r w:rsidDel="00FE303F">
          <w:rPr>
            <w:b w:val="0"/>
          </w:rPr>
          <w:fldChar w:fldCharType="separate"/>
        </w:r>
        <w:r w:rsidR="00E34AFB" w:rsidRPr="001A6DF9" w:rsidDel="00FE303F">
          <w:rPr>
            <w:color w:val="0000FF"/>
            <w:u w:val="single"/>
          </w:rPr>
          <w:delText>JVET-W0176</w:delText>
        </w:r>
        <w:r w:rsidDel="00FE303F">
          <w:rPr>
            <w:b w:val="0"/>
            <w:color w:val="0000FF"/>
            <w:u w:val="single"/>
          </w:rPr>
          <w:fldChar w:fldCharType="end"/>
        </w:r>
        <w:r w:rsidR="00E34AFB" w:rsidDel="00FE303F">
          <w:rPr>
            <w:rFonts w:eastAsia="Times New Roman"/>
            <w:szCs w:val="24"/>
            <w:lang w:val="en-US"/>
          </w:rPr>
          <w:delText xml:space="preserve"> </w:delText>
        </w:r>
        <w:r w:rsidR="00E34AFB" w:rsidRPr="001A6DF9" w:rsidDel="00FE303F">
          <w:delText xml:space="preserve">Crosscheck of AHG8: </w:delText>
        </w:r>
        <w:r w:rsidR="00E34AFB" w:rsidRPr="004B1F3E" w:rsidDel="00FE303F">
          <w:rPr>
            <w:rFonts w:eastAsia="Times New Roman"/>
            <w:szCs w:val="24"/>
            <w:lang w:val="en-CA"/>
          </w:rPr>
          <w:delText>Removal</w:delText>
        </w:r>
        <w:r w:rsidR="00E34AFB" w:rsidRPr="001A6DF9" w:rsidDel="00FE303F">
          <w:delText xml:space="preserve"> of a prevention mechanism of extended precision for low bit-depth</w:delText>
        </w:r>
        <w:r w:rsidR="00E34AFB" w:rsidDel="00FE303F">
          <w:rPr>
            <w:rFonts w:eastAsia="Times New Roman"/>
            <w:szCs w:val="24"/>
            <w:lang w:val="en-US"/>
          </w:rPr>
          <w:delText xml:space="preserve"> [</w:delText>
        </w:r>
        <w:r w:rsidR="00E34AFB" w:rsidRPr="001A6DF9" w:rsidDel="00FE303F">
          <w:delText>K. Naser (InterDigital)</w:delText>
        </w:r>
        <w:r w:rsidR="00E34AFB" w:rsidDel="00FE303F">
          <w:rPr>
            <w:rFonts w:eastAsia="Times New Roman"/>
            <w:szCs w:val="24"/>
            <w:lang w:val="en-US"/>
          </w:rPr>
          <w:delText>] [miss]</w:delText>
        </w:r>
      </w:del>
    </w:p>
    <w:p w14:paraId="0C827884" w14:textId="16089034" w:rsidR="00E34AFB" w:rsidRPr="009B13FC" w:rsidDel="00FE303F" w:rsidRDefault="00E34AFB" w:rsidP="0031003D">
      <w:pPr>
        <w:rPr>
          <w:del w:id="177" w:author="Jens-Rainer Ohm" w:date="2021-07-29T13:19:00Z"/>
        </w:rPr>
      </w:pPr>
    </w:p>
    <w:p w14:paraId="0BABFB78" w14:textId="55050CA4" w:rsidR="009B13FC" w:rsidRDefault="009A002E" w:rsidP="009B13FC">
      <w:pPr>
        <w:pStyle w:val="berschrift9"/>
        <w:rPr>
          <w:rFonts w:eastAsia="Times New Roman"/>
          <w:szCs w:val="24"/>
          <w:lang w:val="en-CA"/>
        </w:rPr>
      </w:pPr>
      <w:hyperlink r:id="rId120"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BoG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BoG. </w:t>
      </w:r>
    </w:p>
    <w:p w14:paraId="7DEC53B4" w14:textId="77777777" w:rsidR="00085549" w:rsidRDefault="00085549" w:rsidP="00085549">
      <w:pPr>
        <w:rPr>
          <w:rFonts w:eastAsiaTheme="minorEastAsia"/>
          <w:lang w:eastAsia="ja-JP"/>
        </w:rPr>
      </w:pPr>
      <w:r>
        <w:rPr>
          <w:lang w:eastAsia="ja-JP"/>
        </w:rPr>
        <w:t>This contribution reports the coding performance (BD-bitrate, BD-binrate)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p>
    <w:p w14:paraId="6E542C47" w14:textId="77777777" w:rsidR="00085549" w:rsidRDefault="00085549" w:rsidP="00085549">
      <w:pPr>
        <w:rPr>
          <w:lang w:eastAsia="ja-JP"/>
        </w:rPr>
      </w:pPr>
      <w:r>
        <w:rPr>
          <w:lang w:eastAsia="ja-JP"/>
        </w:rPr>
        <w:t xml:space="preserve">In the normal QPs, </w:t>
      </w:r>
    </w:p>
    <w:p w14:paraId="2E33A4CB"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trate changes are -26.21% for AI and -17.17% for RA, respectively.</w:t>
      </w:r>
    </w:p>
    <w:p w14:paraId="0E45C31C"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nrate changes are -18.01% for AI and -2.43% for RA, respectively. </w:t>
      </w:r>
    </w:p>
    <w:p w14:paraId="255AC7F7"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The unweighted bin to bit ratios of VTM are roughly 13~15% higher than HM’s. The weighted ones are roughly 20% higher than HM’s. </w:t>
      </w:r>
    </w:p>
    <w:p w14:paraId="26B60A73" w14:textId="77777777" w:rsidR="00085549" w:rsidRDefault="00085549" w:rsidP="00085549">
      <w:pPr>
        <w:rPr>
          <w:lang w:eastAsia="ja-JP"/>
        </w:rPr>
      </w:pPr>
      <w:r>
        <w:rPr>
          <w:lang w:eastAsia="ja-JP"/>
        </w:rPr>
        <w:t xml:space="preserve">In the low QPs, </w:t>
      </w:r>
    </w:p>
    <w:p w14:paraId="30BBAEB3"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 xml:space="preserve">BD-bitrate changes for AI/LDB/RA is {-8.61%, -7.34%, -7.54%} for PQ, {-4.95%, -5.74%, -6.24%} for HLG, and {-3.31%, -3.37%, -3.56%} for SVT, respectively. </w:t>
      </w:r>
    </w:p>
    <w:p w14:paraId="2B29E976"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BD-binrate changes for AI/LDB/RA is {7.71%, 6.41%, 6.51%} for PQ, {3.75%, 3.32%, 3.03%} for HLG, and {-1.77%, -2.39%, -2.07%} for SVT, respectively.</w:t>
      </w:r>
    </w:p>
    <w:p w14:paraId="01EE24F2"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p>
    <w:p w14:paraId="280BF98F" w14:textId="77777777" w:rsidR="00085549" w:rsidRDefault="00085549" w:rsidP="00085549">
      <w:r>
        <w:t xml:space="preserve">In the weighted measurements, a bypass bin is counted at 0.25 context coded bins (1:4); in the unweight measurements, a bypass bin is counted at 1 context coded bin (1:1). All the percentage numbers are measured against the HM-16.23. </w:t>
      </w:r>
    </w:p>
    <w:p w14:paraId="441C3150" w14:textId="77777777" w:rsidR="00085549" w:rsidRPr="009B13FC" w:rsidRDefault="00085549" w:rsidP="009B13FC"/>
    <w:p w14:paraId="6907DB69" w14:textId="77777777" w:rsidR="009B13FC" w:rsidRPr="00531362" w:rsidRDefault="009A002E" w:rsidP="009B13FC">
      <w:pPr>
        <w:pStyle w:val="berschrift9"/>
        <w:rPr>
          <w:rFonts w:eastAsia="Times New Roman"/>
          <w:szCs w:val="24"/>
          <w:lang w:val="en-CA"/>
        </w:rPr>
      </w:pPr>
      <w:hyperlink r:id="rId121"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9A002E" w:rsidP="00DD35D3">
      <w:pPr>
        <w:pStyle w:val="berschrift9"/>
        <w:rPr>
          <w:rFonts w:eastAsia="Times New Roman"/>
          <w:szCs w:val="24"/>
          <w:lang w:eastAsia="en-DE"/>
        </w:rPr>
      </w:pPr>
      <w:hyperlink r:id="rId122" w:history="1">
        <w:r w:rsidR="00DD35D3" w:rsidRPr="000C4943">
          <w:rPr>
            <w:rFonts w:eastAsia="Times New Roman"/>
            <w:color w:val="0000FF"/>
            <w:szCs w:val="24"/>
            <w:u w:val="single"/>
            <w:lang w:val="en-CA" w:eastAsia="en-DE"/>
          </w:rPr>
          <w:t>JVET-W0172</w:t>
        </w:r>
      </w:hyperlink>
      <w:r w:rsidR="00DD35D3" w:rsidRPr="000C4943">
        <w:rPr>
          <w:rFonts w:eastAsia="Times New Roman"/>
          <w:szCs w:val="24"/>
          <w:lang w:val="en-CA" w:eastAsia="en-DE"/>
        </w:rPr>
        <w:t xml:space="preserve"> On conformance </w:t>
      </w:r>
      <w:r w:rsidR="00DD35D3" w:rsidRPr="000C4943">
        <w:rPr>
          <w:rFonts w:eastAsia="Times New Roman"/>
          <w:szCs w:val="24"/>
          <w:lang w:val="en-CA"/>
        </w:rPr>
        <w:t>point</w:t>
      </w:r>
      <w:r w:rsidR="00DD35D3" w:rsidRPr="000C4943">
        <w:rPr>
          <w:rFonts w:eastAsia="Times New Roman"/>
          <w:szCs w:val="24"/>
          <w:lang w:val="en-CA" w:eastAsia="en-DE"/>
        </w:rPr>
        <w:t xml:space="preserve">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w:t>
      </w:r>
      <w:r>
        <w:rPr>
          <w:lang w:eastAsia="ja-JP"/>
        </w:rPr>
        <w:lastRenderedPageBreak/>
        <w:t>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41A459D3" w:rsidR="007A0C3A" w:rsidRDefault="00F64ADB" w:rsidP="00712140">
      <w:pPr>
        <w:rPr>
          <w:lang w:eastAsia="ja-JP"/>
        </w:rPr>
      </w:pPr>
      <w:r>
        <w:rPr>
          <w:lang w:eastAsia="ja-JP"/>
        </w:rPr>
        <w:t>It is further pointed out that the approach limits the CPB size. Furthermore, it appears that this buffer model would mostly be appropriate for CBR not VBR</w:t>
      </w:r>
    </w:p>
    <w:p w14:paraId="5916CCBE" w14:textId="1B0F4B6E" w:rsidR="00F64ADB" w:rsidRDefault="00F64ADB" w:rsidP="00712140">
      <w:pPr>
        <w:rPr>
          <w:lang w:eastAsia="ja-JP"/>
        </w:rPr>
      </w:pPr>
      <w:r>
        <w:rPr>
          <w:lang w:eastAsia="ja-JP"/>
        </w:rPr>
        <w:t>Currently still more at the conceptual level. A text description is announced but not available yet. That would be beneficial for better understanding the details. Further study encouraged.</w:t>
      </w:r>
    </w:p>
    <w:p w14:paraId="7C52393F" w14:textId="453DAAFC" w:rsidR="00F64ADB" w:rsidRDefault="00F64ADB" w:rsidP="00712140">
      <w:pPr>
        <w:rPr>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4ED8CC7C" w:rsidR="005D1FAC" w:rsidRPr="00B03BAF" w:rsidRDefault="005D1FAC" w:rsidP="005D1FAC">
      <w:pPr>
        <w:pStyle w:val="berschrift2"/>
        <w:rPr>
          <w:lang w:val="en-CA"/>
        </w:rPr>
      </w:pPr>
      <w:bookmarkStart w:id="178"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8</w:t>
      </w:r>
      <w:r w:rsidRPr="00B03BAF">
        <w:rPr>
          <w:lang w:val="en-CA"/>
        </w:rPr>
        <w:t>)</w:t>
      </w:r>
      <w:bookmarkEnd w:id="178"/>
    </w:p>
    <w:p w14:paraId="35B3426F" w14:textId="2F94A641" w:rsidR="00101AAD" w:rsidRPr="00B03BAF" w:rsidRDefault="00101AAD" w:rsidP="00816C3C">
      <w:pPr>
        <w:pStyle w:val="berschrift3"/>
        <w:rPr>
          <w:rFonts w:eastAsia="Times New Roman"/>
          <w:szCs w:val="24"/>
        </w:rPr>
      </w:pPr>
      <w:bookmarkStart w:id="179" w:name="_Ref63700938"/>
      <w:bookmarkStart w:id="180"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179"/>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9A002E" w:rsidP="001A6DF9">
      <w:pPr>
        <w:pStyle w:val="berschrift9"/>
        <w:rPr>
          <w:rFonts w:eastAsia="Times New Roman"/>
          <w:szCs w:val="24"/>
          <w:lang w:eastAsia="en-DE"/>
        </w:rPr>
      </w:pPr>
      <w:hyperlink r:id="rId123" w:history="1">
        <w:r w:rsidR="00DA0AAA" w:rsidRPr="005D785F">
          <w:rPr>
            <w:rFonts w:eastAsia="Times New Roman"/>
            <w:color w:val="0000FF"/>
            <w:szCs w:val="24"/>
            <w:u w:val="single"/>
            <w:lang w:val="en-CA" w:eastAsia="en-DE"/>
          </w:rPr>
          <w:t>JVET-W0181</w:t>
        </w:r>
      </w:hyperlink>
      <w:r w:rsidR="00DA0AAA" w:rsidRPr="005D785F">
        <w:rPr>
          <w:rFonts w:eastAsia="Times New Roman"/>
          <w:szCs w:val="24"/>
          <w:lang w:val="en-CA" w:eastAsia="en-DE"/>
        </w:rPr>
        <w:t xml:space="preserve"> </w:t>
      </w:r>
      <w:r w:rsidR="00DA0AAA" w:rsidRPr="005D785F">
        <w:rPr>
          <w:rFonts w:eastAsia="Times New Roman"/>
          <w:szCs w:val="24"/>
          <w:lang w:val="en-CA"/>
        </w:rPr>
        <w:t>AHG11</w:t>
      </w:r>
      <w:r w:rsidR="00DA0AAA" w:rsidRPr="005D785F">
        <w:rPr>
          <w:rFonts w:eastAsia="Times New Roman"/>
          <w:szCs w:val="24"/>
          <w:lang w:val="en-CA" w:eastAsia="en-DE"/>
        </w:rPr>
        <w:t>: Small Ad-hoc Deep-Learning Library [F. Galpin, T. Dumas, P. Bordes, P. Nikitin, F. Le Leannec, E. Francois (InterDigital)] [late]</w:t>
      </w:r>
    </w:p>
    <w:p w14:paraId="595FB38D" w14:textId="028EB227" w:rsidR="00A45F3C" w:rsidRDefault="00A45F3C" w:rsidP="003A77B4">
      <w:pPr>
        <w:rPr>
          <w:highlight w:val="yellow"/>
        </w:rPr>
      </w:pPr>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77777777" w:rsidR="00AA757F" w:rsidRPr="00AA757F" w:rsidRDefault="00AA757F" w:rsidP="00AA757F">
      <w:pPr>
        <w:rPr>
          <w:lang w:val="en-US"/>
        </w:rPr>
      </w:pPr>
      <w:r w:rsidRPr="00AA757F">
        <w:rPr>
          <w:lang w:val="en-US"/>
        </w:rPr>
        <w:t>The table below summarize the framework characteristics.</w:t>
      </w:r>
    </w:p>
    <w:p w14:paraId="1688DE4A" w14:textId="77777777" w:rsidR="00AA757F" w:rsidRPr="00AA757F" w:rsidRDefault="00AA757F" w:rsidP="00AA757F">
      <w:pPr>
        <w:rPr>
          <w:lang w:val="en-US"/>
        </w:rPr>
      </w:pPr>
    </w:p>
    <w:tbl>
      <w:tblPr>
        <w:tblStyle w:val="Tabellenraster"/>
        <w:tblW w:w="9700" w:type="dxa"/>
        <w:tblLook w:val="0400" w:firstRow="0" w:lastRow="0" w:firstColumn="0" w:lastColumn="0" w:noHBand="0" w:noVBand="1"/>
      </w:tblPr>
      <w:tblGrid>
        <w:gridCol w:w="2265"/>
        <w:gridCol w:w="7435"/>
      </w:tblGrid>
      <w:tr w:rsidR="00AA757F" w:rsidRPr="00AA757F" w14:paraId="6E3AFA6E" w14:textId="77777777" w:rsidTr="007C3B03">
        <w:trPr>
          <w:trHeight w:val="354"/>
        </w:trPr>
        <w:tc>
          <w:tcPr>
            <w:tcW w:w="2260" w:type="dxa"/>
            <w:hideMark/>
          </w:tcPr>
          <w:p w14:paraId="1BC46B57" w14:textId="77777777" w:rsidR="00AA757F" w:rsidRPr="00AA757F" w:rsidRDefault="00AA757F" w:rsidP="00AA757F">
            <w:pPr>
              <w:rPr>
                <w:lang w:val="en-US"/>
              </w:rPr>
            </w:pPr>
            <w:r w:rsidRPr="00AA757F">
              <w:rPr>
                <w:lang w:val="en-US"/>
              </w:rPr>
              <w:t>Language</w:t>
            </w:r>
          </w:p>
        </w:tc>
        <w:tc>
          <w:tcPr>
            <w:tcW w:w="7420" w:type="dxa"/>
            <w:hideMark/>
          </w:tcPr>
          <w:p w14:paraId="5956B3C2" w14:textId="77777777" w:rsidR="00AA757F" w:rsidRPr="00AA757F" w:rsidRDefault="00AA757F" w:rsidP="00AA757F">
            <w:pPr>
              <w:rPr>
                <w:lang w:val="en-US"/>
              </w:rPr>
            </w:pPr>
            <w:r w:rsidRPr="00AA757F">
              <w:rPr>
                <w:lang w:val="en-US"/>
              </w:rPr>
              <w:t>Pure C++, header only.</w:t>
            </w:r>
          </w:p>
        </w:tc>
      </w:tr>
      <w:tr w:rsidR="00AA757F" w:rsidRPr="00AA757F" w14:paraId="1C82E751" w14:textId="77777777" w:rsidTr="007C3B03">
        <w:trPr>
          <w:trHeight w:val="261"/>
        </w:trPr>
        <w:tc>
          <w:tcPr>
            <w:tcW w:w="2260" w:type="dxa"/>
            <w:hideMark/>
          </w:tcPr>
          <w:p w14:paraId="67A64FCF" w14:textId="77777777" w:rsidR="00AA757F" w:rsidRPr="00AA757F" w:rsidRDefault="00AA757F" w:rsidP="00AA757F">
            <w:pPr>
              <w:rPr>
                <w:lang w:val="en-US"/>
              </w:rPr>
            </w:pPr>
            <w:r w:rsidRPr="00AA757F">
              <w:rPr>
                <w:lang w:val="en-US"/>
              </w:rPr>
              <w:t>Footprint</w:t>
            </w:r>
          </w:p>
        </w:tc>
        <w:tc>
          <w:tcPr>
            <w:tcW w:w="7420" w:type="dxa"/>
            <w:hideMark/>
          </w:tcPr>
          <w:p w14:paraId="7250B028" w14:textId="77777777" w:rsidR="00AA757F" w:rsidRPr="00AA757F" w:rsidRDefault="00AA757F" w:rsidP="00AA757F">
            <w:pPr>
              <w:rPr>
                <w:lang w:val="en-US"/>
              </w:rPr>
            </w:pPr>
            <w:r w:rsidRPr="00AA757F">
              <w:rPr>
                <w:lang w:val="en-US"/>
              </w:rPr>
              <w:t>~3200 LOC, library ~200kB, no dependency</w:t>
            </w:r>
          </w:p>
        </w:tc>
      </w:tr>
      <w:tr w:rsidR="00AA757F" w:rsidRPr="00AA757F" w14:paraId="7DAFC132" w14:textId="77777777" w:rsidTr="007C3B03">
        <w:trPr>
          <w:trHeight w:val="268"/>
        </w:trPr>
        <w:tc>
          <w:tcPr>
            <w:tcW w:w="2260" w:type="dxa"/>
            <w:hideMark/>
          </w:tcPr>
          <w:p w14:paraId="64F0E0C5" w14:textId="77777777" w:rsidR="00AA757F" w:rsidRPr="00AA757F" w:rsidRDefault="00AA757F" w:rsidP="00AA757F">
            <w:pPr>
              <w:rPr>
                <w:lang w:val="en-US"/>
              </w:rPr>
            </w:pPr>
            <w:r w:rsidRPr="00AA757F">
              <w:rPr>
                <w:lang w:val="en-US"/>
              </w:rPr>
              <w:t>Optimization</w:t>
            </w:r>
          </w:p>
        </w:tc>
        <w:tc>
          <w:tcPr>
            <w:tcW w:w="7420" w:type="dxa"/>
            <w:hideMark/>
          </w:tcPr>
          <w:p w14:paraId="07EBD750" w14:textId="77777777" w:rsidR="00AA757F" w:rsidRPr="00AA757F" w:rsidRDefault="00AA757F" w:rsidP="00AA757F">
            <w:pPr>
              <w:rPr>
                <w:lang w:val="en-US"/>
              </w:rPr>
            </w:pPr>
            <w:r w:rsidRPr="00AA757F">
              <w:rPr>
                <w:lang w:val="en-US"/>
              </w:rPr>
              <w:t>Some SIMD at hot spots (best effort)</w:t>
            </w:r>
          </w:p>
        </w:tc>
      </w:tr>
      <w:tr w:rsidR="00AA757F" w:rsidRPr="00AA757F" w14:paraId="153AC951" w14:textId="77777777" w:rsidTr="007C3B03">
        <w:trPr>
          <w:trHeight w:val="245"/>
        </w:trPr>
        <w:tc>
          <w:tcPr>
            <w:tcW w:w="2260" w:type="dxa"/>
            <w:hideMark/>
          </w:tcPr>
          <w:p w14:paraId="5A9390A6" w14:textId="77777777" w:rsidR="00AA757F" w:rsidRPr="00AA757F" w:rsidRDefault="00AA757F" w:rsidP="00AA757F">
            <w:pPr>
              <w:rPr>
                <w:lang w:val="en-US"/>
              </w:rPr>
            </w:pPr>
            <w:r w:rsidRPr="00AA757F">
              <w:rPr>
                <w:lang w:val="en-US"/>
              </w:rPr>
              <w:t>Compatibility</w:t>
            </w:r>
          </w:p>
        </w:tc>
        <w:tc>
          <w:tcPr>
            <w:tcW w:w="7420" w:type="dxa"/>
            <w:hideMark/>
          </w:tcPr>
          <w:p w14:paraId="6A212950" w14:textId="77777777" w:rsidR="00AA757F" w:rsidRPr="00AA757F" w:rsidRDefault="00AA757F" w:rsidP="00AA757F">
            <w:pPr>
              <w:rPr>
                <w:lang w:val="en-US"/>
              </w:rPr>
            </w:pPr>
            <w:r w:rsidRPr="00AA757F">
              <w:rPr>
                <w:lang w:val="en-US"/>
              </w:rPr>
              <w:t>TF 1.x, 2.x, PyTorch converters</w:t>
            </w:r>
          </w:p>
        </w:tc>
      </w:tr>
      <w:tr w:rsidR="00AA757F" w:rsidRPr="00AA757F" w14:paraId="24E07369" w14:textId="77777777" w:rsidTr="007C3B03">
        <w:trPr>
          <w:trHeight w:val="549"/>
        </w:trPr>
        <w:tc>
          <w:tcPr>
            <w:tcW w:w="2260" w:type="dxa"/>
            <w:hideMark/>
          </w:tcPr>
          <w:p w14:paraId="0B49E772" w14:textId="77777777" w:rsidR="00AA757F" w:rsidRPr="00AA757F" w:rsidRDefault="00AA757F" w:rsidP="00AA757F">
            <w:pPr>
              <w:rPr>
                <w:lang w:val="en-US"/>
              </w:rPr>
            </w:pPr>
            <w:r w:rsidRPr="00AA757F">
              <w:rPr>
                <w:lang w:val="en-US"/>
              </w:rPr>
              <w:t>Layer Supports</w:t>
            </w:r>
          </w:p>
        </w:tc>
        <w:tc>
          <w:tcPr>
            <w:tcW w:w="7420" w:type="dxa"/>
            <w:hideMark/>
          </w:tcPr>
          <w:p w14:paraId="2D40AAAD" w14:textId="77777777" w:rsidR="00AA757F" w:rsidRPr="00AA757F" w:rsidRDefault="00AA757F" w:rsidP="00AA757F">
            <w:pPr>
              <w:rPr>
                <w:lang w:val="en-US"/>
              </w:rPr>
            </w:pPr>
            <w:r w:rsidRPr="00AA757F">
              <w:rPr>
                <w:lang w:val="en-US"/>
              </w:rPr>
              <w:t xml:space="preserve">constants, add, maxPool, matMul, reshape, </w:t>
            </w:r>
            <w:proofErr w:type="gramStart"/>
            <w:r w:rsidRPr="00AA757F">
              <w:rPr>
                <w:lang w:val="en-US"/>
              </w:rPr>
              <w:t>ReLU,conv</w:t>
            </w:r>
            <w:proofErr w:type="gramEnd"/>
            <w:r w:rsidRPr="00AA757F">
              <w:rPr>
                <w:lang w:val="en-US"/>
              </w:rPr>
              <w:t>2D, mul, concat, max, leakyReLU</w:t>
            </w:r>
          </w:p>
        </w:tc>
      </w:tr>
      <w:tr w:rsidR="00AA757F" w:rsidRPr="00AA757F" w14:paraId="39C06D74" w14:textId="77777777" w:rsidTr="007C3B03">
        <w:trPr>
          <w:trHeight w:val="133"/>
        </w:trPr>
        <w:tc>
          <w:tcPr>
            <w:tcW w:w="2260" w:type="dxa"/>
            <w:hideMark/>
          </w:tcPr>
          <w:p w14:paraId="51B83E56" w14:textId="77777777" w:rsidR="00AA757F" w:rsidRPr="00AA757F" w:rsidRDefault="00AA757F" w:rsidP="00AA757F">
            <w:pPr>
              <w:rPr>
                <w:lang w:val="en-US"/>
              </w:rPr>
            </w:pPr>
            <w:r w:rsidRPr="00AA757F">
              <w:rPr>
                <w:lang w:val="en-US"/>
              </w:rPr>
              <w:t>Type support</w:t>
            </w:r>
          </w:p>
        </w:tc>
        <w:tc>
          <w:tcPr>
            <w:tcW w:w="7420" w:type="dxa"/>
            <w:hideMark/>
          </w:tcPr>
          <w:p w14:paraId="243C561D" w14:textId="77777777" w:rsidR="00AA757F" w:rsidRPr="00AA757F" w:rsidRDefault="00AA757F" w:rsidP="00AA757F">
            <w:pPr>
              <w:rPr>
                <w:lang w:val="en-US"/>
              </w:rPr>
            </w:pPr>
            <w:r w:rsidRPr="00AA757F">
              <w:rPr>
                <w:lang w:val="en-US"/>
              </w:rPr>
              <w:t>float, int32, int16, int8</w:t>
            </w:r>
          </w:p>
        </w:tc>
      </w:tr>
      <w:tr w:rsidR="00AA757F" w:rsidRPr="00AA757F" w14:paraId="6D3A3591" w14:textId="77777777" w:rsidTr="007C3B03">
        <w:trPr>
          <w:trHeight w:val="281"/>
        </w:trPr>
        <w:tc>
          <w:tcPr>
            <w:tcW w:w="2260" w:type="dxa"/>
            <w:hideMark/>
          </w:tcPr>
          <w:p w14:paraId="2633C998" w14:textId="77777777" w:rsidR="00AA757F" w:rsidRPr="00AA757F" w:rsidRDefault="00AA757F" w:rsidP="00AA757F">
            <w:pPr>
              <w:rPr>
                <w:lang w:val="en-US"/>
              </w:rPr>
            </w:pPr>
            <w:r w:rsidRPr="00AA757F">
              <w:rPr>
                <w:lang w:val="en-US"/>
              </w:rPr>
              <w:t xml:space="preserve">Quantization </w:t>
            </w:r>
          </w:p>
        </w:tc>
        <w:tc>
          <w:tcPr>
            <w:tcW w:w="7420" w:type="dxa"/>
            <w:hideMark/>
          </w:tcPr>
          <w:p w14:paraId="2BC98684" w14:textId="77777777" w:rsidR="00AA757F" w:rsidRPr="00AA757F" w:rsidRDefault="00AA757F" w:rsidP="00AA757F">
            <w:pPr>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65AB921F" w:rsidR="0031386A" w:rsidRDefault="0031386A" w:rsidP="00AA757F">
      <w:pPr>
        <w:rPr>
          <w:lang w:val="en-US"/>
        </w:rPr>
      </w:pPr>
    </w:p>
    <w:p w14:paraId="02119D1C" w14:textId="1DE8A2B3" w:rsidR="0031386A" w:rsidRDefault="0031386A" w:rsidP="00AA757F">
      <w:pPr>
        <w:rPr>
          <w:lang w:val="en-US"/>
        </w:rPr>
      </w:pPr>
      <w:r>
        <w:rPr>
          <w:lang w:val="en-US"/>
        </w:rPr>
        <w:lastRenderedPageBreak/>
        <w:t>What is the current status?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For larger networks, the library implementation is 2-4x slower than Tensorflow.</w:t>
      </w:r>
    </w:p>
    <w:p w14:paraId="78EFAEAF" w14:textId="77777777" w:rsidR="00C033A8" w:rsidRDefault="00C033A8" w:rsidP="003A77B4"/>
    <w:p w14:paraId="33CA7415" w14:textId="18FC7D9D" w:rsidR="00553088" w:rsidRDefault="00C033A8" w:rsidP="003A77B4">
      <w:r>
        <w:t>Several experts expressed that this is a very interesting contribution, which would also support the investigation methodologies discussed in the BoG JVET-W0182. L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9A002E" w:rsidP="00504DB5">
      <w:pPr>
        <w:pStyle w:val="berschrift9"/>
        <w:rPr>
          <w:rFonts w:eastAsia="Times New Roman"/>
          <w:szCs w:val="24"/>
          <w:lang w:eastAsia="en-DE"/>
        </w:rPr>
      </w:pPr>
      <w:hyperlink r:id="rId124" w:history="1">
        <w:r w:rsidR="00543443" w:rsidRPr="00FA7F1C">
          <w:rPr>
            <w:rFonts w:eastAsia="Times New Roman"/>
            <w:color w:val="0000FF"/>
            <w:szCs w:val="24"/>
            <w:u w:val="single"/>
            <w:lang w:val="en-CA" w:eastAsia="en-DE"/>
          </w:rPr>
          <w:t>JVET-W0186</w:t>
        </w:r>
      </w:hyperlink>
      <w:r w:rsidR="00543443" w:rsidRPr="00FA7F1C">
        <w:rPr>
          <w:rFonts w:eastAsia="Times New Roman"/>
          <w:szCs w:val="24"/>
          <w:lang w:val="en-CA" w:eastAsia="en-DE"/>
        </w:rPr>
        <w:t xml:space="preserve"> EE1-related: </w:t>
      </w:r>
      <w:r w:rsidR="00543443" w:rsidRPr="00FA7F1C">
        <w:rPr>
          <w:rFonts w:eastAsia="Times New Roman"/>
          <w:szCs w:val="24"/>
          <w:lang w:val="en-CA"/>
        </w:rPr>
        <w:t>Report</w:t>
      </w:r>
      <w:r w:rsidR="00543443" w:rsidRPr="00FA7F1C">
        <w:rPr>
          <w:rFonts w:eastAsia="Times New Roman"/>
          <w:szCs w:val="24"/>
          <w:lang w:val="en-CA" w:eastAsia="en-DE"/>
        </w:rPr>
        <w:t xml:space="preserve">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loopfilter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3A77B4">
      <w:r w:rsidRPr="007824C1">
        <w:t>Some results:</w:t>
      </w:r>
    </w:p>
    <w:p w14:paraId="706A9F7D" w14:textId="77777777" w:rsidR="00B26CAA" w:rsidRDefault="00B26CAA" w:rsidP="00B26CAA">
      <w:pPr>
        <w:keepNext/>
      </w:pPr>
      <w:r>
        <w:rPr>
          <w:noProof/>
        </w:rPr>
        <w:lastRenderedPageBreak/>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r>
        <w:t>Generally speaking, the tested cases are still quite limited and should be extended. However, it is interesting to note that JVET-W0130 (a loop filter) provides visual improvements over VTM (confidence interval above the zero line).</w:t>
      </w:r>
    </w:p>
    <w:p w14:paraId="23379C63" w14:textId="76428CAE" w:rsidR="006E56CF" w:rsidRDefault="006E56CF" w:rsidP="003A77B4">
      <w:r>
        <w:t>It is also commented that Campfire and Tango are relatively smooth and therefore benficial for reduced resolution coding. Herein, RPR and NN based superresolution perform approximately identical. It is suggested to include sequences with higher amount of detail.</w:t>
      </w:r>
    </w:p>
    <w:p w14:paraId="721BF3AE" w14:textId="77777777" w:rsidR="006E56CF" w:rsidRDefault="006E56CF" w:rsidP="003A77B4"/>
    <w:p w14:paraId="20AB05EE" w14:textId="5FE8D756" w:rsidR="00816C3C" w:rsidRPr="00B03BAF" w:rsidRDefault="00816C3C" w:rsidP="00816C3C">
      <w:pPr>
        <w:pStyle w:val="berschrift3"/>
        <w:rPr>
          <w:rFonts w:eastAsia="Times New Roman"/>
          <w:szCs w:val="24"/>
        </w:rPr>
      </w:pPr>
      <w:bookmarkStart w:id="181"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181"/>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3D0DA0EA" w:rsidR="0000764E" w:rsidRPr="002A6A16" w:rsidRDefault="009A002E" w:rsidP="0000764E">
      <w:pPr>
        <w:pStyle w:val="berschrift9"/>
        <w:rPr>
          <w:rFonts w:eastAsia="Times New Roman"/>
          <w:szCs w:val="24"/>
          <w:lang w:val="en-CA"/>
        </w:rPr>
      </w:pPr>
      <w:hyperlink r:id="rId126"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del w:id="182" w:author="Jens-Rainer Ohm" w:date="2021-07-30T11:09:00Z">
        <w:r w:rsidR="0000764E" w:rsidRPr="002A6A16" w:rsidDel="001D4701">
          <w:rPr>
            <w:rFonts w:eastAsia="Times New Roman"/>
            <w:szCs w:val="24"/>
            <w:lang w:val="en-CA"/>
          </w:rPr>
          <w:delText>Lui</w:delText>
        </w:r>
      </w:del>
      <w:ins w:id="183" w:author="Jens-Rainer Ohm" w:date="2021-07-30T11:09:00Z">
        <w:r w:rsidR="001D4701" w:rsidRPr="002A6A16">
          <w:rPr>
            <w:rFonts w:eastAsia="Times New Roman"/>
            <w:szCs w:val="24"/>
            <w:lang w:val="en-CA"/>
          </w:rPr>
          <w:t>L</w:t>
        </w:r>
        <w:r w:rsidR="001D4701">
          <w:rPr>
            <w:rFonts w:eastAsia="Times New Roman"/>
            <w:szCs w:val="24"/>
            <w:lang w:val="en-CA"/>
          </w:rPr>
          <w:t>iu</w:t>
        </w:r>
      </w:ins>
      <w:r w:rsidR="0000764E" w:rsidRPr="002A6A16">
        <w:rPr>
          <w:rFonts w:eastAsia="Times New Roman"/>
          <w:szCs w:val="24"/>
          <w:lang w:val="en-CA"/>
        </w:rPr>
        <w:t>,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w:t>
      </w:r>
      <w:proofErr w:type="gramStart"/>
      <w:r>
        <w:rPr>
          <w:lang w:eastAsia="de-DE"/>
        </w:rPr>
        <w:t>even</w:t>
      </w:r>
      <w:proofErr w:type="gramEnd"/>
      <w:r>
        <w:rPr>
          <w:lang w:eastAsia="de-DE"/>
        </w:rPr>
        <w:t xml:space="preserve">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lastRenderedPageBreak/>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9A002E" w:rsidP="008A6B88">
            <w:pPr>
              <w:overflowPunct/>
              <w:autoSpaceDE/>
              <w:autoSpaceDN/>
              <w:spacing w:before="0"/>
              <w:jc w:val="center"/>
              <w:rPr>
                <w:rFonts w:eastAsia="Times New Roman"/>
                <w:color w:val="0563C1"/>
                <w:u w:val="single"/>
              </w:rPr>
            </w:pPr>
            <w:hyperlink r:id="rId127"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9A002E" w:rsidP="008A6B88">
            <w:pPr>
              <w:overflowPunct/>
              <w:autoSpaceDE/>
              <w:autoSpaceDN/>
              <w:spacing w:before="0"/>
              <w:jc w:val="center"/>
              <w:rPr>
                <w:rFonts w:eastAsia="Times New Roman"/>
                <w:color w:val="0563C1"/>
                <w:u w:val="single"/>
              </w:rPr>
            </w:pPr>
            <w:hyperlink r:id="rId128"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9A002E" w:rsidP="008A6B88">
            <w:pPr>
              <w:overflowPunct/>
              <w:autoSpaceDE/>
              <w:autoSpaceDN/>
              <w:spacing w:before="0"/>
              <w:jc w:val="center"/>
              <w:rPr>
                <w:rFonts w:eastAsia="Times New Roman"/>
                <w:color w:val="0563C1"/>
                <w:u w:val="single"/>
              </w:rPr>
            </w:pPr>
            <w:hyperlink r:id="rId129"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31"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blockd from </w:t>
      </w:r>
      <w:hyperlink r:id="rId134"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9pt;height:154.9pt" o:ole="">
            <v:imagedata r:id="rId135" o:title=""/>
          </v:shape>
          <o:OLEObject Type="Embed" ProgID="Visio.Drawing.15" ShapeID="_x0000_i1025" DrawAspect="Content" ObjectID="_1689153369" r:id="rId136"/>
        </w:object>
      </w:r>
    </w:p>
    <w:p w14:paraId="362823D0" w14:textId="77777777" w:rsidR="00BF7216" w:rsidRDefault="00BF7216" w:rsidP="00BF7216">
      <w:pPr>
        <w:jc w:val="center"/>
        <w:rPr>
          <w:lang w:eastAsia="ja-JP"/>
        </w:rPr>
      </w:pPr>
      <w:r>
        <w:t xml:space="preserve">Fig. 3. "NN-based de-block" with long activation function from </w:t>
      </w:r>
      <w:hyperlink r:id="rId137"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lastRenderedPageBreak/>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9A002E" w:rsidP="008A6B88">
            <w:pPr>
              <w:overflowPunct/>
              <w:autoSpaceDE/>
              <w:autoSpaceDN/>
              <w:spacing w:before="0"/>
              <w:jc w:val="center"/>
              <w:rPr>
                <w:rFonts w:eastAsia="Times New Roman"/>
                <w:color w:val="0563C1"/>
                <w:u w:val="single"/>
              </w:rPr>
            </w:pPr>
            <w:hyperlink r:id="rId138"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9"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9A002E" w:rsidP="008A6B88">
            <w:pPr>
              <w:overflowPunct/>
              <w:autoSpaceDE/>
              <w:autoSpaceDN/>
              <w:spacing w:before="0"/>
              <w:jc w:val="center"/>
              <w:rPr>
                <w:rFonts w:eastAsia="Times New Roman"/>
                <w:color w:val="0563C1"/>
                <w:u w:val="single"/>
              </w:rPr>
            </w:pPr>
            <w:hyperlink r:id="rId140"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41"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9A002E" w:rsidP="008A6B88">
            <w:pPr>
              <w:overflowPunct/>
              <w:autoSpaceDE/>
              <w:autoSpaceDN/>
              <w:spacing w:before="0"/>
              <w:jc w:val="center"/>
              <w:rPr>
                <w:rFonts w:eastAsia="Times New Roman"/>
                <w:color w:val="0563C1"/>
                <w:u w:val="single"/>
              </w:rPr>
            </w:pPr>
            <w:hyperlink r:id="rId142"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t xml:space="preserve">Fig. 4. NN-based Super resolution based on ESRGAN from </w:t>
      </w:r>
      <w:hyperlink r:id="rId144"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46" w:history="1">
        <w:r w:rsidRPr="00AB31C2">
          <w:t>EDSR</w:t>
        </w:r>
      </w:hyperlink>
      <w:r>
        <w:t xml:space="preserve"> from </w:t>
      </w:r>
      <w:hyperlink r:id="rId147"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8"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49"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t>
      </w:r>
      <w:r>
        <w:rPr>
          <w:lang w:eastAsia="ja-JP"/>
        </w:rPr>
        <w:lastRenderedPageBreak/>
        <w:t>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0"/>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52" w:history="1">
        <w:r w:rsidRPr="00AB31C2">
          <w:rPr>
            <w:rFonts w:eastAsia="Times New Roman"/>
            <w:color w:val="0563C1"/>
            <w:u w:val="single"/>
          </w:rPr>
          <w:t>JVET-W0063</w:t>
        </w:r>
      </w:hyperlink>
      <w:r>
        <w:rPr>
          <w:lang w:eastAsia="ja-JP"/>
        </w:rPr>
        <w:t xml:space="preserve"> and </w:t>
      </w:r>
      <w:hyperlink r:id="rId153"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54"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9A002E" w:rsidP="009502BD">
            <w:pPr>
              <w:jc w:val="center"/>
            </w:pPr>
            <w:hyperlink r:id="rId155"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9A002E" w:rsidP="009502BD">
            <w:pPr>
              <w:jc w:val="center"/>
            </w:pPr>
            <w:hyperlink r:id="rId156"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9A002E" w:rsidP="009502BD">
            <w:pPr>
              <w:jc w:val="center"/>
            </w:pPr>
            <w:hyperlink r:id="rId157"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9A002E" w:rsidP="009502BD">
            <w:pPr>
              <w:jc w:val="center"/>
            </w:pPr>
            <w:hyperlink r:id="rId158"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9A002E" w:rsidP="009502BD">
            <w:pPr>
              <w:jc w:val="center"/>
            </w:pPr>
            <w:hyperlink r:id="rId159"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9A002E" w:rsidP="009502BD">
            <w:pPr>
              <w:jc w:val="center"/>
            </w:pPr>
            <w:hyperlink r:id="rId160"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lastRenderedPageBreak/>
        <w:t>Viewing to be conducted, and prepare presentation of the results in a BoG (M. Wien, E. Alshina)</w:t>
      </w:r>
    </w:p>
    <w:p w14:paraId="2096046C" w14:textId="77777777" w:rsidR="004D4D8A" w:rsidRDefault="004D4D8A" w:rsidP="003A77B4"/>
    <w:p w14:paraId="22808BD7" w14:textId="7E171220" w:rsidR="002F0699" w:rsidRDefault="009A002E" w:rsidP="00241D8E">
      <w:pPr>
        <w:pStyle w:val="berschrift9"/>
        <w:rPr>
          <w:rFonts w:eastAsia="Times New Roman"/>
          <w:szCs w:val="24"/>
          <w:lang w:val="en-CA"/>
        </w:rPr>
      </w:pPr>
      <w:hyperlink r:id="rId161"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9A002E" w:rsidP="00241D8E">
      <w:pPr>
        <w:pStyle w:val="berschrift9"/>
        <w:rPr>
          <w:rFonts w:eastAsia="Times New Roman"/>
          <w:szCs w:val="24"/>
          <w:lang w:val="en-CA"/>
        </w:rPr>
      </w:pPr>
      <w:hyperlink r:id="rId162"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9A002E" w:rsidP="00241D8E">
      <w:pPr>
        <w:pStyle w:val="berschrift9"/>
        <w:rPr>
          <w:rFonts w:eastAsia="Times New Roman"/>
          <w:szCs w:val="24"/>
          <w:lang w:val="en-CA"/>
        </w:rPr>
      </w:pPr>
      <w:hyperlink r:id="rId163"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9A002E" w:rsidP="00241D8E">
      <w:pPr>
        <w:pStyle w:val="berschrift9"/>
        <w:rPr>
          <w:rFonts w:eastAsia="Times New Roman"/>
          <w:szCs w:val="24"/>
          <w:lang w:val="en-CA"/>
        </w:rPr>
      </w:pPr>
      <w:hyperlink r:id="rId164"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9A002E" w:rsidP="00241D8E">
      <w:pPr>
        <w:pStyle w:val="berschrift9"/>
        <w:rPr>
          <w:rFonts w:eastAsia="Times New Roman"/>
          <w:szCs w:val="24"/>
          <w:lang w:val="en-CA"/>
        </w:rPr>
      </w:pPr>
      <w:hyperlink r:id="rId165"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9A002E" w:rsidP="006E03C2">
      <w:pPr>
        <w:pStyle w:val="berschrift9"/>
        <w:rPr>
          <w:rFonts w:eastAsia="Times New Roman"/>
          <w:szCs w:val="24"/>
        </w:rPr>
      </w:pPr>
      <w:hyperlink r:id="rId166"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9A002E" w:rsidP="00241D8E">
      <w:pPr>
        <w:pStyle w:val="berschrift9"/>
        <w:rPr>
          <w:rFonts w:eastAsia="Times New Roman"/>
          <w:szCs w:val="24"/>
          <w:lang w:val="en-CA"/>
        </w:rPr>
      </w:pPr>
      <w:hyperlink r:id="rId167"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9A002E" w:rsidP="00241D8E">
      <w:pPr>
        <w:pStyle w:val="berschrift9"/>
        <w:rPr>
          <w:rFonts w:eastAsia="Times New Roman"/>
          <w:szCs w:val="24"/>
          <w:lang w:val="en-CA"/>
        </w:rPr>
      </w:pPr>
      <w:hyperlink r:id="rId168"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lastRenderedPageBreak/>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9A002E" w:rsidP="00241D8E">
      <w:pPr>
        <w:pStyle w:val="berschrift9"/>
        <w:rPr>
          <w:rFonts w:eastAsia="Times New Roman"/>
          <w:szCs w:val="24"/>
          <w:lang w:val="en-CA"/>
        </w:rPr>
      </w:pPr>
      <w:hyperlink r:id="rId169"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9A002E" w:rsidP="00241D8E">
      <w:pPr>
        <w:pStyle w:val="berschrift9"/>
        <w:rPr>
          <w:rFonts w:eastAsia="Times New Roman"/>
          <w:szCs w:val="24"/>
          <w:lang w:val="en-CA"/>
        </w:rPr>
      </w:pPr>
      <w:hyperlink r:id="rId170"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xml:space="preserve">}, {12.32%, </w:t>
      </w:r>
      <w:r>
        <w:rPr>
          <w:lang w:eastAsia="zh-CN"/>
        </w:rPr>
        <w:lastRenderedPageBreak/>
        <w:t>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9A002E" w:rsidP="00241D8E">
      <w:pPr>
        <w:pStyle w:val="berschrift9"/>
        <w:rPr>
          <w:rFonts w:eastAsia="Times New Roman"/>
          <w:szCs w:val="24"/>
          <w:lang w:val="en-CA"/>
        </w:rPr>
      </w:pPr>
      <w:hyperlink r:id="rId171"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9A002E" w:rsidP="00241D8E">
      <w:pPr>
        <w:pStyle w:val="berschrift9"/>
        <w:rPr>
          <w:rFonts w:eastAsia="Times New Roman"/>
          <w:szCs w:val="24"/>
          <w:lang w:val="en-CA"/>
        </w:rPr>
      </w:pPr>
      <w:hyperlink r:id="rId172"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180"/>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9A002E" w:rsidP="00241D8E">
      <w:pPr>
        <w:pStyle w:val="berschrift9"/>
        <w:rPr>
          <w:rFonts w:eastAsia="Times New Roman"/>
          <w:szCs w:val="24"/>
          <w:lang w:val="en-CA"/>
        </w:rPr>
      </w:pPr>
      <w:hyperlink r:id="rId173"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12054EB7" w14:textId="321BD2C9" w:rsidR="0054100C" w:rsidRDefault="0054100C" w:rsidP="0054100C">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t>Investigate in EE, in particular the impact of sequence adaptation (bias value)</w:t>
      </w:r>
    </w:p>
    <w:p w14:paraId="49C11DA1" w14:textId="77777777" w:rsidR="005E5537" w:rsidRDefault="005E5537" w:rsidP="0054100C"/>
    <w:p w14:paraId="2F940D43" w14:textId="67E7D84C" w:rsidR="00241D8E" w:rsidRDefault="009A002E" w:rsidP="00241D8E">
      <w:pPr>
        <w:pStyle w:val="berschrift9"/>
        <w:rPr>
          <w:rFonts w:eastAsia="Times New Roman"/>
          <w:szCs w:val="24"/>
          <w:lang w:val="en-CA"/>
        </w:rPr>
      </w:pPr>
      <w:hyperlink r:id="rId174"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lastRenderedPageBreak/>
        <w:t>How is the training for sparsity implemented? How to deal with the fact that the non-zero weights could be randomly positioned in the network? Try to start at certain positions, and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108AE1D5" w14:textId="6648D505" w:rsidR="009D0312" w:rsidRDefault="009D0312" w:rsidP="00571C49">
      <w:pPr>
        <w:spacing w:before="0"/>
      </w:pPr>
      <w:r>
        <w:t>Investigate in EE.</w:t>
      </w:r>
    </w:p>
    <w:p w14:paraId="5A2A7CFF" w14:textId="77777777" w:rsidR="00571C49" w:rsidRDefault="00571C49" w:rsidP="00571C49">
      <w:pPr>
        <w:spacing w:before="0"/>
      </w:pPr>
    </w:p>
    <w:p w14:paraId="23D177DE" w14:textId="554306B9" w:rsidR="00241D8E" w:rsidRDefault="009A002E" w:rsidP="00241D8E">
      <w:pPr>
        <w:pStyle w:val="berschrift9"/>
        <w:rPr>
          <w:rFonts w:eastAsia="Times New Roman"/>
          <w:szCs w:val="24"/>
          <w:lang w:val="en-CA"/>
        </w:rPr>
      </w:pPr>
      <w:hyperlink r:id="rId175"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5A38B43D" w14:textId="617F618D" w:rsidR="001C3CFB" w:rsidRDefault="001C3CFB" w:rsidP="00241D8E">
      <w:pPr>
        <w:rPr>
          <w:highlight w:val="yellow"/>
        </w:rPr>
      </w:pPr>
    </w:p>
    <w:p w14:paraId="6ECE41BA" w14:textId="7DA70B77" w:rsidR="001C3CFB" w:rsidRDefault="001C3CFB" w:rsidP="00241D8E">
      <w:r w:rsidRPr="00504DB5">
        <w:t xml:space="preserve">Input </w:t>
      </w:r>
      <w:r>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ze approx. 166 kMAC/pixel</w:t>
      </w:r>
    </w:p>
    <w:p w14:paraId="38151726" w14:textId="600947EB" w:rsidR="001C3CFB" w:rsidRDefault="001C3CFB" w:rsidP="00241D8E">
      <w:r>
        <w:t>Only used for 8x8, 16x16 and 32x32 blocks</w:t>
      </w:r>
    </w:p>
    <w:p w14:paraId="5F18FF20" w14:textId="38B14F3A" w:rsidR="001C3CFB" w:rsidRPr="00504DB5" w:rsidRDefault="001C3CFB" w:rsidP="00241D8E">
      <w:r>
        <w:t>Further study recommended. Currently gain is relatively low compared to complexity.</w:t>
      </w:r>
    </w:p>
    <w:p w14:paraId="5F2A7327" w14:textId="008CD0DD" w:rsidR="00241D8E" w:rsidRDefault="009A002E" w:rsidP="00241D8E">
      <w:pPr>
        <w:pStyle w:val="berschrift9"/>
        <w:rPr>
          <w:rFonts w:eastAsia="Times New Roman"/>
          <w:szCs w:val="24"/>
          <w:lang w:val="en-CA"/>
        </w:rPr>
      </w:pPr>
      <w:hyperlink r:id="rId176"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r>
        <w:t>In order to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04880D21" w:rsidR="001C3CFB" w:rsidRDefault="008C3D76" w:rsidP="001C3CFB">
      <w:r>
        <w:t>Similar architecture as in W0111, but larger (621 kMAC/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berschrift3"/>
      </w:pPr>
      <w:bookmarkStart w:id="184" w:name="_Ref63852746"/>
      <w:r w:rsidRPr="00B03BAF">
        <w:t>NN related HLS signalling</w:t>
      </w:r>
      <w:r w:rsidR="00A95651" w:rsidRPr="00B03BAF">
        <w:t xml:space="preserve"> </w:t>
      </w:r>
      <w:r w:rsidR="00C817B6" w:rsidRPr="00B03BAF">
        <w:t>(</w:t>
      </w:r>
      <w:r w:rsidR="00C1286B">
        <w:t>0</w:t>
      </w:r>
      <w:r w:rsidR="00C817B6" w:rsidRPr="00B03BAF">
        <w:t>)</w:t>
      </w:r>
      <w:bookmarkEnd w:id="184"/>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185"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9A002E" w:rsidP="008A78FB">
      <w:pPr>
        <w:pStyle w:val="berschrift9"/>
        <w:rPr>
          <w:rFonts w:eastAsia="Times New Roman"/>
          <w:szCs w:val="24"/>
          <w:lang w:val="en-CA"/>
        </w:rPr>
      </w:pPr>
      <w:hyperlink r:id="rId177"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with the JEM work. In view of the proponents, the JEM work fostered significant progress in improving coding efficiency and broadening functionality beyond HEVC’s capability, and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r>
        <w:t xml:space="preserve">Actually, ECM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9A002E" w:rsidP="008A78FB">
      <w:pPr>
        <w:pStyle w:val="berschrift9"/>
        <w:rPr>
          <w:rFonts w:eastAsia="Times New Roman"/>
          <w:szCs w:val="24"/>
        </w:rPr>
      </w:pPr>
      <w:hyperlink r:id="rId178"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77777777" w:rsidR="00AE1B22" w:rsidRDefault="00AE1B22" w:rsidP="00AE1B22"/>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62A528E0" w:rsidR="00AE1B22" w:rsidRDefault="00B24CDB" w:rsidP="00AE1B22">
      <w:r w:rsidRPr="007824C1">
        <w:rPr>
          <w:highlight w:val="yellow"/>
        </w:rPr>
        <w:lastRenderedPageBreak/>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9A002E" w:rsidP="006E03C2">
      <w:pPr>
        <w:pStyle w:val="berschrift9"/>
        <w:rPr>
          <w:rFonts w:eastAsia="Times New Roman"/>
          <w:szCs w:val="24"/>
        </w:rPr>
      </w:pPr>
      <w:hyperlink r:id="rId179"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80"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81"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9A002E" w:rsidP="007172BF">
            <w:pPr>
              <w:tabs>
                <w:tab w:val="clear" w:pos="360"/>
                <w:tab w:val="clear" w:pos="720"/>
                <w:tab w:val="clear" w:pos="1080"/>
                <w:tab w:val="clear" w:pos="1440"/>
              </w:tabs>
              <w:adjustRightInd/>
              <w:textAlignment w:val="auto"/>
              <w:rPr>
                <w:b/>
                <w:bCs/>
              </w:rPr>
            </w:pPr>
            <w:hyperlink r:id="rId182"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9A002E" w:rsidP="007172BF">
            <w:pPr>
              <w:tabs>
                <w:tab w:val="clear" w:pos="360"/>
                <w:tab w:val="clear" w:pos="720"/>
                <w:tab w:val="clear" w:pos="1080"/>
                <w:tab w:val="clear" w:pos="1440"/>
              </w:tabs>
              <w:adjustRightInd/>
              <w:textAlignment w:val="auto"/>
              <w:rPr>
                <w:b/>
                <w:bCs/>
              </w:rPr>
            </w:pPr>
            <w:hyperlink r:id="rId183"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9A002E" w:rsidP="007172BF">
            <w:pPr>
              <w:tabs>
                <w:tab w:val="clear" w:pos="360"/>
                <w:tab w:val="clear" w:pos="720"/>
                <w:tab w:val="clear" w:pos="1080"/>
                <w:tab w:val="clear" w:pos="1440"/>
              </w:tabs>
              <w:adjustRightInd/>
              <w:textAlignment w:val="auto"/>
              <w:rPr>
                <w:b/>
                <w:bCs/>
              </w:rPr>
            </w:pPr>
            <w:hyperlink r:id="rId184"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9A002E" w:rsidP="007172BF">
            <w:pPr>
              <w:tabs>
                <w:tab w:val="clear" w:pos="360"/>
                <w:tab w:val="clear" w:pos="720"/>
                <w:tab w:val="clear" w:pos="1080"/>
                <w:tab w:val="clear" w:pos="1440"/>
              </w:tabs>
              <w:adjustRightInd/>
              <w:textAlignment w:val="auto"/>
            </w:pPr>
            <w:hyperlink r:id="rId185"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9A002E" w:rsidP="007172BF">
            <w:pPr>
              <w:tabs>
                <w:tab w:val="clear" w:pos="360"/>
                <w:tab w:val="clear" w:pos="720"/>
                <w:tab w:val="clear" w:pos="1080"/>
                <w:tab w:val="clear" w:pos="1440"/>
              </w:tabs>
              <w:adjustRightInd/>
              <w:textAlignment w:val="auto"/>
              <w:rPr>
                <w:u w:val="single"/>
              </w:rPr>
            </w:pPr>
            <w:hyperlink r:id="rId186"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31EC4F8" w14:textId="77777777" w:rsidR="007172BF" w:rsidRPr="007172BF" w:rsidRDefault="009A002E" w:rsidP="007172BF">
            <w:pPr>
              <w:tabs>
                <w:tab w:val="clear" w:pos="360"/>
                <w:tab w:val="clear" w:pos="720"/>
                <w:tab w:val="clear" w:pos="1080"/>
                <w:tab w:val="clear" w:pos="1440"/>
              </w:tabs>
              <w:adjustRightInd/>
              <w:textAlignment w:val="auto"/>
            </w:pPr>
            <w:hyperlink r:id="rId187"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9A002E" w:rsidP="007172BF">
            <w:pPr>
              <w:tabs>
                <w:tab w:val="clear" w:pos="360"/>
                <w:tab w:val="clear" w:pos="720"/>
                <w:tab w:val="clear" w:pos="1080"/>
                <w:tab w:val="clear" w:pos="1440"/>
              </w:tabs>
              <w:adjustRightInd/>
              <w:textAlignment w:val="auto"/>
            </w:pPr>
            <w:hyperlink r:id="rId188"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9A002E" w:rsidP="007172BF">
            <w:pPr>
              <w:tabs>
                <w:tab w:val="clear" w:pos="360"/>
                <w:tab w:val="clear" w:pos="720"/>
                <w:tab w:val="clear" w:pos="1080"/>
                <w:tab w:val="clear" w:pos="1440"/>
              </w:tabs>
              <w:adjustRightInd/>
              <w:textAlignment w:val="auto"/>
            </w:pPr>
            <w:hyperlink r:id="rId189"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9A002E" w:rsidP="007172BF">
            <w:pPr>
              <w:tabs>
                <w:tab w:val="clear" w:pos="360"/>
                <w:tab w:val="clear" w:pos="720"/>
                <w:tab w:val="clear" w:pos="1080"/>
                <w:tab w:val="clear" w:pos="1440"/>
              </w:tabs>
              <w:adjustRightInd/>
              <w:textAlignment w:val="auto"/>
              <w:rPr>
                <w:u w:val="single"/>
              </w:rPr>
            </w:pPr>
            <w:hyperlink r:id="rId190"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9A002E" w:rsidP="007172BF">
            <w:pPr>
              <w:tabs>
                <w:tab w:val="clear" w:pos="360"/>
                <w:tab w:val="clear" w:pos="720"/>
                <w:tab w:val="clear" w:pos="1080"/>
                <w:tab w:val="clear" w:pos="1440"/>
              </w:tabs>
              <w:adjustRightInd/>
              <w:textAlignment w:val="auto"/>
            </w:pPr>
            <w:hyperlink r:id="rId191"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9A002E" w:rsidP="007172BF">
            <w:pPr>
              <w:tabs>
                <w:tab w:val="clear" w:pos="360"/>
                <w:tab w:val="clear" w:pos="720"/>
                <w:tab w:val="clear" w:pos="1080"/>
                <w:tab w:val="clear" w:pos="1440"/>
              </w:tabs>
              <w:adjustRightInd/>
              <w:textAlignment w:val="auto"/>
            </w:pPr>
            <w:hyperlink r:id="rId192"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9A002E"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9A002E" w:rsidP="007172BF">
            <w:pPr>
              <w:tabs>
                <w:tab w:val="clear" w:pos="360"/>
                <w:tab w:val="clear" w:pos="720"/>
                <w:tab w:val="clear" w:pos="1080"/>
                <w:tab w:val="clear" w:pos="1440"/>
              </w:tabs>
              <w:adjustRightInd/>
              <w:textAlignment w:val="auto"/>
            </w:pPr>
            <w:hyperlink r:id="rId194"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9A002E" w:rsidP="007172BF">
            <w:pPr>
              <w:tabs>
                <w:tab w:val="clear" w:pos="360"/>
                <w:tab w:val="clear" w:pos="720"/>
                <w:tab w:val="clear" w:pos="1080"/>
                <w:tab w:val="clear" w:pos="1440"/>
              </w:tabs>
              <w:adjustRightInd/>
              <w:textAlignment w:val="auto"/>
            </w:pPr>
            <w:hyperlink r:id="rId195"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lastRenderedPageBreak/>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9A002E" w:rsidP="007172BF">
            <w:pPr>
              <w:tabs>
                <w:tab w:val="clear" w:pos="360"/>
                <w:tab w:val="clear" w:pos="720"/>
                <w:tab w:val="clear" w:pos="1080"/>
                <w:tab w:val="clear" w:pos="1440"/>
              </w:tabs>
              <w:adjustRightInd/>
              <w:textAlignment w:val="auto"/>
            </w:pPr>
            <w:hyperlink r:id="rId196"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9A002E" w:rsidP="007172BF">
            <w:pPr>
              <w:tabs>
                <w:tab w:val="clear" w:pos="360"/>
                <w:tab w:val="clear" w:pos="720"/>
                <w:tab w:val="clear" w:pos="1080"/>
                <w:tab w:val="clear" w:pos="1440"/>
              </w:tabs>
              <w:adjustRightInd/>
              <w:textAlignment w:val="auto"/>
            </w:pPr>
            <w:hyperlink r:id="rId197"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9A002E" w:rsidP="007172BF">
            <w:pPr>
              <w:tabs>
                <w:tab w:val="clear" w:pos="360"/>
                <w:tab w:val="clear" w:pos="720"/>
                <w:tab w:val="clear" w:pos="1080"/>
                <w:tab w:val="clear" w:pos="1440"/>
              </w:tabs>
              <w:adjustRightInd/>
              <w:textAlignment w:val="auto"/>
            </w:pPr>
            <w:hyperlink r:id="rId198"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9A002E" w:rsidP="007172BF">
            <w:pPr>
              <w:tabs>
                <w:tab w:val="clear" w:pos="360"/>
                <w:tab w:val="clear" w:pos="720"/>
                <w:tab w:val="clear" w:pos="1080"/>
                <w:tab w:val="clear" w:pos="1440"/>
              </w:tabs>
              <w:adjustRightInd/>
              <w:textAlignment w:val="auto"/>
            </w:pPr>
            <w:hyperlink r:id="rId199"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9A002E" w:rsidP="007172BF">
            <w:pPr>
              <w:tabs>
                <w:tab w:val="clear" w:pos="360"/>
                <w:tab w:val="clear" w:pos="720"/>
                <w:tab w:val="clear" w:pos="1080"/>
                <w:tab w:val="clear" w:pos="1440"/>
              </w:tabs>
              <w:adjustRightInd/>
              <w:textAlignment w:val="auto"/>
            </w:pPr>
            <w:hyperlink r:id="rId200"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9A002E" w:rsidP="007172BF">
            <w:pPr>
              <w:tabs>
                <w:tab w:val="clear" w:pos="360"/>
                <w:tab w:val="clear" w:pos="720"/>
                <w:tab w:val="clear" w:pos="1080"/>
                <w:tab w:val="clear" w:pos="1440"/>
              </w:tabs>
              <w:adjustRightInd/>
              <w:textAlignment w:val="auto"/>
            </w:pPr>
            <w:hyperlink r:id="rId201"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9A002E" w:rsidP="007172BF">
            <w:pPr>
              <w:tabs>
                <w:tab w:val="clear" w:pos="360"/>
                <w:tab w:val="clear" w:pos="720"/>
                <w:tab w:val="clear" w:pos="1080"/>
                <w:tab w:val="clear" w:pos="1440"/>
              </w:tabs>
              <w:adjustRightInd/>
              <w:textAlignment w:val="auto"/>
            </w:pPr>
            <w:hyperlink r:id="rId202"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9A002E" w:rsidP="007172BF">
            <w:pPr>
              <w:tabs>
                <w:tab w:val="clear" w:pos="360"/>
                <w:tab w:val="clear" w:pos="720"/>
                <w:tab w:val="clear" w:pos="1080"/>
                <w:tab w:val="clear" w:pos="1440"/>
              </w:tabs>
              <w:adjustRightInd/>
              <w:textAlignment w:val="auto"/>
            </w:pPr>
            <w:hyperlink r:id="rId203"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9A002E" w:rsidP="007172BF">
            <w:pPr>
              <w:tabs>
                <w:tab w:val="clear" w:pos="360"/>
                <w:tab w:val="clear" w:pos="720"/>
                <w:tab w:val="clear" w:pos="1080"/>
                <w:tab w:val="clear" w:pos="1440"/>
              </w:tabs>
              <w:adjustRightInd/>
              <w:textAlignment w:val="auto"/>
            </w:pPr>
            <w:hyperlink r:id="rId204"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9A002E" w:rsidP="007172BF">
            <w:pPr>
              <w:tabs>
                <w:tab w:val="clear" w:pos="360"/>
                <w:tab w:val="clear" w:pos="720"/>
                <w:tab w:val="clear" w:pos="1080"/>
                <w:tab w:val="clear" w:pos="1440"/>
              </w:tabs>
              <w:adjustRightInd/>
              <w:textAlignment w:val="auto"/>
            </w:pPr>
            <w:hyperlink r:id="rId205"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9A002E" w:rsidP="007172BF">
            <w:pPr>
              <w:tabs>
                <w:tab w:val="clear" w:pos="360"/>
                <w:tab w:val="clear" w:pos="720"/>
                <w:tab w:val="clear" w:pos="1080"/>
                <w:tab w:val="clear" w:pos="1440"/>
              </w:tabs>
              <w:adjustRightInd/>
              <w:textAlignment w:val="auto"/>
            </w:pPr>
            <w:hyperlink r:id="rId206"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9A002E" w:rsidP="007172BF">
            <w:pPr>
              <w:tabs>
                <w:tab w:val="clear" w:pos="360"/>
                <w:tab w:val="clear" w:pos="720"/>
                <w:tab w:val="clear" w:pos="1080"/>
                <w:tab w:val="clear" w:pos="1440"/>
              </w:tabs>
              <w:adjustRightInd/>
              <w:textAlignment w:val="auto"/>
            </w:pPr>
            <w:hyperlink r:id="rId207"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9A002E"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9A002E" w:rsidP="007172BF">
            <w:pPr>
              <w:tabs>
                <w:tab w:val="clear" w:pos="360"/>
                <w:tab w:val="clear" w:pos="720"/>
                <w:tab w:val="clear" w:pos="1080"/>
                <w:tab w:val="clear" w:pos="1440"/>
              </w:tabs>
              <w:adjustRightInd/>
              <w:textAlignment w:val="auto"/>
            </w:pPr>
            <w:hyperlink r:id="rId209"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9A002E" w:rsidP="007172BF">
            <w:pPr>
              <w:tabs>
                <w:tab w:val="clear" w:pos="360"/>
                <w:tab w:val="clear" w:pos="720"/>
                <w:tab w:val="clear" w:pos="1080"/>
                <w:tab w:val="clear" w:pos="1440"/>
              </w:tabs>
              <w:adjustRightInd/>
              <w:textAlignment w:val="auto"/>
            </w:pPr>
            <w:hyperlink r:id="rId210"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t>Alibaba, Qualcomm</w:t>
            </w:r>
          </w:p>
          <w:p w14:paraId="1208A515" w14:textId="77777777" w:rsidR="007172BF" w:rsidRPr="007172BF" w:rsidRDefault="009A002E" w:rsidP="007172BF">
            <w:pPr>
              <w:tabs>
                <w:tab w:val="clear" w:pos="360"/>
                <w:tab w:val="clear" w:pos="720"/>
                <w:tab w:val="clear" w:pos="1080"/>
                <w:tab w:val="clear" w:pos="1440"/>
              </w:tabs>
              <w:adjustRightInd/>
              <w:textAlignment w:val="auto"/>
            </w:pPr>
            <w:hyperlink r:id="rId211"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391CDD24" w14:textId="77777777" w:rsidR="007172BF" w:rsidRPr="007172BF" w:rsidRDefault="009A002E"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9A002E" w:rsidP="007172BF">
            <w:pPr>
              <w:tabs>
                <w:tab w:val="clear" w:pos="360"/>
                <w:tab w:val="clear" w:pos="720"/>
                <w:tab w:val="clear" w:pos="1080"/>
                <w:tab w:val="clear" w:pos="1440"/>
              </w:tabs>
              <w:adjustRightInd/>
              <w:textAlignment w:val="auto"/>
            </w:pPr>
            <w:hyperlink r:id="rId213"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9A002E" w:rsidP="007172BF">
            <w:pPr>
              <w:tabs>
                <w:tab w:val="clear" w:pos="360"/>
                <w:tab w:val="clear" w:pos="720"/>
                <w:tab w:val="clear" w:pos="1080"/>
                <w:tab w:val="clear" w:pos="1440"/>
              </w:tabs>
              <w:adjustRightInd/>
              <w:textAlignment w:val="auto"/>
            </w:pPr>
            <w:hyperlink r:id="rId214"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9A002E" w:rsidP="007172BF">
            <w:pPr>
              <w:tabs>
                <w:tab w:val="clear" w:pos="360"/>
                <w:tab w:val="clear" w:pos="720"/>
                <w:tab w:val="clear" w:pos="1080"/>
                <w:tab w:val="clear" w:pos="1440"/>
              </w:tabs>
              <w:adjustRightInd/>
              <w:textAlignment w:val="auto"/>
            </w:pPr>
            <w:hyperlink r:id="rId215"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9A002E" w:rsidP="007172BF">
            <w:pPr>
              <w:tabs>
                <w:tab w:val="clear" w:pos="360"/>
                <w:tab w:val="clear" w:pos="720"/>
                <w:tab w:val="clear" w:pos="1080"/>
                <w:tab w:val="clear" w:pos="1440"/>
              </w:tabs>
              <w:adjustRightInd/>
              <w:textAlignment w:val="auto"/>
            </w:pPr>
            <w:hyperlink r:id="rId216"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9A002E" w:rsidP="007172BF">
            <w:pPr>
              <w:tabs>
                <w:tab w:val="clear" w:pos="360"/>
                <w:tab w:val="clear" w:pos="720"/>
                <w:tab w:val="clear" w:pos="1080"/>
                <w:tab w:val="clear" w:pos="1440"/>
              </w:tabs>
              <w:adjustRightInd/>
              <w:textAlignment w:val="auto"/>
            </w:pPr>
            <w:hyperlink r:id="rId217"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9A002E" w:rsidP="007172BF">
            <w:pPr>
              <w:tabs>
                <w:tab w:val="clear" w:pos="360"/>
                <w:tab w:val="clear" w:pos="720"/>
                <w:tab w:val="clear" w:pos="1080"/>
                <w:tab w:val="clear" w:pos="1440"/>
              </w:tabs>
              <w:adjustRightInd/>
              <w:textAlignment w:val="auto"/>
            </w:pPr>
            <w:hyperlink r:id="rId218"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9A002E" w:rsidP="007172BF">
            <w:pPr>
              <w:tabs>
                <w:tab w:val="clear" w:pos="360"/>
                <w:tab w:val="clear" w:pos="720"/>
                <w:tab w:val="clear" w:pos="1080"/>
                <w:tab w:val="clear" w:pos="1440"/>
              </w:tabs>
              <w:adjustRightInd/>
              <w:textAlignment w:val="auto"/>
            </w:pPr>
            <w:hyperlink r:id="rId219"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9A002E" w:rsidP="007172BF">
            <w:pPr>
              <w:tabs>
                <w:tab w:val="clear" w:pos="360"/>
                <w:tab w:val="clear" w:pos="720"/>
                <w:tab w:val="clear" w:pos="1080"/>
                <w:tab w:val="clear" w:pos="1440"/>
              </w:tabs>
              <w:adjustRightInd/>
              <w:textAlignment w:val="auto"/>
            </w:pPr>
            <w:hyperlink r:id="rId220"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9A002E" w:rsidP="007172BF">
            <w:pPr>
              <w:tabs>
                <w:tab w:val="clear" w:pos="360"/>
                <w:tab w:val="clear" w:pos="720"/>
                <w:tab w:val="clear" w:pos="1080"/>
                <w:tab w:val="clear" w:pos="1440"/>
              </w:tabs>
              <w:adjustRightInd/>
              <w:textAlignment w:val="auto"/>
            </w:pPr>
            <w:hyperlink r:id="rId221"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9A002E" w:rsidP="007172BF">
            <w:pPr>
              <w:tabs>
                <w:tab w:val="clear" w:pos="360"/>
                <w:tab w:val="clear" w:pos="720"/>
                <w:tab w:val="clear" w:pos="1080"/>
                <w:tab w:val="clear" w:pos="1440"/>
              </w:tabs>
              <w:adjustRightInd/>
              <w:textAlignment w:val="auto"/>
            </w:pPr>
            <w:hyperlink r:id="rId222"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9A002E" w:rsidP="007172BF">
            <w:pPr>
              <w:tabs>
                <w:tab w:val="clear" w:pos="360"/>
                <w:tab w:val="clear" w:pos="720"/>
                <w:tab w:val="clear" w:pos="1080"/>
                <w:tab w:val="clear" w:pos="1440"/>
              </w:tabs>
              <w:adjustRightInd/>
              <w:textAlignment w:val="auto"/>
            </w:pPr>
            <w:hyperlink r:id="rId223"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9A002E" w:rsidP="007172BF">
            <w:pPr>
              <w:tabs>
                <w:tab w:val="clear" w:pos="360"/>
                <w:tab w:val="clear" w:pos="720"/>
                <w:tab w:val="clear" w:pos="1080"/>
                <w:tab w:val="clear" w:pos="1440"/>
              </w:tabs>
              <w:adjustRightInd/>
              <w:textAlignment w:val="auto"/>
            </w:pPr>
            <w:hyperlink r:id="rId224"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9A002E" w:rsidP="007172BF">
            <w:pPr>
              <w:tabs>
                <w:tab w:val="clear" w:pos="360"/>
                <w:tab w:val="clear" w:pos="720"/>
                <w:tab w:val="clear" w:pos="1080"/>
                <w:tab w:val="clear" w:pos="1440"/>
              </w:tabs>
              <w:adjustRightInd/>
              <w:textAlignment w:val="auto"/>
            </w:pPr>
            <w:hyperlink r:id="rId225"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9A002E" w:rsidP="007172BF">
            <w:pPr>
              <w:tabs>
                <w:tab w:val="clear" w:pos="360"/>
                <w:tab w:val="clear" w:pos="720"/>
                <w:tab w:val="clear" w:pos="1080"/>
                <w:tab w:val="clear" w:pos="1440"/>
              </w:tabs>
              <w:adjustRightInd/>
              <w:textAlignment w:val="auto"/>
            </w:pPr>
            <w:hyperlink r:id="rId226"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9A002E" w:rsidP="007172BF">
            <w:pPr>
              <w:tabs>
                <w:tab w:val="clear" w:pos="360"/>
                <w:tab w:val="clear" w:pos="720"/>
                <w:tab w:val="clear" w:pos="1080"/>
                <w:tab w:val="clear" w:pos="1440"/>
              </w:tabs>
              <w:adjustRightInd/>
              <w:textAlignment w:val="auto"/>
            </w:pPr>
            <w:hyperlink r:id="rId227"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9A002E" w:rsidP="007172BF">
            <w:pPr>
              <w:tabs>
                <w:tab w:val="clear" w:pos="360"/>
                <w:tab w:val="clear" w:pos="720"/>
                <w:tab w:val="clear" w:pos="1080"/>
                <w:tab w:val="clear" w:pos="1440"/>
              </w:tabs>
              <w:adjustRightInd/>
              <w:textAlignment w:val="auto"/>
            </w:pPr>
            <w:hyperlink r:id="rId228"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9A002E" w:rsidP="007172BF">
            <w:pPr>
              <w:tabs>
                <w:tab w:val="clear" w:pos="360"/>
                <w:tab w:val="clear" w:pos="720"/>
                <w:tab w:val="clear" w:pos="1080"/>
                <w:tab w:val="clear" w:pos="1440"/>
              </w:tabs>
              <w:adjustRightInd/>
              <w:textAlignment w:val="auto"/>
            </w:pPr>
            <w:hyperlink r:id="rId229"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9A002E" w:rsidP="007172BF">
            <w:pPr>
              <w:tabs>
                <w:tab w:val="clear" w:pos="360"/>
                <w:tab w:val="clear" w:pos="720"/>
                <w:tab w:val="clear" w:pos="1080"/>
                <w:tab w:val="clear" w:pos="1440"/>
              </w:tabs>
              <w:adjustRightInd/>
              <w:textAlignment w:val="auto"/>
            </w:pPr>
            <w:hyperlink r:id="rId230"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9A002E" w:rsidP="007172BF">
            <w:pPr>
              <w:tabs>
                <w:tab w:val="clear" w:pos="360"/>
                <w:tab w:val="clear" w:pos="720"/>
                <w:tab w:val="clear" w:pos="1080"/>
                <w:tab w:val="clear" w:pos="1440"/>
              </w:tabs>
              <w:adjustRightInd/>
              <w:textAlignment w:val="auto"/>
            </w:pPr>
            <w:hyperlink r:id="rId231"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9A002E" w:rsidP="007172BF">
            <w:pPr>
              <w:tabs>
                <w:tab w:val="clear" w:pos="360"/>
                <w:tab w:val="clear" w:pos="720"/>
                <w:tab w:val="clear" w:pos="1080"/>
                <w:tab w:val="clear" w:pos="1440"/>
              </w:tabs>
              <w:adjustRightInd/>
              <w:textAlignment w:val="auto"/>
            </w:pPr>
            <w:hyperlink r:id="rId232"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9A002E" w:rsidP="007172BF">
            <w:pPr>
              <w:tabs>
                <w:tab w:val="clear" w:pos="360"/>
                <w:tab w:val="clear" w:pos="720"/>
                <w:tab w:val="clear" w:pos="1080"/>
                <w:tab w:val="clear" w:pos="1440"/>
              </w:tabs>
              <w:adjustRightInd/>
              <w:textAlignment w:val="auto"/>
            </w:pPr>
            <w:hyperlink r:id="rId233"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9A002E" w:rsidP="007172BF">
            <w:pPr>
              <w:tabs>
                <w:tab w:val="clear" w:pos="360"/>
                <w:tab w:val="clear" w:pos="720"/>
                <w:tab w:val="clear" w:pos="1080"/>
                <w:tab w:val="clear" w:pos="1440"/>
              </w:tabs>
              <w:adjustRightInd/>
              <w:textAlignment w:val="auto"/>
            </w:pPr>
            <w:hyperlink r:id="rId234"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7F20894" w14:textId="77777777" w:rsidR="007172BF" w:rsidRPr="007172BF" w:rsidRDefault="009A002E" w:rsidP="007172BF">
            <w:pPr>
              <w:tabs>
                <w:tab w:val="clear" w:pos="360"/>
                <w:tab w:val="clear" w:pos="720"/>
                <w:tab w:val="clear" w:pos="1080"/>
                <w:tab w:val="clear" w:pos="1440"/>
              </w:tabs>
              <w:adjustRightInd/>
              <w:textAlignment w:val="auto"/>
            </w:pPr>
            <w:hyperlink r:id="rId235"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lastRenderedPageBreak/>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20FA4961" w:rsidR="000802B0" w:rsidRDefault="00E13514" w:rsidP="003A77B4">
      <w:r w:rsidRPr="00035E87">
        <w:t xml:space="preserve">Complete </w:t>
      </w:r>
      <w:r w:rsidR="000802B0">
        <w:t xml:space="preserve">results of 1.5a </w:t>
      </w:r>
      <w:r>
        <w:t>and 1.5b were reviewed later (Wed. 15). It was concluded that both methods are interesting to investigate in next EE, with different tradeoffs complexity vs. bi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1CB764C3" w:rsidR="00D44E17" w:rsidRDefault="00E163D5" w:rsidP="003A77B4">
      <w:r>
        <w:t xml:space="preserve">It was pointed out that </w:t>
      </w:r>
      <w:r w:rsidR="00D44E17">
        <w:t xml:space="preserve">2.1 has interesting gain (considering that the ECM in AI only gains 5.6% over VTM currently), but also has considerable run time increase. It is mentioned that EE related proposals (e.g., W0123 which extends 2.1) which have a better tradeoff.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lastRenderedPageBreak/>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w:t>
      </w:r>
      <w:proofErr w:type="gramStart"/>
      <w:r w:rsidR="00DF36CC">
        <w:t>Also</w:t>
      </w:r>
      <w:proofErr w:type="gramEnd"/>
      <w:r w:rsidR="00DF36CC">
        <w:t xml:space="preserve">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lastRenderedPageBreak/>
        <w:t>Decision</w:t>
      </w:r>
      <w:r>
        <w:t>: Adopt JVET-W0066 (method with joint clipping called 5.1b in the EE report identical to “5.2” in the table above).</w:t>
      </w:r>
    </w:p>
    <w:p w14:paraId="102D02BA" w14:textId="72317978" w:rsidR="00863062" w:rsidRDefault="009A002E" w:rsidP="008A78FB">
      <w:pPr>
        <w:pStyle w:val="berschrift9"/>
        <w:rPr>
          <w:rFonts w:eastAsia="Times New Roman"/>
          <w:szCs w:val="24"/>
        </w:rPr>
      </w:pPr>
      <w:hyperlink r:id="rId241"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8FE03D" w:rsidR="00460B6E" w:rsidRPr="00586407" w:rsidRDefault="009A002E" w:rsidP="006E03C2">
      <w:pPr>
        <w:pStyle w:val="berschrift9"/>
        <w:rPr>
          <w:rFonts w:eastAsia="Times New Roman"/>
          <w:szCs w:val="24"/>
        </w:rPr>
      </w:pPr>
      <w:hyperlink r:id="rId242"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9A002E" w:rsidP="008A78FB">
      <w:pPr>
        <w:pStyle w:val="berschrift9"/>
        <w:rPr>
          <w:rFonts w:eastAsia="Times New Roman"/>
          <w:szCs w:val="24"/>
        </w:rPr>
      </w:pPr>
      <w:hyperlink r:id="rId243"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9A002E" w:rsidP="008A78FB">
      <w:pPr>
        <w:pStyle w:val="berschrift9"/>
        <w:rPr>
          <w:rFonts w:eastAsia="Times New Roman"/>
          <w:szCs w:val="24"/>
        </w:rPr>
      </w:pPr>
      <w:hyperlink r:id="rId244"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9A002E" w:rsidP="006E03C2">
      <w:pPr>
        <w:pStyle w:val="berschrift9"/>
        <w:rPr>
          <w:rFonts w:eastAsia="Times New Roman"/>
          <w:szCs w:val="24"/>
        </w:rPr>
      </w:pPr>
      <w:hyperlink r:id="rId245"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9A002E" w:rsidP="008A78FB">
      <w:pPr>
        <w:pStyle w:val="berschrift9"/>
        <w:rPr>
          <w:rFonts w:eastAsia="Times New Roman"/>
          <w:szCs w:val="24"/>
        </w:rPr>
      </w:pPr>
      <w:hyperlink r:id="rId246"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659A8B54" w:rsidR="0000764E" w:rsidRPr="002A6A16" w:rsidRDefault="009A002E" w:rsidP="0000764E">
      <w:pPr>
        <w:pStyle w:val="berschrift9"/>
        <w:rPr>
          <w:rFonts w:eastAsia="Times New Roman"/>
          <w:szCs w:val="24"/>
          <w:lang w:val="en-CA"/>
        </w:rPr>
      </w:pPr>
      <w:hyperlink r:id="rId247"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9A002E" w:rsidP="008A78FB">
      <w:pPr>
        <w:pStyle w:val="berschrift9"/>
        <w:rPr>
          <w:rFonts w:eastAsia="Times New Roman"/>
          <w:szCs w:val="24"/>
        </w:rPr>
      </w:pPr>
      <w:hyperlink r:id="rId248"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9A002E" w:rsidP="008A78FB">
      <w:pPr>
        <w:pStyle w:val="berschrift9"/>
        <w:rPr>
          <w:rFonts w:eastAsia="Times New Roman"/>
          <w:szCs w:val="24"/>
        </w:rPr>
      </w:pPr>
      <w:hyperlink r:id="rId249"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4E0096D" w:rsidR="0000764E" w:rsidRDefault="009A002E" w:rsidP="0000764E">
      <w:pPr>
        <w:pStyle w:val="berschrift9"/>
        <w:rPr>
          <w:rFonts w:eastAsia="Times New Roman"/>
          <w:szCs w:val="24"/>
          <w:lang w:val="en-CA"/>
        </w:rPr>
      </w:pPr>
      <w:hyperlink r:id="rId250"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9A002E" w:rsidP="008A78FB">
      <w:pPr>
        <w:pStyle w:val="berschrift9"/>
        <w:rPr>
          <w:rFonts w:eastAsia="Times New Roman"/>
          <w:szCs w:val="24"/>
        </w:rPr>
      </w:pPr>
      <w:hyperlink r:id="rId251"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51D69AB9" w:rsidR="00D0373B" w:rsidRPr="000C4943" w:rsidRDefault="009A002E" w:rsidP="007324BB">
      <w:pPr>
        <w:pStyle w:val="berschrift9"/>
        <w:rPr>
          <w:rFonts w:eastAsia="Times New Roman"/>
          <w:szCs w:val="24"/>
        </w:rPr>
      </w:pPr>
      <w:hyperlink r:id="rId252"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9A002E" w:rsidP="008A78FB">
      <w:pPr>
        <w:pStyle w:val="berschrift9"/>
        <w:rPr>
          <w:rFonts w:eastAsia="Times New Roman"/>
          <w:szCs w:val="24"/>
        </w:rPr>
      </w:pPr>
      <w:hyperlink r:id="rId253"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0FA9C6D" w:rsidR="00460B6E" w:rsidRPr="00586407" w:rsidRDefault="009A002E" w:rsidP="006E03C2">
      <w:pPr>
        <w:pStyle w:val="berschrift9"/>
        <w:rPr>
          <w:rFonts w:eastAsia="Times New Roman"/>
          <w:szCs w:val="24"/>
        </w:rPr>
      </w:pPr>
      <w:hyperlink r:id="rId254"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9A002E" w:rsidP="006E03C2">
      <w:pPr>
        <w:pStyle w:val="berschrift9"/>
        <w:rPr>
          <w:rFonts w:eastAsia="Times New Roman"/>
          <w:szCs w:val="24"/>
        </w:rPr>
      </w:pPr>
      <w:hyperlink r:id="rId255"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9A002E" w:rsidP="008A78FB">
      <w:pPr>
        <w:pStyle w:val="berschrift9"/>
        <w:rPr>
          <w:rFonts w:eastAsia="Times New Roman"/>
          <w:szCs w:val="24"/>
        </w:rPr>
      </w:pPr>
      <w:hyperlink r:id="rId256"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9A002E" w:rsidP="0000764E">
      <w:pPr>
        <w:pStyle w:val="berschrift9"/>
        <w:rPr>
          <w:rFonts w:eastAsia="Times New Roman"/>
          <w:szCs w:val="24"/>
          <w:lang w:val="en-CA"/>
        </w:rPr>
      </w:pPr>
      <w:hyperlink r:id="rId257"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9A002E" w:rsidP="008A78FB">
      <w:pPr>
        <w:pStyle w:val="berschrift9"/>
        <w:rPr>
          <w:rFonts w:eastAsia="Times New Roman"/>
          <w:szCs w:val="24"/>
        </w:rPr>
      </w:pPr>
      <w:hyperlink r:id="rId258"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43E93C9F" w:rsidR="0000764E" w:rsidRDefault="009A002E" w:rsidP="0000764E">
      <w:pPr>
        <w:pStyle w:val="berschrift9"/>
        <w:rPr>
          <w:rFonts w:eastAsia="Times New Roman"/>
          <w:szCs w:val="24"/>
          <w:lang w:val="en-CA"/>
        </w:rPr>
      </w:pPr>
      <w:hyperlink r:id="rId259"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9A002E" w:rsidP="008A78FB">
      <w:pPr>
        <w:pStyle w:val="berschrift9"/>
        <w:rPr>
          <w:rFonts w:eastAsia="Times New Roman"/>
          <w:szCs w:val="24"/>
        </w:rPr>
      </w:pPr>
      <w:hyperlink r:id="rId260"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9A002E" w:rsidP="006E03C2">
      <w:pPr>
        <w:pStyle w:val="berschrift9"/>
        <w:rPr>
          <w:rFonts w:eastAsia="Times New Roman"/>
          <w:szCs w:val="24"/>
        </w:rPr>
      </w:pPr>
      <w:hyperlink r:id="rId261"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9A002E" w:rsidP="007324BB">
      <w:pPr>
        <w:pStyle w:val="berschrift9"/>
        <w:rPr>
          <w:rFonts w:eastAsia="Times New Roman"/>
          <w:szCs w:val="24"/>
        </w:rPr>
      </w:pPr>
      <w:hyperlink r:id="rId262"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9A002E" w:rsidP="008A78FB">
      <w:pPr>
        <w:pStyle w:val="berschrift9"/>
        <w:rPr>
          <w:rFonts w:eastAsia="Times New Roman"/>
          <w:szCs w:val="24"/>
          <w:lang w:val="en-CA"/>
        </w:rPr>
      </w:pPr>
      <w:hyperlink r:id="rId263"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9A002E" w:rsidP="008A78FB">
      <w:pPr>
        <w:pStyle w:val="berschrift9"/>
        <w:rPr>
          <w:rFonts w:eastAsia="Times New Roman"/>
          <w:szCs w:val="24"/>
          <w:lang w:val="en-CA"/>
        </w:rPr>
      </w:pPr>
      <w:hyperlink r:id="rId264"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9A002E" w:rsidP="008A78FB">
      <w:pPr>
        <w:pStyle w:val="berschrift9"/>
        <w:rPr>
          <w:rFonts w:eastAsia="Times New Roman"/>
          <w:szCs w:val="24"/>
        </w:rPr>
      </w:pPr>
      <w:hyperlink r:id="rId265"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9A002E" w:rsidP="006E03C2">
      <w:pPr>
        <w:pStyle w:val="berschrift9"/>
        <w:rPr>
          <w:rFonts w:eastAsia="Times New Roman"/>
          <w:szCs w:val="24"/>
        </w:rPr>
      </w:pPr>
      <w:hyperlink r:id="rId266"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9A002E" w:rsidP="008A78FB">
      <w:pPr>
        <w:pStyle w:val="berschrift9"/>
        <w:rPr>
          <w:rFonts w:eastAsia="Times New Roman"/>
          <w:szCs w:val="24"/>
        </w:rPr>
      </w:pPr>
      <w:hyperlink r:id="rId267"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9A002E" w:rsidP="006E03C2">
      <w:pPr>
        <w:pStyle w:val="berschrift9"/>
        <w:rPr>
          <w:rFonts w:eastAsia="Times New Roman"/>
          <w:szCs w:val="24"/>
        </w:rPr>
      </w:pPr>
      <w:hyperlink r:id="rId268"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Bytedance)] [late]</w:t>
      </w:r>
    </w:p>
    <w:p w14:paraId="5D76FA45" w14:textId="77777777" w:rsidR="00460B6E" w:rsidRPr="008A78FB" w:rsidRDefault="00460B6E" w:rsidP="008A78FB">
      <w:pPr>
        <w:rPr>
          <w:lang w:val="x-none"/>
        </w:rPr>
      </w:pPr>
    </w:p>
    <w:p w14:paraId="1EAB66C7" w14:textId="6B502F43" w:rsidR="00863062" w:rsidRDefault="009A002E" w:rsidP="008A78FB">
      <w:pPr>
        <w:pStyle w:val="berschrift9"/>
        <w:rPr>
          <w:rFonts w:eastAsia="Times New Roman"/>
          <w:szCs w:val="24"/>
        </w:rPr>
      </w:pPr>
      <w:hyperlink r:id="rId269"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9A002E" w:rsidP="007324BB">
      <w:pPr>
        <w:pStyle w:val="berschrift9"/>
        <w:rPr>
          <w:rFonts w:eastAsia="Times New Roman"/>
          <w:szCs w:val="24"/>
        </w:rPr>
      </w:pPr>
      <w:hyperlink r:id="rId270"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9A002E" w:rsidP="008A78FB">
      <w:pPr>
        <w:pStyle w:val="berschrift9"/>
        <w:rPr>
          <w:rFonts w:eastAsia="Times New Roman"/>
          <w:szCs w:val="24"/>
        </w:rPr>
      </w:pPr>
      <w:hyperlink r:id="rId271"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It is mentioned that the current BIF of ECM comes with a slight loss in chroma (probably due to sligt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9A002E" w:rsidP="008A78FB">
      <w:pPr>
        <w:pStyle w:val="berschrift9"/>
        <w:rPr>
          <w:rFonts w:eastAsia="Times New Roman"/>
          <w:szCs w:val="24"/>
        </w:rPr>
      </w:pPr>
      <w:hyperlink r:id="rId272"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 xml:space="preserve">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t>
      </w:r>
      <w:r w:rsidRPr="004A288E">
        <w:rPr>
          <w:lang w:val="x-none"/>
        </w:rPr>
        <w:lastRenderedPageBreak/>
        <w:t>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4D3BA451" w:rsidR="00781214" w:rsidRPr="008774C3" w:rsidRDefault="009A002E" w:rsidP="004B1F3E">
      <w:pPr>
        <w:pStyle w:val="berschrift9"/>
        <w:rPr>
          <w:rFonts w:eastAsia="Times New Roman"/>
          <w:szCs w:val="24"/>
          <w:lang w:val="en-US"/>
        </w:rPr>
      </w:pPr>
      <w:hyperlink r:id="rId273"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9A002E" w:rsidP="008A78FB">
      <w:pPr>
        <w:pStyle w:val="berschrift9"/>
        <w:rPr>
          <w:rFonts w:eastAsia="Times New Roman"/>
          <w:szCs w:val="24"/>
        </w:rPr>
      </w:pPr>
      <w:hyperlink r:id="rId274"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1E28422C" w:rsidR="00863062" w:rsidRDefault="009A002E" w:rsidP="008A78FB">
      <w:pPr>
        <w:pStyle w:val="berschrift9"/>
        <w:rPr>
          <w:rFonts w:eastAsia="Times New Roman"/>
          <w:szCs w:val="24"/>
        </w:rPr>
      </w:pPr>
      <w:hyperlink r:id="rId275"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gramStart"/>
      <w:r>
        <w:t>x.xx</w:t>
      </w:r>
      <w:proofErr w:type="gramEnd"/>
      <w:r>
        <w:t xml:space="preserve">%/y.yy%/0.04% The encoder time for AI/RA/LB is x.xx%/y.yy%/98%,. The decoder time for AI/RA/LB is </w:t>
      </w:r>
      <w:proofErr w:type="gramStart"/>
      <w:r>
        <w:t>x.xx</w:t>
      </w:r>
      <w:proofErr w:type="gramEnd"/>
      <w:r>
        <w:t xml:space="preserve">%/y.yy%/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9A002E" w:rsidP="006E03C2">
      <w:pPr>
        <w:pStyle w:val="berschrift9"/>
        <w:rPr>
          <w:rFonts w:eastAsia="Times New Roman"/>
          <w:szCs w:val="24"/>
        </w:rPr>
      </w:pPr>
      <w:hyperlink r:id="rId276"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9A002E" w:rsidP="008A78FB">
      <w:pPr>
        <w:pStyle w:val="berschrift9"/>
        <w:rPr>
          <w:rFonts w:eastAsia="Times New Roman"/>
          <w:szCs w:val="24"/>
          <w:lang w:val="en-CA"/>
        </w:rPr>
      </w:pPr>
      <w:hyperlink r:id="rId277"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EncT), 82%(Dec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EncT), 79% (Dec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off</w:t>
      </w:r>
      <w:r>
        <w:rPr>
          <w:rFonts w:hint="eastAsia"/>
          <w:lang w:eastAsia="zh-TW"/>
        </w:rPr>
        <w:t>+</w:t>
      </w:r>
      <w:r w:rsidRPr="00952862">
        <w:t>MPDMVR</w:t>
      </w:r>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EncT), 60% (Dec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A33DAD7" w:rsidR="005B3EF3" w:rsidRDefault="005B3EF3" w:rsidP="005F506E">
      <w:r>
        <w:t>Has it been considered using unrefined MVs? No</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9A002E" w:rsidP="008A78FB">
      <w:pPr>
        <w:pStyle w:val="berschrift9"/>
        <w:rPr>
          <w:rFonts w:eastAsia="Times New Roman"/>
          <w:szCs w:val="24"/>
          <w:lang w:val="en-CA"/>
        </w:rPr>
      </w:pPr>
      <w:hyperlink r:id="rId278"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435241">
      <w:r>
        <w:t>AI: {-0.47%, -0.34%, -0.37%} runtime: {124%, 111%}</w:t>
      </w:r>
    </w:p>
    <w:p w14:paraId="26F4DE67" w14:textId="1FA5EA36" w:rsidR="00435241" w:rsidRDefault="00435241" w:rsidP="00435241">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t xml:space="preserve">Straightforward extension of </w:t>
      </w:r>
      <w:r w:rsidR="00D25E2F">
        <w:t>E</w:t>
      </w:r>
      <w:r>
        <w:t>E2-2.1</w:t>
      </w:r>
      <w:r w:rsidR="00D25E2F">
        <w:t>, derivation of the weights for fusion is done additionally, but the tradeoff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9A002E" w:rsidP="0000764E">
      <w:pPr>
        <w:pStyle w:val="berschrift9"/>
        <w:rPr>
          <w:rFonts w:eastAsia="Times New Roman"/>
          <w:szCs w:val="24"/>
          <w:lang w:val="en-CA"/>
        </w:rPr>
      </w:pPr>
      <w:hyperlink r:id="rId279"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9A002E" w:rsidP="008A78FB">
      <w:pPr>
        <w:pStyle w:val="berschrift9"/>
        <w:rPr>
          <w:rFonts w:eastAsia="Times New Roman"/>
          <w:szCs w:val="24"/>
          <w:lang w:val="en-CA"/>
        </w:rPr>
      </w:pPr>
      <w:hyperlink r:id="rId280"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435241">
      <w:pPr>
        <w:ind w:left="720"/>
      </w:pPr>
      <w:r w:rsidRPr="71BE9AD6">
        <w:t>AI: {-0.26%, -0.30%, -0.32%} runtime: {103%, 122%}</w:t>
      </w:r>
    </w:p>
    <w:p w14:paraId="2252AA8E" w14:textId="77777777" w:rsidR="00435241" w:rsidRDefault="00435241" w:rsidP="00435241">
      <w:pPr>
        <w:ind w:left="720"/>
      </w:pPr>
      <w:r w:rsidRPr="02AD1CB9">
        <w:t>RA: {-0.11%, -0.03%, -0.11%}</w:t>
      </w:r>
      <w:r>
        <w:t xml:space="preserve"> runtime: {101%, 101%}</w:t>
      </w:r>
    </w:p>
    <w:p w14:paraId="49912408" w14:textId="308B9555" w:rsidR="00435241" w:rsidRDefault="00435241" w:rsidP="00435241"/>
    <w:p w14:paraId="75ECAB94" w14:textId="4912053E" w:rsidR="00775633" w:rsidRDefault="00775633" w:rsidP="00435241">
      <w:r>
        <w:t>Question: Is this competing with W0123, or are the gains additive? Not known, likely some overlap, but someadditional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lastRenderedPageBreak/>
        <w:t>Investigate in EE.</w:t>
      </w:r>
    </w:p>
    <w:p w14:paraId="3CBC9D71" w14:textId="3DF7F2C2" w:rsidR="00931C27" w:rsidRPr="0071743A" w:rsidRDefault="009A002E" w:rsidP="007324BB">
      <w:pPr>
        <w:pStyle w:val="berschrift9"/>
        <w:rPr>
          <w:rFonts w:eastAsia="Times New Roman"/>
          <w:color w:val="0000FF"/>
          <w:szCs w:val="24"/>
          <w:u w:val="single"/>
        </w:rPr>
      </w:pPr>
      <w:hyperlink r:id="rId281"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9A002E" w:rsidP="008A78FB">
      <w:pPr>
        <w:pStyle w:val="berschrift9"/>
        <w:rPr>
          <w:rFonts w:eastAsia="Times New Roman"/>
          <w:szCs w:val="24"/>
          <w:lang w:val="en-CA"/>
        </w:rPr>
      </w:pPr>
      <w:hyperlink r:id="rId282"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berschrift3"/>
        <w:rPr>
          <w:rFonts w:eastAsia="Times New Roman"/>
          <w:szCs w:val="24"/>
        </w:rPr>
      </w:pPr>
      <w:bookmarkStart w:id="186"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186"/>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9A002E" w:rsidP="00D84A9E">
      <w:pPr>
        <w:pStyle w:val="berschrift9"/>
        <w:rPr>
          <w:rFonts w:eastAsia="Times New Roman"/>
          <w:szCs w:val="24"/>
          <w:lang w:val="en-CA"/>
        </w:rPr>
      </w:pPr>
      <w:hyperlink r:id="rId283"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e.g.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77777777" w:rsidR="00F521C3" w:rsidRDefault="00F521C3" w:rsidP="00F521C3">
      <w:r>
        <w:t>-</w:t>
      </w:r>
      <w:r>
        <w:tab/>
        <w:t>AI:</w:t>
      </w:r>
    </w:p>
    <w:p w14:paraId="5E1D1575" w14:textId="77777777" w:rsidR="00F521C3" w:rsidRDefault="00F521C3" w:rsidP="00F521C3">
      <w:r>
        <w:t>o</w:t>
      </w:r>
      <w:r>
        <w:tab/>
        <w:t xml:space="preserve">Class F </w:t>
      </w:r>
      <w:r>
        <w:tab/>
      </w:r>
      <w:r>
        <w:tab/>
        <w:t>-0.01% with enc/dec time 99% / 98%</w:t>
      </w:r>
    </w:p>
    <w:p w14:paraId="1CCD13C1" w14:textId="77777777" w:rsidR="00F521C3" w:rsidRDefault="00F521C3" w:rsidP="00F521C3">
      <w:r>
        <w:t>o</w:t>
      </w:r>
      <w:r>
        <w:tab/>
        <w:t>Class TGM -0.04 with enc/dec time 99% / 101%</w:t>
      </w:r>
    </w:p>
    <w:p w14:paraId="027B9C53" w14:textId="77777777" w:rsidR="00F521C3" w:rsidRDefault="00F521C3" w:rsidP="00F521C3">
      <w:r>
        <w:t>-</w:t>
      </w:r>
      <w:r>
        <w:tab/>
        <w:t>RA</w:t>
      </w:r>
    </w:p>
    <w:p w14:paraId="5B28BB05" w14:textId="77777777" w:rsidR="00F521C3" w:rsidRDefault="00F521C3" w:rsidP="00F521C3">
      <w:r>
        <w:t>o</w:t>
      </w:r>
      <w:r>
        <w:tab/>
        <w:t xml:space="preserve">Class F </w:t>
      </w:r>
      <w:r>
        <w:tab/>
      </w:r>
      <w:r>
        <w:tab/>
        <w:t>0.03% with enc/dec time 97% / 92%</w:t>
      </w:r>
    </w:p>
    <w:p w14:paraId="46CCE402" w14:textId="22A4C65B" w:rsidR="00F521C3" w:rsidRDefault="00F521C3" w:rsidP="00F521C3">
      <w:r>
        <w:t>o</w:t>
      </w:r>
      <w:r>
        <w:tab/>
        <w:t>Class TGM -0.02% with enc/dec time 97% /97%</w:t>
      </w:r>
    </w:p>
    <w:p w14:paraId="265A6248" w14:textId="7440F59F" w:rsidR="00F521C3" w:rsidRDefault="00F521C3" w:rsidP="00F521C3"/>
    <w:p w14:paraId="7B1BD350" w14:textId="695C2B25" w:rsidR="000664C4" w:rsidRDefault="000664C4" w:rsidP="00F521C3">
      <w:proofErr w:type="gramStart"/>
      <w:r w:rsidRPr="00504DB5">
        <w:rPr>
          <w:highlight w:val="yellow"/>
        </w:rPr>
        <w:t>Decision(</w:t>
      </w:r>
      <w:proofErr w:type="gramEnd"/>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9A002E" w:rsidP="006E03C2">
      <w:pPr>
        <w:pStyle w:val="berschrift9"/>
        <w:rPr>
          <w:rFonts w:eastAsia="Times New Roman"/>
          <w:szCs w:val="24"/>
        </w:rPr>
      </w:pPr>
      <w:hyperlink r:id="rId284"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9A002E" w:rsidP="00D84A9E">
      <w:pPr>
        <w:pStyle w:val="berschrift9"/>
        <w:rPr>
          <w:rFonts w:eastAsia="Times New Roman"/>
          <w:szCs w:val="24"/>
          <w:lang w:val="en-CA"/>
        </w:rPr>
      </w:pPr>
      <w:hyperlink r:id="rId285"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All Intra: 0.05% (Y), -2.17%(U), -2.70%(V), 101% (EncT), 101%(DecT)</w:t>
      </w:r>
    </w:p>
    <w:p w14:paraId="7A928B94"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 xml:space="preserve">Random access: </w:t>
      </w:r>
      <w:proofErr w:type="gramStart"/>
      <w:r w:rsidRPr="000664C4">
        <w:rPr>
          <w:rFonts w:eastAsia="SimSun"/>
          <w:highlight w:val="yellow"/>
        </w:rPr>
        <w:t>x.xx</w:t>
      </w:r>
      <w:proofErr w:type="gramEnd"/>
      <w:r w:rsidRPr="000664C4">
        <w:rPr>
          <w:rFonts w:eastAsia="SimSun"/>
        </w:rPr>
        <w:t xml:space="preserve">% (Y), - </w:t>
      </w:r>
      <w:r w:rsidRPr="000664C4">
        <w:rPr>
          <w:rFonts w:eastAsia="SimSun"/>
          <w:highlight w:val="yellow"/>
        </w:rPr>
        <w:t>x.xx</w:t>
      </w:r>
      <w:r w:rsidRPr="000664C4">
        <w:rPr>
          <w:rFonts w:eastAsia="SimSun"/>
        </w:rPr>
        <w:t xml:space="preserve"> %(U), - </w:t>
      </w:r>
      <w:r w:rsidRPr="000664C4">
        <w:rPr>
          <w:rFonts w:eastAsia="SimSun"/>
          <w:highlight w:val="yellow"/>
        </w:rPr>
        <w:t>x.xx</w:t>
      </w:r>
      <w:r w:rsidRPr="000664C4">
        <w:rPr>
          <w:rFonts w:eastAsia="SimSun"/>
        </w:rPr>
        <w:t xml:space="preserve"> %(V),  </w:t>
      </w:r>
      <w:r w:rsidRPr="000664C4">
        <w:rPr>
          <w:rFonts w:eastAsia="SimSun"/>
          <w:highlight w:val="yellow"/>
        </w:rPr>
        <w:t>xxx</w:t>
      </w:r>
      <w:r w:rsidRPr="000664C4">
        <w:rPr>
          <w:rFonts w:eastAsia="SimSun"/>
        </w:rPr>
        <w:t xml:space="preserve">% (EncT), </w:t>
      </w:r>
      <w:r w:rsidRPr="000664C4">
        <w:rPr>
          <w:rFonts w:eastAsia="SimSun"/>
          <w:highlight w:val="yellow"/>
        </w:rPr>
        <w:t>xxx</w:t>
      </w:r>
      <w:r w:rsidRPr="000664C4">
        <w:rPr>
          <w:rFonts w:eastAsia="SimSun"/>
        </w:rPr>
        <w:t>%(DecT)</w:t>
      </w:r>
    </w:p>
    <w:p w14:paraId="6301A061"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0664C4">
        <w:rPr>
          <w:rFonts w:eastAsia="SimSun"/>
        </w:rPr>
        <w:t>Low delay B: -0.01% (Y), -4.14%(U), -3.68%(V), 100% (EncT), 100%(Dec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9A002E" w:rsidP="006E03C2">
      <w:pPr>
        <w:pStyle w:val="berschrift9"/>
        <w:rPr>
          <w:rFonts w:eastAsia="Times New Roman"/>
          <w:color w:val="0000FF"/>
          <w:szCs w:val="24"/>
          <w:u w:val="single"/>
        </w:rPr>
      </w:pPr>
      <w:hyperlink r:id="rId286"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9A002E" w:rsidP="00D84A9E">
      <w:pPr>
        <w:pStyle w:val="berschrift9"/>
        <w:rPr>
          <w:rFonts w:eastAsia="Times New Roman"/>
          <w:szCs w:val="24"/>
          <w:lang w:val="en-CA"/>
        </w:rPr>
      </w:pPr>
      <w:hyperlink r:id="rId287"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566B22">
      <w:pPr>
        <w:numPr>
          <w:ilvl w:val="0"/>
          <w:numId w:val="73"/>
        </w:numPr>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0.18%, -0.51%, -0.36%; EncT: 102%; Dec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43%, -1.00%, -1.00%; EncT: 103%; Dec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1.01%, -1.84%, -1.81%; EncT: 111%; DecT: 101%</w:t>
      </w:r>
    </w:p>
    <w:p w14:paraId="6D48BFDE" w14:textId="77777777" w:rsidR="00566B22" w:rsidRPr="00566B22" w:rsidRDefault="00566B22" w:rsidP="00566B22">
      <w:pPr>
        <w:numPr>
          <w:ilvl w:val="0"/>
          <w:numId w:val="73"/>
        </w:numPr>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0.04%, -0.29%, -0.18%; EncT: 101%; Dec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0.20%, -0.87%, -0.48%; EncT: 101%; Dec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0.93%, -0.92%; EncT: 107%; Dec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9A002E" w:rsidP="00D84A9E">
      <w:pPr>
        <w:pStyle w:val="berschrift9"/>
        <w:rPr>
          <w:rFonts w:eastAsia="Times New Roman"/>
          <w:szCs w:val="24"/>
          <w:lang w:val="en-CA"/>
        </w:rPr>
      </w:pPr>
      <w:hyperlink r:id="rId288"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55E91536" w:rsidR="007D580F" w:rsidRDefault="007D580F" w:rsidP="007D580F">
      <w:pPr>
        <w:rPr>
          <w:ins w:id="187" w:author="Jens-Rainer Ohm" w:date="2021-07-29T13:14:00Z"/>
        </w:rPr>
      </w:pPr>
      <w:ins w:id="188" w:author="Jens-Rainer Ohm" w:date="2021-07-29T13:14:00Z">
        <w:r w:rsidRPr="00A02A7E">
          <w:t>Was verbally expressed to be “withdrawn” by proponents.</w:t>
        </w:r>
        <w:r>
          <w:t xml:space="preserve"> As the document still exists, it is assumed that they meant they are not intending to follow up on this proposal.</w:t>
        </w:r>
      </w:ins>
    </w:p>
    <w:p w14:paraId="69DFA783" w14:textId="77777777" w:rsidR="007D580F" w:rsidRDefault="007D580F" w:rsidP="007D580F">
      <w:pPr>
        <w:rPr>
          <w:ins w:id="189" w:author="Jens-Rainer Ohm" w:date="2021-07-29T13:14:00Z"/>
        </w:rPr>
      </w:pPr>
    </w:p>
    <w:p w14:paraId="78B7E643" w14:textId="33ACA605" w:rsidR="00D84A9E" w:rsidRPr="00D84A9E" w:rsidDel="007D580F" w:rsidRDefault="00566B22" w:rsidP="00D84A9E">
      <w:pPr>
        <w:rPr>
          <w:del w:id="190" w:author="Jens-Rainer Ohm" w:date="2021-07-29T13:14:00Z"/>
        </w:rPr>
      </w:pPr>
      <w:del w:id="191" w:author="Jens-Rainer Ohm" w:date="2021-07-29T13:14:00Z">
        <w:r w:rsidDel="007D580F">
          <w:rPr>
            <w:highlight w:val="yellow"/>
          </w:rPr>
          <w:delText>Withdrawn</w:delText>
        </w:r>
      </w:del>
    </w:p>
    <w:p w14:paraId="6C7CF062" w14:textId="570D9FBE" w:rsidR="00D84A9E" w:rsidRDefault="009A002E" w:rsidP="00D84A9E">
      <w:pPr>
        <w:pStyle w:val="berschrift9"/>
        <w:rPr>
          <w:rFonts w:eastAsia="Times New Roman"/>
          <w:szCs w:val="24"/>
          <w:lang w:val="en-CA"/>
        </w:rPr>
      </w:pPr>
      <w:hyperlink r:id="rId289"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77777777" w:rsidR="00B73A2B" w:rsidRPr="00504DB5" w:rsidRDefault="00B73A2B" w:rsidP="00504DB5"/>
    <w:p w14:paraId="14990EFA" w14:textId="24912F89" w:rsidR="00B73A2B" w:rsidRDefault="00B73A2B" w:rsidP="00B73A2B">
      <w:r w:rsidRPr="00B73A2B">
        <w:t>In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ellenraster"/>
        <w:tblW w:w="0" w:type="auto"/>
        <w:jc w:val="cente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F331E8">
        <w:trPr>
          <w:jc w:val="center"/>
        </w:trPr>
        <w:tc>
          <w:tcPr>
            <w:tcW w:w="0" w:type="auto"/>
          </w:tcPr>
          <w:p w14:paraId="4EE03954"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gridSpan w:val="3"/>
          </w:tcPr>
          <w:p w14:paraId="0B04215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All intra</w:t>
            </w:r>
          </w:p>
        </w:tc>
        <w:tc>
          <w:tcPr>
            <w:tcW w:w="0" w:type="auto"/>
            <w:gridSpan w:val="3"/>
          </w:tcPr>
          <w:p w14:paraId="387EACB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Random access</w:t>
            </w:r>
          </w:p>
        </w:tc>
        <w:tc>
          <w:tcPr>
            <w:tcW w:w="0" w:type="auto"/>
            <w:gridSpan w:val="3"/>
          </w:tcPr>
          <w:p w14:paraId="6EB4BA3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Low delay B</w:t>
            </w:r>
          </w:p>
        </w:tc>
      </w:tr>
      <w:tr w:rsidR="00B73A2B" w:rsidRPr="00B73A2B" w14:paraId="2BCE138D" w14:textId="77777777" w:rsidTr="00F331E8">
        <w:trPr>
          <w:jc w:val="center"/>
        </w:trPr>
        <w:tc>
          <w:tcPr>
            <w:tcW w:w="0" w:type="auto"/>
            <w:vAlign w:val="center"/>
          </w:tcPr>
          <w:p w14:paraId="44B0FD37" w14:textId="77777777" w:rsidR="00B73A2B" w:rsidRPr="00B73A2B" w:rsidRDefault="00B73A2B" w:rsidP="00B73A2B">
            <w:pPr>
              <w:tabs>
                <w:tab w:val="clear" w:pos="360"/>
                <w:tab w:val="clear" w:pos="720"/>
                <w:tab w:val="clear" w:pos="1080"/>
                <w:tab w:val="clear" w:pos="1440"/>
              </w:tabs>
              <w:adjustRightInd/>
              <w:textAlignment w:val="auto"/>
              <w:rPr>
                <w:lang w:val="en-US"/>
              </w:rPr>
            </w:pPr>
          </w:p>
        </w:tc>
        <w:tc>
          <w:tcPr>
            <w:tcW w:w="0" w:type="auto"/>
            <w:vAlign w:val="center"/>
          </w:tcPr>
          <w:p w14:paraId="54EF010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7007E99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7A98796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67740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67EAFE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3D2B980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c>
          <w:tcPr>
            <w:tcW w:w="0" w:type="auto"/>
            <w:vAlign w:val="center"/>
          </w:tcPr>
          <w:p w14:paraId="4C7367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BD-rate Y</w:t>
            </w:r>
          </w:p>
        </w:tc>
        <w:tc>
          <w:tcPr>
            <w:tcW w:w="0" w:type="auto"/>
            <w:vAlign w:val="center"/>
          </w:tcPr>
          <w:p w14:paraId="0247639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EncT</w:t>
            </w:r>
          </w:p>
        </w:tc>
        <w:tc>
          <w:tcPr>
            <w:tcW w:w="0" w:type="auto"/>
            <w:vAlign w:val="center"/>
          </w:tcPr>
          <w:p w14:paraId="07C5014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DecT</w:t>
            </w:r>
          </w:p>
        </w:tc>
      </w:tr>
      <w:tr w:rsidR="00B73A2B" w:rsidRPr="00B73A2B" w14:paraId="7014B4FF" w14:textId="77777777" w:rsidTr="00F331E8">
        <w:trPr>
          <w:jc w:val="center"/>
        </w:trPr>
        <w:tc>
          <w:tcPr>
            <w:tcW w:w="0" w:type="auto"/>
          </w:tcPr>
          <w:p w14:paraId="1BD0D92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1</w:t>
            </w:r>
          </w:p>
        </w:tc>
        <w:tc>
          <w:tcPr>
            <w:tcW w:w="0" w:type="auto"/>
          </w:tcPr>
          <w:p w14:paraId="3626E4E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5%</w:t>
            </w:r>
          </w:p>
        </w:tc>
        <w:tc>
          <w:tcPr>
            <w:tcW w:w="0" w:type="auto"/>
          </w:tcPr>
          <w:p w14:paraId="0D2831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59F421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5A40FE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8%</w:t>
            </w:r>
          </w:p>
        </w:tc>
        <w:tc>
          <w:tcPr>
            <w:tcW w:w="0" w:type="auto"/>
          </w:tcPr>
          <w:p w14:paraId="02026B7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1E121E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4DD54F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9%</w:t>
            </w:r>
          </w:p>
        </w:tc>
        <w:tc>
          <w:tcPr>
            <w:tcW w:w="0" w:type="auto"/>
          </w:tcPr>
          <w:p w14:paraId="5A112FE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6067257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2D7C4E0D" w14:textId="77777777" w:rsidTr="00F331E8">
        <w:trPr>
          <w:jc w:val="center"/>
        </w:trPr>
        <w:tc>
          <w:tcPr>
            <w:tcW w:w="0" w:type="auto"/>
          </w:tcPr>
          <w:p w14:paraId="65707D0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2</w:t>
            </w:r>
          </w:p>
        </w:tc>
        <w:tc>
          <w:tcPr>
            <w:tcW w:w="0" w:type="auto"/>
          </w:tcPr>
          <w:p w14:paraId="2778EF5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09%</w:t>
            </w:r>
          </w:p>
        </w:tc>
        <w:tc>
          <w:tcPr>
            <w:tcW w:w="0" w:type="auto"/>
          </w:tcPr>
          <w:p w14:paraId="65821A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5%</w:t>
            </w:r>
          </w:p>
        </w:tc>
        <w:tc>
          <w:tcPr>
            <w:tcW w:w="0" w:type="auto"/>
          </w:tcPr>
          <w:p w14:paraId="4B2EF2F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632CB49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0%</w:t>
            </w:r>
          </w:p>
        </w:tc>
        <w:tc>
          <w:tcPr>
            <w:tcW w:w="0" w:type="auto"/>
          </w:tcPr>
          <w:p w14:paraId="451804A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3%</w:t>
            </w:r>
          </w:p>
        </w:tc>
        <w:tc>
          <w:tcPr>
            <w:tcW w:w="0" w:type="auto"/>
          </w:tcPr>
          <w:p w14:paraId="45775C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0F2B2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04E2F70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122B983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r>
      <w:tr w:rsidR="00B73A2B" w:rsidRPr="00B73A2B" w14:paraId="0830287A" w14:textId="77777777" w:rsidTr="00F331E8">
        <w:trPr>
          <w:jc w:val="center"/>
        </w:trPr>
        <w:tc>
          <w:tcPr>
            <w:tcW w:w="0" w:type="auto"/>
          </w:tcPr>
          <w:p w14:paraId="14CB262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3</w:t>
            </w:r>
          </w:p>
        </w:tc>
        <w:tc>
          <w:tcPr>
            <w:tcW w:w="0" w:type="auto"/>
          </w:tcPr>
          <w:p w14:paraId="5083B9C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1%</w:t>
            </w:r>
          </w:p>
        </w:tc>
        <w:tc>
          <w:tcPr>
            <w:tcW w:w="0" w:type="auto"/>
          </w:tcPr>
          <w:p w14:paraId="687ADAB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4C247225"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2D3BD7F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6%</w:t>
            </w:r>
          </w:p>
        </w:tc>
        <w:tc>
          <w:tcPr>
            <w:tcW w:w="0" w:type="auto"/>
          </w:tcPr>
          <w:p w14:paraId="6BD93FD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08726FB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2934DF9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44%</w:t>
            </w:r>
          </w:p>
        </w:tc>
        <w:tc>
          <w:tcPr>
            <w:tcW w:w="0" w:type="auto"/>
          </w:tcPr>
          <w:p w14:paraId="6C72F72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18075B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r>
      <w:tr w:rsidR="00B73A2B" w:rsidRPr="00B73A2B" w14:paraId="689F1DFF" w14:textId="77777777" w:rsidTr="00F331E8">
        <w:trPr>
          <w:jc w:val="center"/>
        </w:trPr>
        <w:tc>
          <w:tcPr>
            <w:tcW w:w="0" w:type="auto"/>
          </w:tcPr>
          <w:p w14:paraId="3A8D78A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4</w:t>
            </w:r>
          </w:p>
        </w:tc>
        <w:tc>
          <w:tcPr>
            <w:tcW w:w="0" w:type="auto"/>
          </w:tcPr>
          <w:p w14:paraId="6059AE0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6B770256"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6%</w:t>
            </w:r>
          </w:p>
        </w:tc>
        <w:tc>
          <w:tcPr>
            <w:tcW w:w="0" w:type="auto"/>
          </w:tcPr>
          <w:p w14:paraId="4FA1805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01C6A25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6%</w:t>
            </w:r>
          </w:p>
        </w:tc>
        <w:tc>
          <w:tcPr>
            <w:tcW w:w="0" w:type="auto"/>
          </w:tcPr>
          <w:p w14:paraId="3C4EB7AD"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4%</w:t>
            </w:r>
          </w:p>
        </w:tc>
        <w:tc>
          <w:tcPr>
            <w:tcW w:w="0" w:type="auto"/>
          </w:tcPr>
          <w:p w14:paraId="32E93A0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9%</w:t>
            </w:r>
          </w:p>
        </w:tc>
        <w:tc>
          <w:tcPr>
            <w:tcW w:w="0" w:type="auto"/>
          </w:tcPr>
          <w:p w14:paraId="3864B2C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0%</w:t>
            </w:r>
          </w:p>
        </w:tc>
        <w:tc>
          <w:tcPr>
            <w:tcW w:w="0" w:type="auto"/>
          </w:tcPr>
          <w:p w14:paraId="0A2C578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10%</w:t>
            </w:r>
          </w:p>
        </w:tc>
        <w:tc>
          <w:tcPr>
            <w:tcW w:w="0" w:type="auto"/>
          </w:tcPr>
          <w:p w14:paraId="62260BC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8%</w:t>
            </w:r>
          </w:p>
        </w:tc>
      </w:tr>
      <w:tr w:rsidR="00B73A2B" w:rsidRPr="00B73A2B" w14:paraId="1EDE28CA" w14:textId="77777777" w:rsidTr="00F331E8">
        <w:trPr>
          <w:jc w:val="center"/>
        </w:trPr>
        <w:tc>
          <w:tcPr>
            <w:tcW w:w="0" w:type="auto"/>
          </w:tcPr>
          <w:p w14:paraId="3B4EA2C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4 fast</w:t>
            </w:r>
          </w:p>
        </w:tc>
        <w:tc>
          <w:tcPr>
            <w:tcW w:w="0" w:type="auto"/>
          </w:tcPr>
          <w:p w14:paraId="52C71EF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14%</w:t>
            </w:r>
          </w:p>
        </w:tc>
        <w:tc>
          <w:tcPr>
            <w:tcW w:w="0" w:type="auto"/>
          </w:tcPr>
          <w:p w14:paraId="3BFB6A1B"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37226420"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7%</w:t>
            </w:r>
          </w:p>
        </w:tc>
        <w:tc>
          <w:tcPr>
            <w:tcW w:w="0" w:type="auto"/>
          </w:tcPr>
          <w:p w14:paraId="3D68030E"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35%</w:t>
            </w:r>
          </w:p>
        </w:tc>
        <w:tc>
          <w:tcPr>
            <w:tcW w:w="0" w:type="auto"/>
          </w:tcPr>
          <w:p w14:paraId="5A4A0B59"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65A2384F"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c>
          <w:tcPr>
            <w:tcW w:w="0" w:type="auto"/>
          </w:tcPr>
          <w:p w14:paraId="1B572CE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61%</w:t>
            </w:r>
          </w:p>
        </w:tc>
        <w:tc>
          <w:tcPr>
            <w:tcW w:w="0" w:type="auto"/>
          </w:tcPr>
          <w:p w14:paraId="7A61891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2%</w:t>
            </w:r>
          </w:p>
        </w:tc>
        <w:tc>
          <w:tcPr>
            <w:tcW w:w="0" w:type="auto"/>
          </w:tcPr>
          <w:p w14:paraId="0AD4C033"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0%</w:t>
            </w:r>
          </w:p>
        </w:tc>
      </w:tr>
      <w:tr w:rsidR="00B73A2B" w:rsidRPr="00B73A2B" w14:paraId="6F0E4CEE" w14:textId="77777777" w:rsidTr="00F331E8">
        <w:trPr>
          <w:jc w:val="center"/>
        </w:trPr>
        <w:tc>
          <w:tcPr>
            <w:tcW w:w="0" w:type="auto"/>
          </w:tcPr>
          <w:p w14:paraId="4BCF9311"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Test 5</w:t>
            </w:r>
          </w:p>
        </w:tc>
        <w:tc>
          <w:tcPr>
            <w:tcW w:w="0" w:type="auto"/>
          </w:tcPr>
          <w:p w14:paraId="7549CA2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22%</w:t>
            </w:r>
          </w:p>
        </w:tc>
        <w:tc>
          <w:tcPr>
            <w:tcW w:w="0" w:type="auto"/>
          </w:tcPr>
          <w:p w14:paraId="2ADDA90A"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4AAC12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c>
          <w:tcPr>
            <w:tcW w:w="0" w:type="auto"/>
          </w:tcPr>
          <w:p w14:paraId="75C174F8"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0.43%</w:t>
            </w:r>
          </w:p>
        </w:tc>
        <w:tc>
          <w:tcPr>
            <w:tcW w:w="0" w:type="auto"/>
          </w:tcPr>
          <w:p w14:paraId="19B152F2"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100%</w:t>
            </w:r>
          </w:p>
        </w:tc>
        <w:tc>
          <w:tcPr>
            <w:tcW w:w="0" w:type="auto"/>
          </w:tcPr>
          <w:p w14:paraId="42C7C357"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rFonts w:hint="eastAsia"/>
                <w:lang w:val="en-US"/>
              </w:rPr>
              <w:t>99%</w:t>
            </w:r>
          </w:p>
        </w:tc>
        <w:tc>
          <w:tcPr>
            <w:tcW w:w="0" w:type="auto"/>
          </w:tcPr>
          <w:p w14:paraId="049DA7A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0.73%</w:t>
            </w:r>
          </w:p>
        </w:tc>
        <w:tc>
          <w:tcPr>
            <w:tcW w:w="0" w:type="auto"/>
          </w:tcPr>
          <w:p w14:paraId="2F34F98C"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101%</w:t>
            </w:r>
          </w:p>
        </w:tc>
        <w:tc>
          <w:tcPr>
            <w:tcW w:w="0" w:type="auto"/>
          </w:tcPr>
          <w:p w14:paraId="1E5647D4" w14:textId="77777777" w:rsidR="00B73A2B" w:rsidRPr="00B73A2B" w:rsidRDefault="00B73A2B" w:rsidP="00B73A2B">
            <w:pPr>
              <w:tabs>
                <w:tab w:val="clear" w:pos="360"/>
                <w:tab w:val="clear" w:pos="720"/>
                <w:tab w:val="clear" w:pos="1080"/>
                <w:tab w:val="clear" w:pos="1440"/>
              </w:tabs>
              <w:adjustRightInd/>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lastRenderedPageBreak/>
        <w:t>Investigate in EE: Test4 fast and Test5, also report on impact on decoder complexity, in particular regarding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9A002E" w:rsidP="006E03C2">
      <w:pPr>
        <w:pStyle w:val="berschrift9"/>
        <w:rPr>
          <w:rFonts w:eastAsia="Times New Roman"/>
          <w:szCs w:val="24"/>
        </w:rPr>
      </w:pPr>
      <w:hyperlink r:id="rId290"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Sarwer (Alibaba)] [late]</w:t>
      </w:r>
    </w:p>
    <w:p w14:paraId="75D9AE9F" w14:textId="77777777" w:rsidR="00460B6E" w:rsidRDefault="00460B6E" w:rsidP="003A77B4"/>
    <w:p w14:paraId="6708CCA0" w14:textId="4DC47A6E" w:rsidR="001343BA" w:rsidRPr="00B03BAF" w:rsidRDefault="001343BA" w:rsidP="001343BA">
      <w:pPr>
        <w:pStyle w:val="berschrift1"/>
      </w:pPr>
      <w:bookmarkStart w:id="192" w:name="_Ref37794812"/>
      <w:bookmarkStart w:id="193" w:name="_Ref518893239"/>
      <w:bookmarkStart w:id="194" w:name="_Ref20610870"/>
      <w:bookmarkStart w:id="195" w:name="_Hlk37015736"/>
      <w:bookmarkStart w:id="196" w:name="_Ref511637164"/>
      <w:bookmarkStart w:id="197" w:name="_Ref534462031"/>
      <w:bookmarkStart w:id="198" w:name="_Ref451632402"/>
      <w:bookmarkStart w:id="199" w:name="_Ref432590081"/>
      <w:bookmarkStart w:id="200" w:name="_Ref345950302"/>
      <w:bookmarkStart w:id="201" w:name="_Ref392897275"/>
      <w:bookmarkStart w:id="202" w:name="_Ref421891381"/>
      <w:bookmarkEnd w:id="185"/>
      <w:r w:rsidRPr="00B03BAF">
        <w:t>High-level syntax (HLS) proposals (</w:t>
      </w:r>
      <w:r w:rsidR="00C11A64">
        <w:t>16</w:t>
      </w:r>
      <w:r w:rsidRPr="00B03BAF">
        <w:t>)</w:t>
      </w:r>
      <w:bookmarkEnd w:id="192"/>
    </w:p>
    <w:p w14:paraId="72C3B4E8" w14:textId="0599AC26" w:rsidR="005D1FAC" w:rsidRPr="00B03BAF" w:rsidRDefault="005D1FAC" w:rsidP="00E70F75">
      <w:pPr>
        <w:pStyle w:val="berschrift2"/>
        <w:rPr>
          <w:lang w:val="en-CA"/>
        </w:rPr>
      </w:pPr>
      <w:bookmarkStart w:id="203" w:name="_Ref52705340"/>
      <w:bookmarkStart w:id="204" w:name="_Ref12827202"/>
      <w:bookmarkStart w:id="205" w:name="_Ref29123495"/>
      <w:bookmarkStart w:id="206" w:name="_Ref4665758"/>
      <w:bookmarkStart w:id="207" w:name="_Ref28875693"/>
      <w:bookmarkStart w:id="208" w:name="_Ref37795079"/>
      <w:bookmarkEnd w:id="193"/>
      <w:bookmarkEnd w:id="194"/>
      <w:bookmarkEnd w:id="195"/>
      <w:r w:rsidRPr="00B03BAF">
        <w:rPr>
          <w:lang w:val="en-CA"/>
        </w:rPr>
        <w:t>AHG9: SEI message studies and proposals (</w:t>
      </w:r>
      <w:r w:rsidR="00C11A64">
        <w:rPr>
          <w:lang w:val="en-CA"/>
        </w:rPr>
        <w:t>11</w:t>
      </w:r>
      <w:r w:rsidRPr="00B03BAF">
        <w:rPr>
          <w:lang w:val="en-CA"/>
        </w:rPr>
        <w:t>)</w:t>
      </w:r>
      <w:bookmarkEnd w:id="203"/>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9A002E" w:rsidP="005E3BC0">
      <w:pPr>
        <w:pStyle w:val="berschrift9"/>
        <w:rPr>
          <w:rFonts w:eastAsia="Times New Roman"/>
          <w:szCs w:val="24"/>
          <w:lang w:val="en-CA"/>
        </w:rPr>
      </w:pPr>
      <w:hyperlink r:id="rId291"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lastRenderedPageBreak/>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288CF292" w:rsidR="00D84A9E" w:rsidRDefault="009A002E" w:rsidP="00C118AB">
      <w:pPr>
        <w:pStyle w:val="berschrift9"/>
        <w:rPr>
          <w:rFonts w:eastAsia="Times New Roman"/>
          <w:szCs w:val="24"/>
          <w:lang w:val="en-CA"/>
        </w:rPr>
      </w:pPr>
      <w:hyperlink r:id="rId292"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w:t>
      </w:r>
      <w:ins w:id="209" w:author="Jens-Rainer Ohm" w:date="2021-07-30T12:02:00Z">
        <w:r w:rsidR="005B57A7">
          <w:t>ć</w:t>
        </w:r>
      </w:ins>
      <w:del w:id="210" w:author="Jens-Rainer Ohm" w:date="2021-07-30T12:02:00Z">
        <w:r w:rsidR="00D84A9E" w:rsidRPr="00531362" w:rsidDel="005B57A7">
          <w:rPr>
            <w:rFonts w:eastAsia="Times New Roman"/>
            <w:szCs w:val="24"/>
            <w:lang w:val="en-CA"/>
          </w:rPr>
          <w:delText>c</w:delText>
        </w:r>
      </w:del>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InterDigital),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lastRenderedPageBreak/>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9A002E" w:rsidP="00C118AB">
      <w:pPr>
        <w:pStyle w:val="berschrift9"/>
        <w:rPr>
          <w:rFonts w:eastAsia="Times New Roman"/>
          <w:szCs w:val="24"/>
          <w:lang w:val="en-CA"/>
        </w:rPr>
      </w:pPr>
      <w:hyperlink r:id="rId293"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othr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31EDC66E" w:rsidR="00173741" w:rsidRDefault="00B47B92" w:rsidP="00EB5FA3">
      <w:r w:rsidRPr="007824C1">
        <w:t>A</w:t>
      </w:r>
      <w:r w:rsidR="00FB3A81" w:rsidRPr="007824C1">
        <w:t xml:space="preserve">fter review of </w:t>
      </w:r>
      <w:r w:rsidR="00537748" w:rsidRPr="007824C1">
        <w:t>W0168/</w:t>
      </w:r>
      <w:r w:rsidR="00927663">
        <w:t>W0</w:t>
      </w:r>
      <w:r w:rsidR="00537748" w:rsidRPr="007824C1">
        <w:t>169</w:t>
      </w:r>
      <w:r w:rsidRPr="007824C1">
        <w:t xml:space="preserve">, it can be concluded that various aspects of this SEI message would rather relate to VDI. </w:t>
      </w:r>
      <w:r>
        <w:t>It is however claimed by the proponents that the aspect of multiple cropping windows would still remain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6EA00159" w:rsidR="00B47B92" w:rsidRDefault="00B47B92" w:rsidP="00EB5FA3">
      <w:r>
        <w:t>Further study recommended in context of VDI, and with regard to the multiple cropping window aspect.</w:t>
      </w:r>
    </w:p>
    <w:p w14:paraId="1B78575C" w14:textId="77777777" w:rsidR="00EB5FA3" w:rsidRDefault="00EB5FA3" w:rsidP="00C118AB"/>
    <w:p w14:paraId="4924B5D4" w14:textId="77777777" w:rsidR="00BE1BC1" w:rsidRDefault="00BE1BC1" w:rsidP="00C118AB"/>
    <w:p w14:paraId="7217CD3D" w14:textId="08C8F148" w:rsidR="00C118AB" w:rsidRDefault="009A002E" w:rsidP="00C118AB">
      <w:pPr>
        <w:pStyle w:val="berschrift9"/>
        <w:rPr>
          <w:rFonts w:eastAsia="Times New Roman"/>
          <w:szCs w:val="24"/>
          <w:lang w:val="en-CA"/>
        </w:rPr>
      </w:pPr>
      <w:hyperlink r:id="rId294"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tab/>
        <w:t>Proposal-1: Defining the variable ViewId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edBF)</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9A002E" w:rsidP="00C118AB">
      <w:pPr>
        <w:pStyle w:val="berschrift9"/>
        <w:rPr>
          <w:rFonts w:eastAsia="Times New Roman"/>
          <w:szCs w:val="24"/>
          <w:lang w:val="en-CA"/>
        </w:rPr>
      </w:pPr>
      <w:hyperlink r:id="rId295"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117160C7" w:rsidR="00C118AB" w:rsidRDefault="009A002E" w:rsidP="00C118AB">
      <w:pPr>
        <w:pStyle w:val="berschrift9"/>
        <w:rPr>
          <w:rFonts w:eastAsia="Times New Roman"/>
          <w:szCs w:val="24"/>
          <w:lang w:val="en-CA"/>
        </w:rPr>
      </w:pPr>
      <w:hyperlink r:id="rId296"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w:t>
      </w:r>
      <w:ins w:id="211" w:author="Jens-Rainer Ohm" w:date="2021-07-30T12:02:00Z">
        <w:r w:rsidR="005B57A7">
          <w:t>ć</w:t>
        </w:r>
      </w:ins>
      <w:del w:id="212" w:author="Jens-Rainer Ohm" w:date="2021-07-30T12:02:00Z">
        <w:r w:rsidR="00C118AB" w:rsidRPr="00531362" w:rsidDel="005B57A7">
          <w:rPr>
            <w:rFonts w:eastAsia="Times New Roman"/>
            <w:szCs w:val="24"/>
            <w:lang w:val="en-CA"/>
          </w:rPr>
          <w:delText>c</w:delText>
        </w:r>
      </w:del>
      <w:r w:rsidR="00C118AB" w:rsidRPr="00531362">
        <w:rPr>
          <w:rFonts w:eastAsia="Times New Roman"/>
          <w:szCs w:val="24"/>
          <w:lang w:val="en-CA"/>
        </w:rPr>
        <w:t xml:space="preserve"> (InterDigital)]</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11A8D655" w14:textId="77777777" w:rsidR="00E40B0B" w:rsidRPr="00FF5A76" w:rsidRDefault="00E40B0B" w:rsidP="00E40B0B">
      <w:r w:rsidRPr="00FF5A76">
        <w:t xml:space="preserve">since </w:t>
      </w:r>
      <w:r w:rsidRPr="00835D5B">
        <w:t xml:space="preserve">ar_num_object_updates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lastRenderedPageBreak/>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p>
    <w:p w14:paraId="15867117" w14:textId="77777777" w:rsidR="00B47B92" w:rsidRDefault="00B47B92" w:rsidP="00C118AB"/>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48B5CAC8" w:rsidR="0064731E" w:rsidRDefault="00B47B92" w:rsidP="00C118AB">
      <w:r w:rsidDel="00B47B92">
        <w:t xml:space="preserve"> </w:t>
      </w:r>
    </w:p>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21A8AA64" w:rsidR="0064731E" w:rsidRDefault="0064731E" w:rsidP="0064731E">
      <w:r>
        <w:t>1.2c –</w:t>
      </w:r>
      <w:r w:rsidR="00B47B92">
        <w:t>was checked by Jill Boyce and clarified/agreed in coordination with other editors</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9A002E" w:rsidP="00C118AB">
      <w:pPr>
        <w:pStyle w:val="berschrift9"/>
        <w:rPr>
          <w:rFonts w:eastAsia="Times New Roman"/>
          <w:szCs w:val="24"/>
          <w:lang w:val="en-CA"/>
        </w:rPr>
      </w:pPr>
      <w:hyperlink r:id="rId297"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For the annotated regions SEI message, the value range of the ue(v)-coded syntax element ar_object_label_</w:t>
      </w:r>
      <w:proofErr w:type="gramStart"/>
      <w:r>
        <w:t>idx[</w:t>
      </w:r>
      <w:proofErr w:type="gramEnd"/>
      <w:r>
        <w:t xml:space="preserve"> ar_object_idx[ i ] ] is missing.</w:t>
      </w:r>
    </w:p>
    <w:p w14:paraId="7F3AF177" w14:textId="77777777" w:rsidR="00EB3346" w:rsidRDefault="00EB3346" w:rsidP="00EB3346">
      <w:r>
        <w:t>3)</w:t>
      </w:r>
      <w:r>
        <w:tab/>
        <w:t>For the DRI SEI message, the descriptor (i.e., coding method) of the depth_nonlinear_representation_</w:t>
      </w:r>
      <w:proofErr w:type="gramStart"/>
      <w:r>
        <w:t>model[</w:t>
      </w:r>
      <w:proofErr w:type="gramEnd"/>
      <w:r>
        <w:t xml:space="preserve"> i ] syntax element is unspecified.</w:t>
      </w:r>
    </w:p>
    <w:p w14:paraId="134E606A" w14:textId="77777777" w:rsidR="00EB3346" w:rsidRDefault="00EB3346" w:rsidP="00EB3346">
      <w:r>
        <w:lastRenderedPageBreak/>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For the EDRAP indication SEI message, the semantics of the edrap_leading_pictures_decodable_flag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59BC16A7" w:rsidR="0051252D" w:rsidRDefault="00B47B92" w:rsidP="00EB3346">
      <w:r w:rsidRPr="007824C1">
        <w:t>These</w:t>
      </w:r>
      <w:r w:rsidR="0051252D">
        <w:t xml:space="preserve"> corrections </w:t>
      </w:r>
      <w:r>
        <w:t xml:space="preserve">were later enrolled </w:t>
      </w:r>
      <w:r w:rsidR="0051252D">
        <w:t xml:space="preserve">into the </w:t>
      </w:r>
      <w:r>
        <w:t xml:space="preserve">ITU </w:t>
      </w:r>
      <w:r w:rsidR="0051252D">
        <w:t>consent texts (due Tuesday 13 July)</w:t>
      </w:r>
      <w:r>
        <w:t xml:space="preserve"> – see also notes under JVET-</w:t>
      </w:r>
      <w:r w:rsidR="009522BE">
        <w:t>W0187.</w:t>
      </w:r>
    </w:p>
    <w:p w14:paraId="64F692B5" w14:textId="77777777" w:rsidR="000D6A3B" w:rsidRPr="00C118AB" w:rsidRDefault="000D6A3B" w:rsidP="00EB3346"/>
    <w:p w14:paraId="3806AE82" w14:textId="77777777" w:rsidR="005E3BC0" w:rsidRDefault="009A002E" w:rsidP="005E3BC0">
      <w:pPr>
        <w:pStyle w:val="berschrift9"/>
        <w:rPr>
          <w:rFonts w:eastAsia="Times New Roman"/>
          <w:szCs w:val="24"/>
          <w:lang w:val="en-CA"/>
        </w:rPr>
      </w:pPr>
      <w:hyperlink r:id="rId298"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9A002E" w:rsidP="00C118AB">
      <w:pPr>
        <w:pStyle w:val="berschrift9"/>
        <w:rPr>
          <w:rFonts w:eastAsia="Times New Roman"/>
          <w:szCs w:val="24"/>
          <w:lang w:val="en-CA"/>
        </w:rPr>
      </w:pPr>
      <w:hyperlink r:id="rId299"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 xml:space="preserve">It was commented that the proposal seems to be trying to extend or replace semantics of an already documented SEI message and somewhat deprecate a prior </w:t>
      </w:r>
      <w:proofErr w:type="gramStart"/>
      <w:r>
        <w:t>well known</w:t>
      </w:r>
      <w:proofErr w:type="gramEnd"/>
      <w:r>
        <w:t xml:space="preserve">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39E172C2" w:rsidR="00636B04" w:rsidRDefault="00636B04" w:rsidP="00636B04">
      <w:r>
        <w:t>Discussion stopped here Friday July 9 0125 –</w:t>
      </w:r>
      <w:r w:rsidR="009522BE">
        <w:t xml:space="preserve"> </w:t>
      </w:r>
      <w:r>
        <w:t>further discussion</w:t>
      </w:r>
      <w:r w:rsidR="000A1E7A">
        <w:t xml:space="preserve"> </w:t>
      </w:r>
      <w:r w:rsidR="009522BE">
        <w:t xml:space="preserve">was held, see e.g. notes under </w:t>
      </w:r>
      <w:r w:rsidR="009522BE">
        <w:fldChar w:fldCharType="begin"/>
      </w:r>
      <w:r w:rsidR="009522BE">
        <w:instrText xml:space="preserve"> REF _Ref77236272 \r \h </w:instrText>
      </w:r>
      <w:r w:rsidR="009522BE">
        <w:fldChar w:fldCharType="separate"/>
      </w:r>
      <w:r w:rsidR="009522BE">
        <w:t>7.1</w:t>
      </w:r>
      <w:r w:rsidR="009522BE">
        <w:fldChar w:fldCharType="end"/>
      </w:r>
      <w:r w:rsidR="009522BE">
        <w:t xml:space="preserve"> and </w:t>
      </w:r>
      <w:r w:rsidR="009522BE">
        <w:fldChar w:fldCharType="begin"/>
      </w:r>
      <w:r w:rsidR="009522BE">
        <w:instrText xml:space="preserve"> REF _Ref77238746 \r \h </w:instrText>
      </w:r>
      <w:r w:rsidR="009522BE">
        <w:fldChar w:fldCharType="separate"/>
      </w:r>
      <w:r w:rsidR="009522BE">
        <w:t>7.3</w:t>
      </w:r>
      <w:r w:rsidR="009522BE">
        <w:fldChar w:fldCharType="end"/>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9A002E" w:rsidP="001A6DF9">
      <w:pPr>
        <w:pStyle w:val="berschrift9"/>
        <w:rPr>
          <w:rFonts w:eastAsia="Times New Roman"/>
          <w:szCs w:val="24"/>
          <w:lang w:eastAsia="en-DE"/>
        </w:rPr>
      </w:pPr>
      <w:hyperlink r:id="rId300" w:history="1">
        <w:r w:rsidR="00DA0AAA" w:rsidRPr="005D785F">
          <w:rPr>
            <w:rFonts w:eastAsia="Times New Roman"/>
            <w:color w:val="0000FF"/>
            <w:szCs w:val="24"/>
            <w:u w:val="single"/>
            <w:lang w:val="en-CA" w:eastAsia="en-DE"/>
          </w:rPr>
          <w:t>JVET-W0179</w:t>
        </w:r>
      </w:hyperlink>
      <w:r w:rsidR="00DA0AAA" w:rsidRPr="005D785F">
        <w:rPr>
          <w:rFonts w:eastAsia="Times New Roman"/>
          <w:szCs w:val="24"/>
          <w:lang w:val="en-CA" w:eastAsia="en-DE"/>
        </w:rPr>
        <w:t xml:space="preserve"> Cross-check of JVET-</w:t>
      </w:r>
      <w:r w:rsidR="00DA0AAA" w:rsidRPr="005D785F">
        <w:rPr>
          <w:rFonts w:eastAsia="Times New Roman"/>
          <w:szCs w:val="24"/>
          <w:lang w:val="en-CA"/>
        </w:rPr>
        <w:t>W0095</w:t>
      </w:r>
      <w:r w:rsidR="00DA0AAA" w:rsidRPr="005D785F">
        <w:rPr>
          <w:rFonts w:eastAsia="Times New Roman"/>
          <w:szCs w:val="24"/>
          <w:lang w:val="en-CA" w:eastAsia="en-DE"/>
        </w:rPr>
        <w:t>: Bit-accurate grain blending process for film grain characteristics SEI message (AHG9) [C. Fogg (MovieLabs)] [late]</w:t>
      </w:r>
    </w:p>
    <w:p w14:paraId="3CED2A72" w14:textId="77777777" w:rsidR="00DA0AAA" w:rsidRDefault="00DA0AAA" w:rsidP="00C118AB"/>
    <w:p w14:paraId="6EDC3774" w14:textId="4F2BC643" w:rsidR="00C118AB" w:rsidRDefault="009A002E" w:rsidP="00C118AB">
      <w:pPr>
        <w:pStyle w:val="berschrift9"/>
        <w:rPr>
          <w:rFonts w:eastAsia="Times New Roman"/>
          <w:szCs w:val="24"/>
          <w:lang w:val="en-CA"/>
        </w:rPr>
      </w:pPr>
      <w:hyperlink r:id="rId301"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ms/picture for 8x8 grain blocks and 4 ms/picture for 16x16 grain blocks. For 4-thread implementation, the grain blending process completes in 1.2 ms/picture and 1.1 ms/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lastRenderedPageBreak/>
        <w:t>Version 3 of this contribution adds Figure 3 showing a picture of the real-time grain blending process running on a smartphone.</w:t>
      </w:r>
    </w:p>
    <w:p w14:paraId="5D61D6BF" w14:textId="77777777" w:rsidR="00C118AB" w:rsidRPr="00C118AB" w:rsidRDefault="00C118AB" w:rsidP="00C118AB"/>
    <w:p w14:paraId="66E17E3B" w14:textId="776A78D7" w:rsidR="00240B84" w:rsidRDefault="00240B84" w:rsidP="00C118AB">
      <w:r>
        <w:t>S</w:t>
      </w:r>
      <w:r w:rsidR="00913717">
        <w:t>m</w:t>
      </w:r>
      <w:r>
        <w:t xml:space="preserve">artphone with 4 </w:t>
      </w:r>
      <w:r w:rsidR="00913717">
        <w:t>threads</w:t>
      </w:r>
      <w:r>
        <w:t xml:space="preserve"> was used</w:t>
      </w:r>
      <w:r w:rsidR="00913717">
        <w:t xml:space="preserve"> for the demo shown during the presentation</w:t>
      </w:r>
      <w:r>
        <w:t>, run at 1.8 GHz. SIMD op</w:t>
      </w:r>
      <w:r w:rsidR="00913717">
        <w:t>t</w:t>
      </w:r>
      <w:r>
        <w:t>imization</w:t>
      </w:r>
    </w:p>
    <w:p w14:paraId="44452A71" w14:textId="333B7EAD" w:rsidR="00913717" w:rsidRDefault="00913717" w:rsidP="00C118AB">
      <w:r>
        <w:t>The table in the contribution shows only the computational resource spent for the film grain synthesis</w:t>
      </w:r>
    </w:p>
    <w:p w14:paraId="71F9746E" w14:textId="77777777" w:rsidR="00240B84" w:rsidRPr="00C118AB" w:rsidRDefault="00240B84" w:rsidP="00C118AB"/>
    <w:p w14:paraId="1FE70E15" w14:textId="77777777" w:rsidR="00C118AB" w:rsidRPr="00531362" w:rsidRDefault="009A002E" w:rsidP="00C118AB">
      <w:pPr>
        <w:pStyle w:val="berschrift9"/>
        <w:rPr>
          <w:rFonts w:eastAsia="Times New Roman"/>
          <w:szCs w:val="24"/>
          <w:lang w:val="en-CA"/>
        </w:rPr>
      </w:pPr>
      <w:hyperlink r:id="rId302"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18C3DB3D" w:rsidR="003A77B4" w:rsidRDefault="0076386C" w:rsidP="003A77B4">
      <w:pPr>
        <w:rPr>
          <w:ins w:id="213" w:author="Jens-Rainer Ohm" w:date="2021-07-29T13:14:00Z"/>
        </w:rPr>
      </w:pPr>
      <w:r w:rsidRPr="00661433">
        <w:rPr>
          <w:rPrChange w:id="214" w:author="Jens-Rainer Ohm" w:date="2021-07-29T13:11:00Z">
            <w:rPr>
              <w:highlight w:val="yellow"/>
            </w:rPr>
          </w:rPrChange>
        </w:rPr>
        <w:t xml:space="preserve">Was </w:t>
      </w:r>
      <w:ins w:id="215" w:author="Jens-Rainer Ohm" w:date="2021-07-29T13:11:00Z">
        <w:r w:rsidR="00661433" w:rsidRPr="00661433">
          <w:rPr>
            <w:rPrChange w:id="216" w:author="Jens-Rainer Ohm" w:date="2021-07-29T13:11:00Z">
              <w:rPr>
                <w:highlight w:val="yellow"/>
              </w:rPr>
            </w:rPrChange>
          </w:rPr>
          <w:t>verbally expressed to be “</w:t>
        </w:r>
      </w:ins>
      <w:r w:rsidRPr="00661433">
        <w:rPr>
          <w:rPrChange w:id="217" w:author="Jens-Rainer Ohm" w:date="2021-07-29T13:11:00Z">
            <w:rPr>
              <w:highlight w:val="yellow"/>
            </w:rPr>
          </w:rPrChange>
        </w:rPr>
        <w:t>withdrawn</w:t>
      </w:r>
      <w:ins w:id="218" w:author="Jens-Rainer Ohm" w:date="2021-07-29T13:11:00Z">
        <w:r w:rsidR="00661433" w:rsidRPr="00661433">
          <w:rPr>
            <w:rPrChange w:id="219" w:author="Jens-Rainer Ohm" w:date="2021-07-29T13:11:00Z">
              <w:rPr>
                <w:highlight w:val="yellow"/>
              </w:rPr>
            </w:rPrChange>
          </w:rPr>
          <w:t>”</w:t>
        </w:r>
      </w:ins>
      <w:r w:rsidRPr="00661433">
        <w:rPr>
          <w:rPrChange w:id="220" w:author="Jens-Rainer Ohm" w:date="2021-07-29T13:11:00Z">
            <w:rPr>
              <w:highlight w:val="yellow"/>
            </w:rPr>
          </w:rPrChange>
        </w:rPr>
        <w:t xml:space="preserve"> </w:t>
      </w:r>
      <w:del w:id="221" w:author="Jens-Rainer Ohm" w:date="2021-07-29T13:11:00Z">
        <w:r w:rsidRPr="00661433" w:rsidDel="00661433">
          <w:rPr>
            <w:rPrChange w:id="222" w:author="Jens-Rainer Ohm" w:date="2021-07-29T13:11:00Z">
              <w:rPr>
                <w:highlight w:val="yellow"/>
              </w:rPr>
            </w:rPrChange>
          </w:rPr>
          <w:delText>– remove</w:delText>
        </w:r>
      </w:del>
      <w:ins w:id="223" w:author="Jens-Rainer Ohm" w:date="2021-07-29T13:11:00Z">
        <w:r w:rsidR="00661433" w:rsidRPr="00661433">
          <w:rPr>
            <w:rPrChange w:id="224" w:author="Jens-Rainer Ohm" w:date="2021-07-29T13:11:00Z">
              <w:rPr>
                <w:highlight w:val="yellow"/>
              </w:rPr>
            </w:rPrChange>
          </w:rPr>
          <w:t>by proponents</w:t>
        </w:r>
      </w:ins>
      <w:r w:rsidRPr="00661433">
        <w:rPr>
          <w:rPrChange w:id="225" w:author="Jens-Rainer Ohm" w:date="2021-07-29T13:11:00Z">
            <w:rPr>
              <w:highlight w:val="yellow"/>
            </w:rPr>
          </w:rPrChange>
        </w:rPr>
        <w:t>.</w:t>
      </w:r>
      <w:ins w:id="226" w:author="Jens-Rainer Ohm" w:date="2021-07-29T13:11:00Z">
        <w:r w:rsidR="00661433">
          <w:t xml:space="preserve"> A</w:t>
        </w:r>
        <w:r w:rsidR="007D580F">
          <w:t>s the document still exists, i</w:t>
        </w:r>
      </w:ins>
      <w:ins w:id="227" w:author="Jens-Rainer Ohm" w:date="2021-07-29T13:12:00Z">
        <w:r w:rsidR="007D580F">
          <w:t xml:space="preserve">t is assumed that they meant </w:t>
        </w:r>
      </w:ins>
      <w:ins w:id="228" w:author="Jens-Rainer Ohm" w:date="2021-07-29T13:14:00Z">
        <w:r w:rsidR="007D580F">
          <w:t xml:space="preserve">they are </w:t>
        </w:r>
      </w:ins>
      <w:ins w:id="229" w:author="Jens-Rainer Ohm" w:date="2021-07-29T13:12:00Z">
        <w:r w:rsidR="007D580F">
          <w:t xml:space="preserve">not intending to follow </w:t>
        </w:r>
      </w:ins>
      <w:ins w:id="230" w:author="Jens-Rainer Ohm" w:date="2021-07-29T13:13:00Z">
        <w:r w:rsidR="007D580F">
          <w:t xml:space="preserve">up on </w:t>
        </w:r>
      </w:ins>
      <w:ins w:id="231" w:author="Jens-Rainer Ohm" w:date="2021-07-29T13:12:00Z">
        <w:r w:rsidR="007D580F">
          <w:t>th</w:t>
        </w:r>
      </w:ins>
      <w:ins w:id="232" w:author="Jens-Rainer Ohm" w:date="2021-07-29T13:13:00Z">
        <w:r w:rsidR="007D580F">
          <w:t>is</w:t>
        </w:r>
      </w:ins>
      <w:ins w:id="233" w:author="Jens-Rainer Ohm" w:date="2021-07-29T13:12:00Z">
        <w:r w:rsidR="007D580F">
          <w:t xml:space="preserve"> proposal</w:t>
        </w:r>
      </w:ins>
      <w:ins w:id="234" w:author="Jens-Rainer Ohm" w:date="2021-07-29T13:13:00Z">
        <w:r w:rsidR="007D580F">
          <w:t>.</w:t>
        </w:r>
      </w:ins>
    </w:p>
    <w:p w14:paraId="2CBE76F9" w14:textId="77777777" w:rsidR="007D580F" w:rsidRDefault="007D580F" w:rsidP="003A77B4"/>
    <w:p w14:paraId="4E1F8545" w14:textId="77777777" w:rsidR="00284715" w:rsidRPr="00586407" w:rsidRDefault="009A002E" w:rsidP="006E03C2">
      <w:pPr>
        <w:pStyle w:val="berschrift9"/>
        <w:rPr>
          <w:rFonts w:eastAsia="Times New Roman"/>
          <w:szCs w:val="24"/>
        </w:rPr>
      </w:pPr>
      <w:hyperlink r:id="rId303"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i.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substream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the specification is maturing in WG3, e.g.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is the current status of the VDI specification development. </w:t>
      </w:r>
      <w:r w:rsidR="001008AD">
        <w:t>The proponent said there</w:t>
      </w:r>
      <w:r>
        <w:t xml:space="preserve"> </w:t>
      </w:r>
      <w:r w:rsidR="001008AD">
        <w:t>was</w:t>
      </w:r>
      <w:r>
        <w:t xml:space="preserve"> some drafted content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berschrift2"/>
        <w:rPr>
          <w:lang w:val="en-CA"/>
        </w:rPr>
      </w:pPr>
      <w:bookmarkStart w:id="235" w:name="_Ref52705371"/>
      <w:r w:rsidRPr="00B03BAF">
        <w:rPr>
          <w:lang w:val="en-CA"/>
        </w:rPr>
        <w:lastRenderedPageBreak/>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204"/>
      <w:bookmarkEnd w:id="205"/>
      <w:bookmarkEnd w:id="235"/>
    </w:p>
    <w:p w14:paraId="306B1AB4" w14:textId="2237E23B"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rsidRPr="00B03BAF">
        <w:t>–</w:t>
      </w:r>
      <w:r w:rsidR="00B24CDB">
        <w:t>XXXX on Thursday 15 July 2021</w:t>
      </w:r>
      <w:r w:rsidRPr="00B03BAF">
        <w:t xml:space="preserve"> (chaired by </w:t>
      </w:r>
      <w:r w:rsidR="0076386C">
        <w:t>JRO and GJS</w:t>
      </w:r>
      <w:r w:rsidRPr="00B03BAF">
        <w:t>).</w:t>
      </w:r>
      <w:r w:rsidR="00C73DC8">
        <w:t xml:space="preserve"> </w:t>
      </w:r>
    </w:p>
    <w:p w14:paraId="4013089B" w14:textId="5DDF11B9" w:rsidR="0075114D" w:rsidRDefault="009A002E" w:rsidP="0075114D">
      <w:pPr>
        <w:pStyle w:val="berschrift9"/>
        <w:rPr>
          <w:rFonts w:eastAsia="Times New Roman"/>
          <w:szCs w:val="24"/>
          <w:lang w:val="en-CA"/>
        </w:rPr>
      </w:pPr>
      <w:hyperlink r:id="rId304"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77777777" w:rsidR="0076386C" w:rsidRDefault="0076386C" w:rsidP="0076386C">
      <w:r>
        <w:t>See also W0074 and W0104.</w:t>
      </w:r>
    </w:p>
    <w:p w14:paraId="51B7BD33" w14:textId="473FC1F8" w:rsidR="0075114D" w:rsidRDefault="00186E90" w:rsidP="0075114D">
      <w:r>
        <w:t xml:space="preserve">Currently, RPR is applied after post/loop filtering. The proposal is to add another stage of post </w:t>
      </w:r>
      <w:proofErr w:type="gramStart"/>
      <w:r>
        <w:t>filters</w:t>
      </w:r>
      <w:proofErr w:type="gramEnd"/>
      <w:r>
        <w:t xml:space="preserve">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709D95EE" w:rsidR="00A661C6" w:rsidRDefault="00A132A6" w:rsidP="0075114D">
      <w:r>
        <w:t xml:space="preserve">It is also mentioned that the loss in chroma for RPR upsampling may be due to chroma </w:t>
      </w:r>
      <w:r w:rsidR="00DA51DD">
        <w:t xml:space="preserve">phase </w:t>
      </w:r>
      <w:r>
        <w:t>misalignment in upsampling (which would not cause visual artifac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The proponents suggest to study this in EE2, but that may be premature without understanding the reason for the chroma loss in RPR upsampling.</w:t>
      </w:r>
    </w:p>
    <w:p w14:paraId="3E1CA92E" w14:textId="776440CE"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 W0074</w:t>
      </w:r>
    </w:p>
    <w:p w14:paraId="353DF70E" w14:textId="51FA7D9A" w:rsidR="0075114D" w:rsidRDefault="009A002E" w:rsidP="0075114D">
      <w:pPr>
        <w:pStyle w:val="berschrift9"/>
        <w:rPr>
          <w:rFonts w:eastAsia="Times New Roman"/>
          <w:szCs w:val="24"/>
          <w:lang w:val="en-CA"/>
        </w:rPr>
      </w:pPr>
      <w:hyperlink r:id="rId305"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0466A812" w14:textId="3E88BF07" w:rsidR="0042283C" w:rsidRDefault="0042283C" w:rsidP="0042283C">
      <w:r>
        <w:t>See also W0073.</w:t>
      </w:r>
    </w:p>
    <w:p w14:paraId="35A2B036" w14:textId="77777777" w:rsidR="00F111B9" w:rsidRPr="004C0309" w:rsidRDefault="00F111B9" w:rsidP="00F111B9">
      <w:r w:rsidRPr="004C0309">
        <w:t xml:space="preserve">The contribution proposes </w:t>
      </w:r>
      <w:r>
        <w:t xml:space="preserve">an </w:t>
      </w:r>
      <w:r w:rsidRPr="004C0309">
        <w:t xml:space="preserve">HLS compatible with VVC for signaling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77777777"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r w:rsidRPr="007B0285">
        <w:rPr>
          <w:i/>
          <w:iCs/>
        </w:rPr>
        <w:t>alf_data()</w:t>
      </w:r>
      <w:r>
        <w:t xml:space="preserve">. To avoid creating a new APS type, one can re-use existing ALF_APS but since the range value of </w:t>
      </w:r>
      <w:r w:rsidRPr="007B0285">
        <w:rPr>
          <w:i/>
          <w:iCs/>
        </w:rPr>
        <w:t>aps_adaptation_parameter_set_id</w:t>
      </w:r>
      <w:r>
        <w:t xml:space="preserve"> is [</w:t>
      </w:r>
      <w:proofErr w:type="gramStart"/>
      <w:r>
        <w:t>0,..</w:t>
      </w:r>
      <w:proofErr w:type="gramEnd"/>
      <w:r>
        <w:t xml:space="preserve">7] the encoder should reserve apsId values for the regular ALF and others for the new ALF. </w:t>
      </w:r>
    </w:p>
    <w:p w14:paraId="34147FBA" w14:textId="77777777" w:rsidR="002859D7" w:rsidRPr="000A21E2" w:rsidRDefault="002859D7" w:rsidP="002859D7">
      <w:pPr>
        <w:rPr>
          <w:u w:val="single"/>
        </w:rPr>
      </w:pPr>
      <w:r w:rsidRPr="000A21E2">
        <w:rPr>
          <w:u w:val="single"/>
        </w:rPr>
        <w:t>Method 2: use scalable VVC.</w:t>
      </w:r>
    </w:p>
    <w:p w14:paraId="4EF77F8A" w14:textId="78B6E4A8" w:rsidR="0042283C" w:rsidRDefault="002859D7" w:rsidP="002859D7">
      <w:r>
        <w:t>The HLS for scalable VVC allows for specifying another layer with regular ALF parameters.</w:t>
      </w:r>
      <w:r w:rsidR="00E2620D">
        <w:t xml:space="preserve"> Enhancement layer would only consist of CUs coded in skip mode</w:t>
      </w:r>
    </w:p>
    <w:p w14:paraId="127781DB" w14:textId="1B6EEFED" w:rsidR="00F111B9" w:rsidRDefault="00F111B9" w:rsidP="0075114D"/>
    <w:p w14:paraId="09F72A59" w14:textId="0108AC12" w:rsidR="00E2620D" w:rsidRDefault="00E2620D" w:rsidP="0075114D">
      <w:r>
        <w:t xml:space="preserve">It is commented that method 2 would even be more generic, as it would also allow coding </w:t>
      </w:r>
      <w:r w:rsidR="00C92F36">
        <w:t xml:space="preserve">some CUs in skip mode, others not. </w:t>
      </w:r>
    </w:p>
    <w:p w14:paraId="44BDCF0F" w14:textId="40BD45D9" w:rsidR="00C92F36" w:rsidRDefault="00C92F36" w:rsidP="0075114D"/>
    <w:p w14:paraId="382D5B24" w14:textId="0BF787BB" w:rsidR="00C92F36" w:rsidRDefault="00C92F36" w:rsidP="0075114D">
      <w:r>
        <w:t>Method 2 could be mimicking post processing using RPR for upsampling and ALF for improving, if all enhancement CUs re coded in skip mod and never used as reference. This would however require a decoder which is conformant with a multilayer profile.</w:t>
      </w:r>
    </w:p>
    <w:p w14:paraId="321EDA97" w14:textId="64B49B89" w:rsidR="00C92F36" w:rsidRDefault="00C92F36" w:rsidP="0075114D"/>
    <w:p w14:paraId="7FBFB7F3" w14:textId="745B552B"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r w:rsidR="00115B6A">
        <w:t xml:space="preserve"> </w:t>
      </w:r>
    </w:p>
    <w:p w14:paraId="1ED68AC4" w14:textId="27964624" w:rsidR="00C92F36" w:rsidRDefault="00C92F36" w:rsidP="0075114D"/>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6E0F6824" w14:textId="601B2D0E" w:rsidR="00115B6A" w:rsidRDefault="00115B6A" w:rsidP="0075114D"/>
    <w:p w14:paraId="0D9C5538" w14:textId="772C0048" w:rsidR="00115B6A" w:rsidRDefault="00115B6A" w:rsidP="0075114D">
      <w:r>
        <w:t xml:space="preserve">It is also pointed out that from the contribution it is not obvious how large the benefit in terms of compression would be. </w:t>
      </w:r>
    </w:p>
    <w:p w14:paraId="6E13C57C" w14:textId="51A01ECC" w:rsidR="00635966" w:rsidRDefault="00635966" w:rsidP="0075114D">
      <w:r>
        <w:t>One expert points out that potentially some of the existing high-level flag could be used to turn off ALF in the base layer.</w:t>
      </w:r>
    </w:p>
    <w:p w14:paraId="06CA4A29" w14:textId="198BB667" w:rsidR="00635966" w:rsidRDefault="00635966" w:rsidP="0075114D"/>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1FA23263" w14:textId="2C73C400" w:rsidR="00635966" w:rsidRDefault="00635966" w:rsidP="0075114D"/>
    <w:p w14:paraId="70330B24" w14:textId="233CB1DE" w:rsidR="00635966" w:rsidRDefault="00635966" w:rsidP="0075114D">
      <w:r>
        <w:t>Anyway, method 2 would be available already now in mult</w:t>
      </w:r>
      <w:r w:rsidR="0066499E">
        <w:t>-layer decoders.</w:t>
      </w:r>
    </w:p>
    <w:p w14:paraId="6A51E632" w14:textId="77777777" w:rsidR="0042283C" w:rsidRPr="0075114D" w:rsidRDefault="0042283C" w:rsidP="0075114D"/>
    <w:p w14:paraId="253B9846" w14:textId="414AFF55" w:rsidR="0075114D" w:rsidRDefault="009A002E" w:rsidP="0075114D">
      <w:pPr>
        <w:pStyle w:val="berschrift9"/>
        <w:rPr>
          <w:rFonts w:eastAsia="Times New Roman"/>
          <w:szCs w:val="24"/>
          <w:lang w:val="en-CA"/>
        </w:rPr>
      </w:pPr>
      <w:hyperlink r:id="rId306"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7777777" w:rsidR="0066499E" w:rsidRDefault="0066499E" w:rsidP="0066499E">
      <w:pPr>
        <w:rPr>
          <w:lang w:eastAsia="ko-KR"/>
        </w:rPr>
      </w:pPr>
      <w:r>
        <w:rPr>
          <w:lang w:eastAsia="ko-KR"/>
        </w:rPr>
        <w:t xml:space="preserve">For Game/E-sport contents streaming use cases including, </w:t>
      </w:r>
    </w:p>
    <w:p w14:paraId="52677C2F"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Local enhancement of visual quality or resolution</w:t>
      </w:r>
    </w:p>
    <w:p w14:paraId="6713E9F1"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Customized layout of the played video</w:t>
      </w:r>
    </w:p>
    <w:p w14:paraId="0202BEB6" w14:textId="77777777" w:rsidR="0066499E" w:rsidRDefault="0066499E" w:rsidP="0066499E">
      <w:pPr>
        <w:pStyle w:val="Listenabsatz"/>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t>Update of layout within a coded video sequence,</w:t>
      </w:r>
    </w:p>
    <w:p w14:paraId="3E5AFEC5" w14:textId="77777777" w:rsidR="0066499E" w:rsidRDefault="0066499E" w:rsidP="0066499E">
      <w:pPr>
        <w:rPr>
          <w:lang w:eastAsia="ko-KR"/>
        </w:rPr>
      </w:pPr>
      <w:r>
        <w:rPr>
          <w:lang w:eastAsia="ko-KR"/>
        </w:rPr>
        <w:t>we propose the following modifications of VVC high-level syntax:</w:t>
      </w:r>
    </w:p>
    <w:p w14:paraId="43EC9D51"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a scaling window per subpicture, when more than one subpicture is present</w:t>
      </w:r>
      <w:r>
        <w:rPr>
          <w:lang w:eastAsia="ko-KR"/>
        </w:rPr>
        <w:br/>
        <w:t>: For subpicture-wise reference picture resampling in a layer or across layers, scaling windows need to be signaled in PPS for each subpicture that has a different scaling ratio with the reference subpicture.</w:t>
      </w:r>
    </w:p>
    <w:p w14:paraId="675BFD6C"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Signaling the updated subpicture partitioning information in PPS</w:t>
      </w:r>
      <w:r>
        <w:rPr>
          <w:lang w:eastAsia="ko-KR"/>
        </w:rPr>
        <w:br/>
        <w:t>: To enable the picture-level updates of subpicture partitioning information, the subpicture partitioning information needs to be signaled in PPS, optionally. When the subpicture partitioning information is updated, some subpictures with particular subpicture IDs may appear or disappear, and the spatial resolution and the vertical and/or horizontal offset values of each subpicture may be changed.</w:t>
      </w:r>
    </w:p>
    <w:p w14:paraId="4F15FFA3"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t>Permitting that each layer may have a different subpicture partitioning layout.</w:t>
      </w:r>
      <w:r>
        <w:rPr>
          <w:lang w:eastAsia="ko-KR"/>
        </w:rPr>
        <w:br/>
        <w: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77777777" w:rsidR="0066499E" w:rsidRDefault="0066499E" w:rsidP="0066499E">
      <w:pPr>
        <w:pStyle w:val="Listenabsatz"/>
        <w:numPr>
          <w:ilvl w:val="0"/>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eastAsia="ko-KR"/>
        </w:rPr>
      </w:pPr>
      <w:r>
        <w:rPr>
          <w:lang w:eastAsia="ko-KR"/>
        </w:rPr>
        <w:lastRenderedPageBreak/>
        <w:t>Permitting the combination of subpicture partitioning and reference picture resampling</w:t>
      </w:r>
      <w:r>
        <w:rPr>
          <w:lang w:eastAsia="ko-KR"/>
        </w:rPr>
        <w:br/>
        <w:t>: In VVC version 1, the combination of subpicture partitioning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t>Many of these aspects might fall into areas which could better be handled at systems level (see discussion under JVET-W0169)</w:t>
      </w:r>
      <w:r w:rsidR="003F7F4C">
        <w:t>. The approach of RPR/scalability at subpicture level would definitely require changes in VVC (it was by purpose left out of V1 due to complexity consideration). However, evidence would be required that this provides benefit e.g. in terms of compression performance, and that the additional complexity wold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7FBFD730" w:rsidR="003F7F4C" w:rsidRPr="00035E87" w:rsidRDefault="003F7F4C" w:rsidP="00035E87">
      <w:r>
        <w:t>Further study recommended.</w:t>
      </w:r>
    </w:p>
    <w:p w14:paraId="27BB4667" w14:textId="5FAA2002" w:rsidR="00693AAF" w:rsidRDefault="00693AAF" w:rsidP="003A77B4"/>
    <w:p w14:paraId="45BE6B68" w14:textId="02490799" w:rsidR="00186E90" w:rsidRDefault="009A002E" w:rsidP="00186E90">
      <w:pPr>
        <w:pStyle w:val="berschrift9"/>
        <w:rPr>
          <w:rFonts w:eastAsia="Times New Roman"/>
          <w:szCs w:val="24"/>
          <w:lang w:val="en-CA"/>
        </w:rPr>
      </w:pPr>
      <w:hyperlink r:id="rId307"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This document presents updated results based on the publicly available VVenC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421DA3A2" w14:textId="031D49B2" w:rsidR="001E445E" w:rsidRDefault="001E445E" w:rsidP="001E445E"/>
    <w:p w14:paraId="15A0E78A" w14:textId="6C299F00" w:rsidR="006322FD" w:rsidRDefault="006322FD" w:rsidP="001E445E">
      <w:r>
        <w:t>Colour artifac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r w:rsidR="009522BE">
        <w:t xml:space="preserve"> </w:t>
      </w:r>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t>It is pointed out by one expert that the proposal of the constraint flag is aligned with a specific implementation, but there may be other ways to resolve the problem. It is further pointed out that some restrictions may be too strong, e.g. if the RASL picture is an IDR picture it would not nb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54EEBA43"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0900 UTC on Thursday 15 July.</w:t>
      </w:r>
    </w:p>
    <w:p w14:paraId="7CC7F6C9" w14:textId="551471EB" w:rsidR="00D9025E" w:rsidRDefault="00D9025E" w:rsidP="00035E87">
      <w:r>
        <w:lastRenderedPageBreak/>
        <w:t>It was pointed out that PRO may not need to be restricted, as this just refines the affine prediction and does not rely on missing reference pictures.</w:t>
      </w:r>
    </w:p>
    <w:p w14:paraId="48680775" w14:textId="77777777" w:rsidR="003528E1" w:rsidRDefault="003C738A" w:rsidP="00035E87">
      <w:r>
        <w:t xml:space="preserve">Two options are included in the new version. </w:t>
      </w:r>
    </w:p>
    <w:p w14:paraId="0C63373D" w14:textId="7727CE5C" w:rsidR="003C738A" w:rsidRDefault="003C738A" w:rsidP="00035E87">
      <w:r>
        <w:t xml:space="preserve">Option 2 uses a gci flag, and adds the suggested restrictions as an informative note. </w:t>
      </w:r>
      <w:r w:rsidR="003528E1">
        <w:t>It is commented that this stays somewhat vague and might not help.</w:t>
      </w:r>
    </w:p>
    <w:p w14:paraId="1BFB402D" w14:textId="0C36CA66" w:rsidR="009069A0" w:rsidRDefault="003528E1" w:rsidP="00035E87">
      <w:r>
        <w:t xml:space="preserve">Option 1 </w:t>
      </w:r>
      <w:r w:rsidR="009069A0">
        <w:t xml:space="preserve">also uses gci flag, but </w:t>
      </w:r>
      <w:r>
        <w:t xml:space="preserve">would somewhat specify </w:t>
      </w:r>
      <w:r w:rsidR="009069A0">
        <w:t xml:space="preserve">more </w:t>
      </w:r>
      <w:r>
        <w:t>“normative encoder behaviour”.</w:t>
      </w:r>
      <w:r w:rsidR="009069A0">
        <w:t xml:space="preserve"> </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It is argued that the packager might have a chance not doing stream switching at RASL positions where it is not signalled that it is “safe”. It would be difficult to find out otherwise from the bitstream itself that this is the case. Actually, there are packagers which try avoiding switching in open GOP.</w:t>
      </w:r>
    </w:p>
    <w:p w14:paraId="1A7166A6" w14:textId="297C86E6" w:rsidR="009069A0" w:rsidRDefault="009069A0" w:rsidP="00035E87">
      <w:r>
        <w:t>Could this alternatively be handled in the systems level, e.g. DASH?</w:t>
      </w:r>
    </w:p>
    <w:p w14:paraId="294FF402" w14:textId="51A940DC" w:rsidR="00A84869" w:rsidRDefault="00A84869" w:rsidP="00035E87">
      <w:r>
        <w:t xml:space="preserve">It is commented that this would be a somewhat uncommon usage of GCI. </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0E20E4EB" w:rsidR="003528E1" w:rsidRDefault="00A84869" w:rsidP="00035E87">
      <w:r>
        <w:t>The SEI solution (based on option 1) appears to be agreeable to other experts. This could even be an SEI message without syntax, just indicating by its presence that the encoder has observed certain constraints beneficial for open GOP stream switching.</w:t>
      </w:r>
    </w:p>
    <w:p w14:paraId="1EFAB303" w14:textId="238DC272" w:rsidR="00A84869" w:rsidRDefault="00A84869" w:rsidP="00035E87">
      <w:r>
        <w:t>The proponents are asked to propose a</w:t>
      </w:r>
      <w:r w:rsidR="00643F6C">
        <w:t xml:space="preserve"> version based on an SEI signalling solution. It is to be checked if it is really necessary to restrict PROF. </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361293DA" w14:textId="6BC5D9F9" w:rsidR="004D5CF6" w:rsidRDefault="004D5CF6" w:rsidP="00035E87">
      <w:r w:rsidRPr="00051AB7">
        <w:rPr>
          <w:highlight w:val="yellow"/>
        </w:rPr>
        <w:t>Decision</w:t>
      </w:r>
      <w:r>
        <w:t xml:space="preserve">: Adopt </w:t>
      </w:r>
      <w:r w:rsidR="00E23F58">
        <w:t>JVET-W0133v3 option 3 (for VVC V2). Further editorial refinements of the note appear necessary</w:t>
      </w:r>
    </w:p>
    <w:p w14:paraId="299A3FCB" w14:textId="77777777" w:rsidR="00D9025E" w:rsidRDefault="00D9025E" w:rsidP="00035E87"/>
    <w:p w14:paraId="239154D2" w14:textId="2B5FBF1F" w:rsidR="00284715" w:rsidRDefault="009A002E" w:rsidP="006E03C2">
      <w:pPr>
        <w:pStyle w:val="berschrift9"/>
        <w:rPr>
          <w:rFonts w:eastAsia="Times New Roman"/>
          <w:szCs w:val="24"/>
          <w:lang w:val="en-CA"/>
        </w:rPr>
      </w:pPr>
      <w:hyperlink r:id="rId308"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Shieferaw, E. Potetsianakis (TNO)] [late]</w:t>
      </w:r>
    </w:p>
    <w:p w14:paraId="1A19AD47" w14:textId="77777777" w:rsidR="00223BB2" w:rsidRDefault="00223BB2" w:rsidP="00223BB2">
      <w:r>
        <w:t>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rotations and up/downscaling). The earlier release of samples can allow post decoding operations to run in parallel on parts of a frame and allow for reduced latency or more operations in the same time.</w:t>
      </w:r>
    </w:p>
    <w:p w14:paraId="66192E8B" w14:textId="6F1B7BB6" w:rsidR="00223BB2" w:rsidRDefault="00223BB2" w:rsidP="00223BB2">
      <w:r>
        <w:t>A modified VTM decoder is provided implementing the output of partially decoded pictures. A frame is output every time a subpicture is fully decoded and it is assumed that each subpicture is fully independently decodable.</w:t>
      </w:r>
    </w:p>
    <w:p w14:paraId="2A697F43" w14:textId="5A65FBE4" w:rsidR="006D4593" w:rsidRDefault="00223BB2" w:rsidP="00223BB2">
      <w:r>
        <w:t>It is pointed out that the assumption a decoder would output one subpicture after the other might not be realistic. D</w:t>
      </w:r>
      <w:r w:rsidR="006D4593">
        <w:t>ecoders typically operate in raster scan order, and write the result into the output buffer. Also displays often operate line by line. Therefore, this additional signalling would not help for low latency.</w:t>
      </w:r>
    </w:p>
    <w:p w14:paraId="157D4102" w14:textId="1A2C6C7B" w:rsidR="006D4593" w:rsidRDefault="006D4593" w:rsidP="00223BB2">
      <w:r>
        <w:t>Another comment is made that certain decoders (in particular software decoders) could implement decoding and output subpicture-wise, and take this information as a hint that they should do so. There would however be no guarantee that a decoder would do so.</w:t>
      </w:r>
    </w:p>
    <w:p w14:paraId="354A6295" w14:textId="4C9901AA" w:rsidR="006D56CD" w:rsidRDefault="006D56CD" w:rsidP="00223BB2">
      <w:r>
        <w:lastRenderedPageBreak/>
        <w:t>Would the flag impose any constraint on the encoding of the subpictures?</w:t>
      </w:r>
    </w:p>
    <w:p w14:paraId="52E6FA04" w14:textId="4491AF8D" w:rsidR="006D4593" w:rsidRDefault="006D4593" w:rsidP="00223BB2">
      <w:r>
        <w:t>As an alternative, it is suggested to put subpictures into separate bitstreams</w:t>
      </w:r>
      <w:r w:rsidR="00CD06F9">
        <w:t>, and provide synchronisation and composition at systems level. This should not introduce significant delay.</w:t>
      </w:r>
    </w:p>
    <w:p w14:paraId="2408946F" w14:textId="75B6C93B" w:rsidR="00CD06F9" w:rsidRDefault="00CD06F9" w:rsidP="00223BB2">
      <w:r>
        <w:t xml:space="preserve">It is </w:t>
      </w:r>
      <w:r w:rsidR="006D56CD">
        <w:t xml:space="preserve">also </w:t>
      </w:r>
      <w:r>
        <w:t xml:space="preserve">asked what would be the overall delay in </w:t>
      </w:r>
      <w:r w:rsidR="006D56CD">
        <w:t xml:space="preserve">the envisioned application, in particular if composition of different players as subpictures into a picture is done in the cloud, and how relevant the decoding/output delay is in that context. The </w:t>
      </w:r>
      <w:proofErr w:type="gramStart"/>
      <w:r w:rsidR="006D56CD">
        <w:t>proponents</w:t>
      </w:r>
      <w:proofErr w:type="gramEnd"/>
      <w:r w:rsidR="006D56CD">
        <w:t xml:space="preserve"> answers that any saving of latency is relevant in the given application.</w:t>
      </w:r>
    </w:p>
    <w:p w14:paraId="0052C004" w14:textId="654EF00E" w:rsidR="006D56CD" w:rsidRDefault="006D56CD" w:rsidP="00223BB2">
      <w:r>
        <w:t>It is not fully obvious what the advantage of a subpicture-based approach in comparison to a systems-level implementation would be.</w:t>
      </w:r>
    </w:p>
    <w:p w14:paraId="205C3A01" w14:textId="396978A7" w:rsidR="00387AC0" w:rsidRDefault="00387AC0" w:rsidP="00223BB2">
      <w:r>
        <w:t>Further study recommended in the context of VDI.</w:t>
      </w:r>
    </w:p>
    <w:p w14:paraId="06FCB486" w14:textId="389729D4" w:rsidR="006D56CD" w:rsidRDefault="006D56CD" w:rsidP="00223BB2"/>
    <w:p w14:paraId="671D52BA" w14:textId="77777777" w:rsidR="006D56CD" w:rsidRDefault="006D56CD" w:rsidP="00223BB2"/>
    <w:p w14:paraId="59B73795" w14:textId="16A44ADC" w:rsidR="00EF61CF" w:rsidRPr="00B03BAF" w:rsidRDefault="00DE54BB" w:rsidP="00EF61CF">
      <w:pPr>
        <w:pStyle w:val="berschrift1"/>
      </w:pPr>
      <w:bookmarkStart w:id="236" w:name="_Ref432847868"/>
      <w:bookmarkStart w:id="237" w:name="_Ref503621255"/>
      <w:bookmarkStart w:id="238" w:name="_Ref518893023"/>
      <w:bookmarkStart w:id="239" w:name="_Ref526759020"/>
      <w:bookmarkStart w:id="240" w:name="_Ref534462118"/>
      <w:bookmarkStart w:id="241" w:name="_Ref20611004"/>
      <w:bookmarkStart w:id="242" w:name="_Ref37795170"/>
      <w:bookmarkStart w:id="243" w:name="_Ref52705416"/>
      <w:bookmarkEnd w:id="196"/>
      <w:bookmarkEnd w:id="197"/>
      <w:bookmarkEnd w:id="198"/>
      <w:bookmarkEnd w:id="199"/>
      <w:bookmarkEnd w:id="206"/>
      <w:bookmarkEnd w:id="207"/>
      <w:bookmarkEnd w:id="208"/>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200"/>
      <w:bookmarkEnd w:id="201"/>
      <w:r w:rsidR="00EA2B76" w:rsidRPr="00B03BAF">
        <w:t xml:space="preserve">, and </w:t>
      </w:r>
      <w:bookmarkEnd w:id="202"/>
      <w:bookmarkEnd w:id="236"/>
      <w:bookmarkEnd w:id="237"/>
      <w:bookmarkEnd w:id="238"/>
      <w:bookmarkEnd w:id="239"/>
      <w:bookmarkEnd w:id="240"/>
      <w:bookmarkEnd w:id="241"/>
      <w:bookmarkEnd w:id="242"/>
      <w:bookmarkEnd w:id="243"/>
      <w:r w:rsidR="00912882" w:rsidRPr="00B03BAF">
        <w:t>liaison communications</w:t>
      </w:r>
    </w:p>
    <w:p w14:paraId="0161F312" w14:textId="63A4161F" w:rsidR="009F273C" w:rsidRPr="00B03BAF" w:rsidRDefault="00F0580B" w:rsidP="00D730C4">
      <w:pPr>
        <w:pStyle w:val="berschrift2"/>
        <w:rPr>
          <w:lang w:val="en-CA"/>
        </w:rPr>
      </w:pPr>
      <w:bookmarkStart w:id="244" w:name="_Ref77236272"/>
      <w:r w:rsidRPr="00B03BAF">
        <w:rPr>
          <w:lang w:val="en-CA"/>
        </w:rPr>
        <w:t>JVET p</w:t>
      </w:r>
      <w:r w:rsidR="00D730C4" w:rsidRPr="00B03BAF">
        <w:rPr>
          <w:lang w:val="en-CA"/>
        </w:rPr>
        <w:t>lenaries</w:t>
      </w:r>
      <w:bookmarkEnd w:id="244"/>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r>
        <w:t>BoG reporting</w:t>
      </w:r>
    </w:p>
    <w:p w14:paraId="31C747EE" w14:textId="1ECFC5E8" w:rsidR="00BC1A84" w:rsidRDefault="00BC1A84" w:rsidP="007B03F5">
      <w:pPr>
        <w:keepNext/>
        <w:numPr>
          <w:ilvl w:val="0"/>
          <w:numId w:val="36"/>
        </w:numPr>
      </w:pPr>
      <w:r>
        <w:t>Scheduling / further BoG sessions?</w:t>
      </w:r>
    </w:p>
    <w:p w14:paraId="280C8EEF" w14:textId="6CFCE116" w:rsidR="00BC1A84" w:rsidRDefault="00BC1A84" w:rsidP="007B03F5">
      <w:pPr>
        <w:keepNext/>
        <w:numPr>
          <w:ilvl w:val="0"/>
          <w:numId w:val="36"/>
        </w:numPr>
      </w:pPr>
      <w:r>
        <w:t>Conformance V2 planning (BoG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DoCs,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4F4FB9">
      <w:pPr>
        <w:numPr>
          <w:ilvl w:val="0"/>
          <w:numId w:val="79"/>
        </w:numPr>
      </w:pPr>
      <w:r>
        <w:t>Report from NN BoG:</w:t>
      </w:r>
    </w:p>
    <w:p w14:paraId="60637BD0" w14:textId="736DF99D" w:rsidR="004F4FB9" w:rsidRDefault="004F4FB9" w:rsidP="004F4FB9">
      <w:pPr>
        <w:numPr>
          <w:ilvl w:val="1"/>
          <w:numId w:val="79"/>
        </w:numPr>
      </w:pPr>
      <w:r>
        <w:t>Further work on summary analysis (Excel sheet attached to report)</w:t>
      </w:r>
    </w:p>
    <w:p w14:paraId="5D0DE6CE" w14:textId="28D48509" w:rsidR="004F4FB9" w:rsidRDefault="00C23137" w:rsidP="004F4FB9">
      <w:pPr>
        <w:numPr>
          <w:ilvl w:val="1"/>
          <w:numId w:val="79"/>
        </w:numPr>
      </w:pPr>
      <w:r>
        <w:t>Updates on future contributions’ reporting requirements</w:t>
      </w:r>
    </w:p>
    <w:p w14:paraId="7C0083BB" w14:textId="6A654663" w:rsidR="00C23137" w:rsidRDefault="00C23137" w:rsidP="004F4FB9">
      <w:pPr>
        <w:numPr>
          <w:ilvl w:val="1"/>
          <w:numId w:val="79"/>
        </w:numPr>
      </w:pPr>
      <w:r>
        <w:t>EE</w:t>
      </w:r>
      <w:r w:rsidR="00394964">
        <w:t>1</w:t>
      </w:r>
      <w:r>
        <w:t xml:space="preserve"> planning</w:t>
      </w:r>
      <w:r w:rsidR="00394964">
        <w:t xml:space="preserve"> (JVET-W2023)</w:t>
      </w:r>
      <w:r>
        <w:t>: proposals identified for next round</w:t>
      </w:r>
    </w:p>
    <w:p w14:paraId="59978143" w14:textId="5F9234D8" w:rsidR="00C23137" w:rsidRDefault="00C23137" w:rsidP="004F4FB9">
      <w:pPr>
        <w:numPr>
          <w:ilvl w:val="1"/>
          <w:numId w:val="79"/>
        </w:numPr>
      </w:pPr>
      <w:r>
        <w:t>More emphasis on cross-checking, training should be cross-checked as well</w:t>
      </w:r>
    </w:p>
    <w:p w14:paraId="07021B0A" w14:textId="4253000F" w:rsidR="00C23137" w:rsidRDefault="00C23137" w:rsidP="004F4FB9">
      <w:pPr>
        <w:numPr>
          <w:ilvl w:val="1"/>
          <w:numId w:val="79"/>
        </w:numPr>
      </w:pPr>
      <w:r>
        <w:t>No need to meet again; offline activities on preparing EE and CTC documents</w:t>
      </w:r>
    </w:p>
    <w:p w14:paraId="16962EE5" w14:textId="77777777" w:rsidR="003816E0" w:rsidRDefault="003816E0" w:rsidP="003816E0">
      <w:pPr>
        <w:numPr>
          <w:ilvl w:val="1"/>
          <w:numId w:val="79"/>
        </w:numPr>
      </w:pPr>
      <w:r>
        <w:t>Recommendations of BoG (as per v3 of W0182, further editing cleanups in v4) were approved</w:t>
      </w:r>
    </w:p>
    <w:p w14:paraId="570D39EE" w14:textId="6625A799" w:rsidR="004F4FB9" w:rsidRDefault="004F4FB9" w:rsidP="003816E0">
      <w:pPr>
        <w:numPr>
          <w:ilvl w:val="1"/>
          <w:numId w:val="79"/>
        </w:numPr>
      </w:pPr>
      <w:r>
        <w:t>Plan Liaison to JPEG on NN activities</w:t>
      </w:r>
      <w:r w:rsidR="003816E0">
        <w:t xml:space="preserve"> (E. Alshina and A. Segall to prepare)</w:t>
      </w:r>
    </w:p>
    <w:p w14:paraId="4D9B884D" w14:textId="035ECF95" w:rsidR="003816E0" w:rsidRDefault="003816E0" w:rsidP="003816E0">
      <w:pPr>
        <w:numPr>
          <w:ilvl w:val="0"/>
          <w:numId w:val="79"/>
        </w:numPr>
      </w:pPr>
      <w:r>
        <w:lastRenderedPageBreak/>
        <w:t>Report from BoG on VVC V2 conformance (W0188)</w:t>
      </w:r>
    </w:p>
    <w:p w14:paraId="5ED249BE" w14:textId="6C19BA47" w:rsidR="003816E0" w:rsidRDefault="003816E0" w:rsidP="003816E0">
      <w:pPr>
        <w:numPr>
          <w:ilvl w:val="1"/>
          <w:numId w:val="79"/>
        </w:numPr>
      </w:pPr>
      <w:r>
        <w:t>Identified 65 bitstreams</w:t>
      </w:r>
    </w:p>
    <w:p w14:paraId="320C3732" w14:textId="22273F35" w:rsidR="003816E0" w:rsidRDefault="009817AD" w:rsidP="003816E0">
      <w:pPr>
        <w:numPr>
          <w:ilvl w:val="1"/>
          <w:numId w:val="79"/>
        </w:numPr>
      </w:pPr>
      <w:r>
        <w:t>Plan to i</w:t>
      </w:r>
      <w:r w:rsidR="003816E0">
        <w:t>ssue draft 1 of VVC V2 conformance</w:t>
      </w:r>
    </w:p>
    <w:p w14:paraId="56B08AE0" w14:textId="5FD6BADE" w:rsidR="009817AD" w:rsidRDefault="009817AD" w:rsidP="003816E0">
      <w:pPr>
        <w:numPr>
          <w:ilvl w:val="1"/>
          <w:numId w:val="79"/>
        </w:numPr>
      </w:pPr>
      <w:r>
        <w:t>Clarify 9 new profiles, new tools not enabled for Main12, Main12SP, Main12Intra</w:t>
      </w:r>
    </w:p>
    <w:p w14:paraId="4BCBCD8F" w14:textId="5EFEFF49" w:rsidR="009817AD" w:rsidRDefault="009817AD" w:rsidP="003816E0">
      <w:pPr>
        <w:numPr>
          <w:ilvl w:val="1"/>
          <w:numId w:val="79"/>
        </w:numPr>
      </w:pPr>
      <w:r>
        <w:t>Add chairs to AHG5</w:t>
      </w:r>
    </w:p>
    <w:p w14:paraId="77947885" w14:textId="4871A8CE" w:rsidR="009817AD" w:rsidRPr="00035E87" w:rsidRDefault="009817AD" w:rsidP="003816E0">
      <w:pPr>
        <w:numPr>
          <w:ilvl w:val="1"/>
          <w:numId w:val="79"/>
        </w:numPr>
      </w:pPr>
      <w:r>
        <w:t xml:space="preserve">Make a request for ISO amendment? </w:t>
      </w:r>
      <w:r w:rsidRPr="00035E87">
        <w:rPr>
          <w:highlight w:val="yellow"/>
        </w:rPr>
        <w:t>Revisit</w:t>
      </w:r>
    </w:p>
    <w:p w14:paraId="4B65D581" w14:textId="237D4952" w:rsidR="00E13514" w:rsidRDefault="00E13514" w:rsidP="00E13514">
      <w:pPr>
        <w:numPr>
          <w:ilvl w:val="0"/>
          <w:numId w:val="79"/>
        </w:numPr>
      </w:pPr>
      <w:r>
        <w:t>EE2</w:t>
      </w:r>
      <w:r w:rsidR="00394964">
        <w:t xml:space="preserve"> (JVET-W2024)</w:t>
      </w:r>
      <w:r>
        <w:t xml:space="preserve">: </w:t>
      </w:r>
    </w:p>
    <w:p w14:paraId="7E442737" w14:textId="4D5B0B5C" w:rsidR="00E13514" w:rsidRDefault="00E13514" w:rsidP="00E13514">
      <w:pPr>
        <w:numPr>
          <w:ilvl w:val="1"/>
          <w:numId w:val="79"/>
        </w:numPr>
      </w:pPr>
      <w:r>
        <w:t xml:space="preserve">It was agreed to also investigate the previous 1.5a </w:t>
      </w:r>
      <w:r w:rsidR="00394964">
        <w:t>in the next round, together with 1.5b</w:t>
      </w:r>
    </w:p>
    <w:p w14:paraId="38CFB42B" w14:textId="380E5203" w:rsidR="00394964" w:rsidRDefault="00394964" w:rsidP="00E13514">
      <w:pPr>
        <w:numPr>
          <w:ilvl w:val="1"/>
          <w:numId w:val="79"/>
        </w:numPr>
      </w:pPr>
      <w:r>
        <w:t>EE document to be prepared offline (previous coordinators)</w:t>
      </w:r>
    </w:p>
    <w:p w14:paraId="186CFE35" w14:textId="5D65AA28" w:rsidR="00394964" w:rsidRDefault="00394964" w:rsidP="00394964">
      <w:pPr>
        <w:numPr>
          <w:ilvl w:val="0"/>
          <w:numId w:val="79"/>
        </w:numPr>
      </w:pPr>
      <w:r>
        <w:t>CE on high bit depth to be discontinued</w:t>
      </w:r>
    </w:p>
    <w:p w14:paraId="203DA251" w14:textId="77AFFE3B" w:rsidR="00394964" w:rsidRPr="00B03BAF" w:rsidRDefault="00394964" w:rsidP="00035E87">
      <w:pPr>
        <w:numPr>
          <w:ilvl w:val="0"/>
          <w:numId w:val="79"/>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berschrift2"/>
        <w:rPr>
          <w:lang w:val="en-CA"/>
        </w:rPr>
      </w:pPr>
      <w:bookmarkStart w:id="245" w:name="_Ref53445273"/>
      <w:bookmarkStart w:id="246" w:name="_Ref63885313"/>
      <w:bookmarkStart w:id="247" w:name="_Ref77238746"/>
      <w:bookmarkStart w:id="248" w:name="_Ref29852639"/>
      <w:bookmarkStart w:id="249" w:name="_Ref29853117"/>
      <w:r w:rsidRPr="00B03BAF">
        <w:rPr>
          <w:lang w:val="en-CA"/>
        </w:rPr>
        <w:t xml:space="preserve">Joint meeting </w:t>
      </w:r>
      <w:r w:rsidR="003678B2" w:rsidRPr="00B03BAF">
        <w:rPr>
          <w:lang w:val="en-CA"/>
        </w:rPr>
        <w:t xml:space="preserve">with </w:t>
      </w:r>
      <w:bookmarkEnd w:id="245"/>
      <w:bookmarkEnd w:id="246"/>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247"/>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rFonts w:eastAsia="Calibri"/>
          <w:lang w:val="en-US"/>
        </w:rPr>
      </w:pPr>
      <w:r w:rsidRPr="0024597D">
        <w:rPr>
          <w:rFonts w:eastAsia="Calibri"/>
          <w:lang w:val="en-US"/>
        </w:rPr>
        <w:t>VVC V2 Profiles (Tuesday 0730-0800 UTC with JVET and MPEG Requirements on VVC v2 profiles)</w:t>
      </w:r>
    </w:p>
    <w:p w14:paraId="30BACCF0" w14:textId="77777777" w:rsidR="0024597D" w:rsidRPr="0024597D" w:rsidRDefault="009A002E" w:rsidP="0024597D">
      <w:pPr>
        <w:numPr>
          <w:ilvl w:val="0"/>
          <w:numId w:val="75"/>
        </w:numPr>
        <w:overflowPunct/>
        <w:autoSpaceDE/>
        <w:autoSpaceDN/>
        <w:jc w:val="left"/>
        <w:rPr>
          <w:rFonts w:eastAsia="Calibri"/>
          <w:bCs/>
        </w:rPr>
      </w:pPr>
      <w:hyperlink r:id="rId309" w:history="1">
        <w:r w:rsidR="0024597D" w:rsidRPr="0024597D">
          <w:rPr>
            <w:rFonts w:eastAsia="Calibri"/>
            <w:bCs/>
            <w:color w:val="0563C1" w:themeColor="hyperlink"/>
            <w:u w:val="single"/>
          </w:rPr>
          <w:t>JVET-W0136</w:t>
        </w:r>
      </w:hyperlink>
      <w:r w:rsidR="0024597D" w:rsidRPr="0024597D">
        <w:rPr>
          <w:rFonts w:eastAsia="Calibri"/>
          <w:bCs/>
        </w:rPr>
        <w:t xml:space="preserve"> Suggested initial profile text for VVC operation range extension [T. Ikai (Sharp)] [late]</w:t>
      </w:r>
    </w:p>
    <w:p w14:paraId="0954E5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profiles proposed</w:t>
      </w:r>
    </w:p>
    <w:p w14:paraId="18FF23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All-intra video profiles proposed (with loop filter support required)</w:t>
      </w:r>
    </w:p>
    <w:p w14:paraId="0F0BB2FB"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0, 12, and 16 b profiles proposed</w:t>
      </w:r>
    </w:p>
    <w:p w14:paraId="4EDDF111"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4:2:2, 4:4:4</w:t>
      </w:r>
    </w:p>
    <w:p w14:paraId="3376079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Inter-predictive profiles proposed (unlike in HEVC)</w:t>
      </w:r>
    </w:p>
    <w:p w14:paraId="520F2E8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ain 12 Still Picture, Main 12 4:4:4 Still Picture proposed (not in HEVC)</w:t>
      </w:r>
    </w:p>
    <w:p w14:paraId="2B7A0EF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6 profiles</w:t>
      </w:r>
    </w:p>
    <w:p w14:paraId="049C4271" w14:textId="77777777" w:rsidR="0024597D" w:rsidRPr="0024597D" w:rsidRDefault="0024597D" w:rsidP="0024597D">
      <w:pPr>
        <w:numPr>
          <w:ilvl w:val="1"/>
          <w:numId w:val="75"/>
        </w:numPr>
        <w:overflowPunct/>
        <w:autoSpaceDE/>
        <w:autoSpaceDN/>
        <w:jc w:val="left"/>
        <w:rPr>
          <w:rFonts w:eastAsia="Calibri"/>
          <w:bCs/>
        </w:rPr>
      </w:pPr>
      <w:r w:rsidRPr="00504DB5">
        <w:rPr>
          <w:rFonts w:eastAsia="Calibri"/>
          <w:bCs/>
        </w:rPr>
        <w:t>Discussion</w:t>
      </w:r>
      <w:r w:rsidRPr="0024597D">
        <w:rPr>
          <w:rFonts w:eastAsia="Calibri"/>
          <w:bCs/>
        </w:rPr>
        <w:t xml:space="preserve">: </w:t>
      </w:r>
    </w:p>
    <w:p w14:paraId="79ADAB6F"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Tiers and levels roughly per HEVC (OK for now - W0183?)</w:t>
      </w:r>
    </w:p>
    <w:p w14:paraId="1696BEF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4:2:2 profiles? (maybe not)</w:t>
      </w:r>
    </w:p>
    <w:p w14:paraId="30296E30"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monochrome profiles? (maybe not)</w:t>
      </w:r>
    </w:p>
    <w:p w14:paraId="4074FA75"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Loop filter support requirement? (OK)</w:t>
      </w:r>
    </w:p>
    <w:p w14:paraId="62B93E3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lastRenderedPageBreak/>
        <w:t>Palette mode and new coding tools proposed to be supported except in 10/12 b 4:2:0 &amp; 10/12 b Mono profiles (OK)</w:t>
      </w:r>
    </w:p>
    <w:p w14:paraId="77955491" w14:textId="77777777" w:rsidR="0024597D" w:rsidRPr="0024597D" w:rsidRDefault="0024597D" w:rsidP="0024597D">
      <w:pPr>
        <w:numPr>
          <w:ilvl w:val="3"/>
          <w:numId w:val="75"/>
        </w:numPr>
        <w:overflowPunct/>
        <w:autoSpaceDE/>
        <w:autoSpaceDN/>
        <w:jc w:val="left"/>
        <w:rPr>
          <w:rFonts w:eastAsia="Calibri"/>
          <w:bCs/>
        </w:rPr>
      </w:pPr>
      <w:r w:rsidRPr="0024597D">
        <w:rPr>
          <w:rFonts w:eastAsia="Calibri"/>
          <w:bCs/>
        </w:rPr>
        <w:t>(Some tools are already conditioned on b &gt; 10)</w:t>
      </w:r>
    </w:p>
    <w:p w14:paraId="36DA3789" w14:textId="77777777" w:rsidR="0024597D" w:rsidRPr="0024597D" w:rsidRDefault="0024597D" w:rsidP="0024597D">
      <w:pPr>
        <w:numPr>
          <w:ilvl w:val="0"/>
          <w:numId w:val="75"/>
        </w:numPr>
        <w:overflowPunct/>
        <w:autoSpaceDE/>
        <w:autoSpaceDN/>
        <w:jc w:val="left"/>
        <w:rPr>
          <w:rFonts w:eastAsia="Calibri"/>
          <w:lang w:val="en-US"/>
        </w:rPr>
      </w:pPr>
      <w:r w:rsidRPr="0024597D">
        <w:rPr>
          <w:rFonts w:eastAsia="Calibri"/>
          <w:lang w:val="en-US"/>
        </w:rPr>
        <w:t>Film grain (optional mandatory, additional profile(s), or as alternative VVC-based example)</w:t>
      </w:r>
    </w:p>
    <w:p w14:paraId="6C915C28"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JVET-W0095, Proposed 8x8 HD, 16x16 4K, 32x32 8K</w:t>
      </w:r>
    </w:p>
    <w:p w14:paraId="1F895F1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Possible tech report</w:t>
      </w:r>
    </w:p>
    <w:p w14:paraId="7412F403"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Reference software</w:t>
      </w:r>
    </w:p>
    <w:p w14:paraId="1628096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SMPTE relationship</w:t>
      </w:r>
    </w:p>
    <w:p w14:paraId="18FEA1F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VSEI vs VVC</w:t>
      </w:r>
    </w:p>
    <w:p w14:paraId="7B996FBA"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Not necessarily for pre-filter removal with post-process restoration of grain</w:t>
      </w:r>
    </w:p>
    <w:p w14:paraId="48602656"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Current proposal is inclusion in VSEI as alternative example</w:t>
      </w:r>
    </w:p>
    <w:p w14:paraId="7D128735" w14:textId="77777777" w:rsidR="00EE75F6" w:rsidRPr="00B03BAF" w:rsidRDefault="00EE75F6" w:rsidP="00EE75F6"/>
    <w:p w14:paraId="0CE303CB" w14:textId="04D2B9BB" w:rsidR="00450F13" w:rsidRDefault="006B3BC9" w:rsidP="002B5010">
      <w:pPr>
        <w:pStyle w:val="berschrift2"/>
        <w:rPr>
          <w:lang w:val="en-CA"/>
        </w:rPr>
      </w:pPr>
      <w:bookmarkStart w:id="250"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p>
    <w:p w14:paraId="207E4251" w14:textId="26C2D7CC" w:rsidR="00450F13" w:rsidRDefault="00450F13" w:rsidP="00450F13"/>
    <w:p w14:paraId="18CDB6F2" w14:textId="77777777" w:rsidR="006B3BC9" w:rsidRPr="00B03BAF" w:rsidRDefault="006B3BC9" w:rsidP="006B3BC9">
      <w:pPr>
        <w:keepNext/>
      </w:pPr>
      <w:r w:rsidRPr="00B03BAF">
        <w:t>Topics of discussion:</w:t>
      </w:r>
    </w:p>
    <w:p w14:paraId="1BDD73B2" w14:textId="2B25F5D0" w:rsidR="00450F13" w:rsidRDefault="00450F13" w:rsidP="00450F13">
      <w:r>
        <w:t>Proposal m57457 is to use a single code for any system metadata rather than multiple SEI messages as in JVET-W0169. Systems doesn’t have a strong opinion on that.</w:t>
      </w:r>
    </w:p>
    <w:p w14:paraId="1D2E5482" w14:textId="46C38251" w:rsidR="00450F13" w:rsidRDefault="00450F13" w:rsidP="00450F13">
      <w:r>
        <w:t>Should this go in VSEI or in a video coding standard directly? Tentatively directly from the video coding standard.</w:t>
      </w:r>
    </w:p>
    <w:p w14:paraId="261CE248" w14:textId="4E6CF376" w:rsidR="00450F13" w:rsidRDefault="00450F13" w:rsidP="00450F13">
      <w:r>
        <w:t>What should it reference? Should it reference multiple systems standards (initially two)? The tentative answer is yes.</w:t>
      </w:r>
    </w:p>
    <w:p w14:paraId="34F94F55" w14:textId="58EC17F5" w:rsidR="00450F13" w:rsidRDefault="00450F13" w:rsidP="00450F13">
      <w:r>
        <w:t>Should it be extensible? Yes.</w:t>
      </w:r>
    </w:p>
    <w:p w14:paraId="22C182C9" w14:textId="77777777" w:rsidR="006B3BC9" w:rsidRDefault="006B3BC9" w:rsidP="006B3BC9">
      <w:r>
        <w:t>Timeline? VDI planning to go to CD at this meeting, green metadata following shortly after.</w:t>
      </w:r>
    </w:p>
    <w:p w14:paraId="74C31209" w14:textId="77777777" w:rsidR="006B3BC9" w:rsidRDefault="006B3BC9" w:rsidP="006B3BC9">
      <w:r>
        <w:t>Not planning to put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035E87">
      <w:pPr>
        <w:ind w:left="360"/>
      </w:pPr>
    </w:p>
    <w:p w14:paraId="7D91FA0C" w14:textId="41B01737" w:rsidR="002B5010" w:rsidRPr="00B03BAF" w:rsidRDefault="002B5010" w:rsidP="002B5010">
      <w:pPr>
        <w:pStyle w:val="berschrift2"/>
        <w:rPr>
          <w:lang w:val="en-CA"/>
        </w:rPr>
      </w:pPr>
      <w:r w:rsidRPr="00B03BAF">
        <w:rPr>
          <w:lang w:val="en-CA"/>
        </w:rPr>
        <w:t xml:space="preserve">Joint meeting with </w:t>
      </w:r>
      <w:r w:rsidR="009F1BA9">
        <w:rPr>
          <w:lang w:val="en-CA"/>
        </w:rPr>
        <w:t>with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250"/>
      <w:r w:rsidR="00EE75F6">
        <w:rPr>
          <w:lang w:val="en-CA"/>
        </w:rPr>
        <w:t>July</w:t>
      </w:r>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lastRenderedPageBreak/>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t>Not intended for formal subjective assessment, but rather for informal testing</w:t>
      </w:r>
      <w:r w:rsidR="00AD0C35">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berschrift2"/>
        <w:rPr>
          <w:lang w:val="en-CA"/>
        </w:rPr>
      </w:pPr>
      <w:bookmarkStart w:id="251" w:name="_Ref21771549"/>
      <w:bookmarkEnd w:id="248"/>
      <w:bookmarkEnd w:id="249"/>
      <w:r w:rsidRPr="00B03BAF">
        <w:rPr>
          <w:lang w:val="en-CA"/>
        </w:rPr>
        <w:t>BoGs</w:t>
      </w:r>
      <w:r w:rsidR="00E95886" w:rsidRPr="00B03BAF">
        <w:rPr>
          <w:lang w:val="en-CA"/>
        </w:rPr>
        <w:t xml:space="preserve"> (</w:t>
      </w:r>
      <w:r w:rsidR="00BB57A8">
        <w:rPr>
          <w:lang w:val="en-CA"/>
        </w:rPr>
        <w:t>3</w:t>
      </w:r>
      <w:r w:rsidR="00E95886" w:rsidRPr="00B03BAF">
        <w:rPr>
          <w:lang w:val="en-CA"/>
        </w:rPr>
        <w:t>)</w:t>
      </w:r>
      <w:bookmarkEnd w:id="251"/>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9A002E" w:rsidP="001A6DF9">
      <w:pPr>
        <w:pStyle w:val="berschrift9"/>
        <w:rPr>
          <w:rFonts w:eastAsia="Times New Roman"/>
          <w:szCs w:val="24"/>
          <w:lang w:eastAsia="en-DE"/>
        </w:rPr>
      </w:pPr>
      <w:hyperlink r:id="rId310" w:history="1">
        <w:r w:rsidR="00DA0AAA" w:rsidRPr="005D785F">
          <w:rPr>
            <w:rFonts w:eastAsia="Times New Roman"/>
            <w:color w:val="0000FF"/>
            <w:szCs w:val="24"/>
            <w:u w:val="single"/>
            <w:lang w:val="en-CA" w:eastAsia="en-DE"/>
          </w:rPr>
          <w:t>JVET-W0180</w:t>
        </w:r>
      </w:hyperlink>
      <w:r w:rsidR="00DA0AAA" w:rsidRPr="005D785F">
        <w:rPr>
          <w:rFonts w:eastAsia="Times New Roman"/>
          <w:szCs w:val="24"/>
          <w:lang w:val="en-CA" w:eastAsia="en-DE"/>
        </w:rPr>
        <w:t xml:space="preserve"> BoG report on high-throughput video coding</w:t>
      </w:r>
      <w:r w:rsidR="00DA0AAA">
        <w:rPr>
          <w:rFonts w:eastAsia="Times New Roman"/>
          <w:szCs w:val="24"/>
          <w:lang w:val="en-CA" w:eastAsia="en-DE"/>
        </w:rPr>
        <w:t xml:space="preserve"> </w:t>
      </w:r>
      <w:r w:rsidR="00DA0AAA" w:rsidRPr="005D785F">
        <w:rPr>
          <w:rFonts w:eastAsia="Times New Roman"/>
          <w:szCs w:val="24"/>
          <w:lang w:val="en-CA" w:eastAsia="en-DE"/>
        </w:rPr>
        <w:t>[</w:t>
      </w:r>
      <w:hyperlink r:id="rId311" w:history="1">
        <w:r w:rsidR="00DA0AAA" w:rsidRPr="005D785F">
          <w:rPr>
            <w:rFonts w:eastAsia="Times New Roman"/>
            <w:szCs w:val="24"/>
            <w:lang w:val="en-CA" w:eastAsia="en-DE"/>
          </w:rPr>
          <w:t>M. G. Sarwer</w:t>
        </w:r>
      </w:hyperlink>
      <w:r w:rsidR="00DA0AAA" w:rsidRPr="005D785F">
        <w:rPr>
          <w:rFonts w:eastAsia="Times New Roman"/>
          <w:szCs w:val="24"/>
          <w:lang w:val="en-CA" w:eastAsia="en-DE"/>
        </w:rPr>
        <w:t>]</w:t>
      </w:r>
    </w:p>
    <w:p w14:paraId="3933C4DA" w14:textId="0401F511" w:rsidR="00DA0AAA" w:rsidRDefault="00574724" w:rsidP="00093652">
      <w:r>
        <w:t xml:space="preserve">BoG reported </w:t>
      </w:r>
      <w:r w:rsidR="00085549">
        <w:t>Mon 12 July 0815 UTC</w:t>
      </w:r>
    </w:p>
    <w:p w14:paraId="2625B157" w14:textId="77777777" w:rsidR="00085549" w:rsidRDefault="00085549" w:rsidP="00085549">
      <w:r>
        <w:t>This is a report of activities from the BoG on high-throughput video coding. The BoG held meetings at the following times during the 23rd JVET meeting:</w:t>
      </w:r>
    </w:p>
    <w:p w14:paraId="0F1122A9" w14:textId="77777777" w:rsidR="00085549" w:rsidRDefault="00085549" w:rsidP="00085549">
      <w:r>
        <w:t>•</w:t>
      </w:r>
      <w:r>
        <w:tab/>
        <w:t>July 9th 23:20 – July 10th 1.30</w:t>
      </w:r>
    </w:p>
    <w:p w14:paraId="1F6B6EE2" w14:textId="77777777" w:rsidR="00085549" w:rsidRDefault="00085549" w:rsidP="00085549">
      <w:r>
        <w:t>1</w:t>
      </w:r>
      <w:r>
        <w:tab/>
        <w:t>Mandates</w:t>
      </w:r>
    </w:p>
    <w:p w14:paraId="7789A47F" w14:textId="77777777" w:rsidR="00085549" w:rsidRDefault="00085549" w:rsidP="00085549">
      <w:r>
        <w:t>The BoG was established with the following mandates:</w:t>
      </w:r>
    </w:p>
    <w:p w14:paraId="76789884" w14:textId="77777777" w:rsidR="00085549" w:rsidRDefault="00085549" w:rsidP="00085549">
      <w:r>
        <w:t>-</w:t>
      </w:r>
      <w:r>
        <w:tab/>
        <w:t>Discuss methods and criteria to analyse the entropy coding throughput.</w:t>
      </w:r>
    </w:p>
    <w:p w14:paraId="0B7FEDE0" w14:textId="77777777" w:rsidR="00085549" w:rsidRDefault="00085549" w:rsidP="00085549">
      <w:r>
        <w:t>-</w:t>
      </w:r>
      <w:r>
        <w:tab/>
        <w:t>Discuss how to measure/analyse the worst-case throughput</w:t>
      </w:r>
    </w:p>
    <w:p w14:paraId="45D56FD5" w14:textId="77777777" w:rsidR="00085549" w:rsidRDefault="00085549" w:rsidP="00085549">
      <w:r>
        <w:t>-</w:t>
      </w:r>
      <w:r>
        <w:tab/>
        <w:t xml:space="preserve">Discuss a common/standard method to measure throughput </w:t>
      </w:r>
    </w:p>
    <w:p w14:paraId="283026D5" w14:textId="77777777" w:rsidR="00085549" w:rsidRDefault="00085549" w:rsidP="00085549">
      <w:r>
        <w:t>2</w:t>
      </w:r>
      <w:r>
        <w:tab/>
        <w:t xml:space="preserve">Recommendation </w:t>
      </w:r>
    </w:p>
    <w:p w14:paraId="5A4E74CC" w14:textId="77777777" w:rsidR="00085549" w:rsidRDefault="00085549" w:rsidP="00085549">
      <w:r>
        <w:t xml:space="preserve">BoG recommended to measure the required clock-rate using following method.  </w:t>
      </w:r>
    </w:p>
    <w:p w14:paraId="0EE39186" w14:textId="77777777" w:rsidR="00085549" w:rsidRDefault="00085549" w:rsidP="00085549">
      <w:r>
        <w:t xml:space="preserve">Compute clock rate for parsing: </w:t>
      </w:r>
    </w:p>
    <w:p w14:paraId="4B528C3C" w14:textId="77777777" w:rsidR="00085549" w:rsidRDefault="00085549" w:rsidP="00085549">
      <w:r>
        <w:t>•</w:t>
      </w:r>
      <w:r>
        <w:tab/>
        <w:t xml:space="preserve">For context coded bins: 1.8/1.0  </w:t>
      </w:r>
    </w:p>
    <w:p w14:paraId="38DAA95F" w14:textId="77777777" w:rsidR="00085549" w:rsidRDefault="00085549" w:rsidP="00085549">
      <w:r>
        <w:t>•</w:t>
      </w:r>
      <w:r>
        <w:tab/>
        <w:t>For bypass coded bins without bypass alignment: 4</w:t>
      </w:r>
    </w:p>
    <w:p w14:paraId="37A0779B" w14:textId="77777777" w:rsidR="00085549" w:rsidRDefault="00085549" w:rsidP="00085549">
      <w:r>
        <w:t>•</w:t>
      </w:r>
      <w:r>
        <w:tab/>
        <w:t>For bypass coded bins with pass alignment: 12</w:t>
      </w:r>
    </w:p>
    <w:p w14:paraId="221943D6" w14:textId="77777777" w:rsidR="00085549" w:rsidRDefault="00085549" w:rsidP="00085549">
      <w:r>
        <w:lastRenderedPageBreak/>
        <w:t xml:space="preserve">   Compute clock rate for debinarization: </w:t>
      </w:r>
    </w:p>
    <w:p w14:paraId="3E4C2A01" w14:textId="77777777" w:rsidR="00085549" w:rsidRDefault="00085549" w:rsidP="00085549">
      <w:r>
        <w:t>•</w:t>
      </w:r>
      <w:r>
        <w:tab/>
        <w:t xml:space="preserve">Compute the clock rate using non-flag symbols rate. Currently, it is assumed that 1 non-flag symbol can be processed per cycle and 1 flag symbol can be processed nearly at zero cycle.  </w:t>
      </w:r>
    </w:p>
    <w:p w14:paraId="0AF44A39" w14:textId="77777777" w:rsidR="00085549" w:rsidRDefault="00085549" w:rsidP="00085549">
      <w:r>
        <w:t xml:space="preserve">   Select the maximum clock rate between parsing and debinarization as the required clock rate. </w:t>
      </w:r>
    </w:p>
    <w:p w14:paraId="58D028B9" w14:textId="77777777" w:rsidR="00085549" w:rsidRDefault="00085549" w:rsidP="00085549">
      <w:r>
        <w:t xml:space="preserve">BoG recommend attached excel template to report the result.  </w:t>
      </w:r>
    </w:p>
    <w:p w14:paraId="44B72E01" w14:textId="77777777" w:rsidR="00085549" w:rsidRDefault="00085549" w:rsidP="00085549">
      <w:r>
        <w:t xml:space="preserve">Further study is recommended to identify how many bypass coded bins can be processed in a cycle when the bypass alignment method is applied.  It is expected to estimate the number of bypass bin per cycle before and after the bypass alignment. This can be study further for more accurate estimation.  </w:t>
      </w:r>
    </w:p>
    <w:p w14:paraId="426CAC50" w14:textId="77777777" w:rsidR="00085549" w:rsidRDefault="00085549" w:rsidP="00085549"/>
    <w:p w14:paraId="5E1B4BA2" w14:textId="77777777" w:rsidR="00085549" w:rsidRDefault="00085549" w:rsidP="00085549">
      <w:r>
        <w:t>Recommended action item:</w:t>
      </w:r>
    </w:p>
    <w:p w14:paraId="5A23382F" w14:textId="7A280FD9" w:rsidR="00085549" w:rsidRDefault="00085549" w:rsidP="00085549">
      <w:r>
        <w:t>The current VTM software does not support the output of symbol rate. The symbol rate of VTM was reported in JVET-W0052. It is asked the proponent of JVET-W0052 to provide the number of both flag and non-flag symbol rate for both VTM-13.0 and CABAC skip-mode.</w:t>
      </w:r>
    </w:p>
    <w:p w14:paraId="6DF4EE71" w14:textId="686C5391" w:rsidR="00085549" w:rsidRDefault="00085549" w:rsidP="00085549"/>
    <w:p w14:paraId="1ECEDEE2" w14:textId="02D09F78" w:rsidR="00085549" w:rsidRDefault="00085549" w:rsidP="00085549">
      <w:r>
        <w:t>Discussion about common methodology:</w:t>
      </w:r>
    </w:p>
    <w:p w14:paraId="5E7BE3ED" w14:textId="77777777" w:rsidR="00085549" w:rsidRPr="0098761B" w:rsidRDefault="00085549" w:rsidP="00085549">
      <w:r>
        <w:t>An excel template was presented, where the required clock rate is computed from the following statistics:</w:t>
      </w:r>
    </w:p>
    <w:p w14:paraId="51E3DECA"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919A5">
        <w:t>The peak context coded bin rate</w:t>
      </w:r>
      <w:r>
        <w:t xml:space="preserve"> (peakCtxBinRate)</w:t>
      </w:r>
    </w:p>
    <w:p w14:paraId="2DE6CBE4"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eak </w:t>
      </w:r>
      <w:r w:rsidRPr="0098761B">
        <w:t>bypass bin</w:t>
      </w:r>
      <w:r>
        <w:t xml:space="preserve"> (i.e. EP)</w:t>
      </w:r>
      <w:r w:rsidRPr="0098761B">
        <w:t xml:space="preserve"> rate and</w:t>
      </w:r>
      <w:r>
        <w:t xml:space="preserve"> (peakEPBinRate)</w:t>
      </w:r>
      <w:r w:rsidRPr="0098761B">
        <w:t xml:space="preserve"> </w:t>
      </w:r>
    </w:p>
    <w:p w14:paraId="0A28C1DF"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ick </w:t>
      </w:r>
      <w:r w:rsidRPr="0098761B">
        <w:t xml:space="preserve">bitrate of a coded sequence. </w:t>
      </w:r>
    </w:p>
    <w:p w14:paraId="58A24BE5" w14:textId="77777777" w:rsidR="00085549" w:rsidRDefault="00085549" w:rsidP="00085549">
      <w:pPr>
        <w:jc w:val="left"/>
      </w:pPr>
      <w:r>
        <w:t>The clock cycle is estimated as follows:</w:t>
      </w:r>
    </w:p>
    <w:p w14:paraId="65467FC2" w14:textId="77777777" w:rsidR="00085549" w:rsidRPr="006919A5" w:rsidRDefault="00085549" w:rsidP="00085549">
      <w:pPr>
        <w:jc w:val="left"/>
      </w:pPr>
      <w:r w:rsidRPr="006919A5">
        <w:t xml:space="preserve"> Clk Cycle in GHz = (</w:t>
      </w:r>
      <w:r>
        <w:t>peakCtxBinRate/CtxW</w:t>
      </w:r>
      <w:r w:rsidRPr="006919A5">
        <w:t xml:space="preserve"> + </w:t>
      </w:r>
      <w:r>
        <w:t>peakEPBinRate</w:t>
      </w:r>
      <w:r w:rsidRPr="006919A5">
        <w:t xml:space="preserve"> /EpW)/1000000000</w:t>
      </w:r>
    </w:p>
    <w:p w14:paraId="5CA02112" w14:textId="77777777" w:rsidR="00085549" w:rsidRPr="006919A5" w:rsidRDefault="00085549" w:rsidP="00085549">
      <w:pPr>
        <w:jc w:val="left"/>
      </w:pPr>
      <w:r w:rsidRPr="006919A5">
        <w:t>Where,</w:t>
      </w:r>
    </w:p>
    <w:p w14:paraId="0621A974" w14:textId="77777777" w:rsidR="00085549" w:rsidRPr="006919A5"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CtxW = Number of context coded bins can be parsed in one cycle</w:t>
      </w:r>
    </w:p>
    <w:p w14:paraId="546E688F" w14:textId="77777777" w:rsidR="00085549"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rsidRPr="006919A5">
        <w:t>EpW = Number of EP bins can be parsed in one cycle</w:t>
      </w:r>
    </w:p>
    <w:p w14:paraId="2AAE103D" w14:textId="77777777" w:rsidR="00085549" w:rsidRDefault="00085549" w:rsidP="00085549">
      <w:pPr>
        <w:jc w:val="left"/>
      </w:pPr>
    </w:p>
    <w:p w14:paraId="72B1C947" w14:textId="77777777" w:rsidR="00085549" w:rsidRDefault="00085549" w:rsidP="00085549">
      <w:pPr>
        <w:jc w:val="left"/>
      </w:pPr>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p>
    <w:p w14:paraId="29838FD2" w14:textId="77777777" w:rsidR="00085549" w:rsidRPr="006B5C89" w:rsidRDefault="00085549" w:rsidP="00085549">
      <w:r>
        <w:t>Another</w:t>
      </w:r>
      <w:r w:rsidRPr="006B5C89">
        <w:t xml:space="preserve"> participant commented the benefits of having multiple tile-based technique to improve the throughput. </w:t>
      </w:r>
    </w:p>
    <w:p w14:paraId="37313BD6" w14:textId="77777777"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p>
    <w:p w14:paraId="76D164B2" w14:textId="77777777" w:rsidR="00085549" w:rsidRDefault="00085549" w:rsidP="00085549">
      <w:r w:rsidRPr="006A7327">
        <w:t>De-binarization, Symbol rate, how to measure, set-upper limit?</w:t>
      </w:r>
    </w:p>
    <w:p w14:paraId="5A10E657" w14:textId="77777777" w:rsidR="00085549" w:rsidRDefault="00085549" w:rsidP="00085549">
      <w:r>
        <w:tab/>
        <w:t xml:space="preserve">One way can be to set maximum value based on the symbol rate? </w:t>
      </w:r>
    </w:p>
    <w:p w14:paraId="5561842D" w14:textId="77777777" w:rsidR="00085549" w:rsidRDefault="00085549" w:rsidP="00085549">
      <w:r>
        <w:t xml:space="preserve">One expert commented that debinarization is not so straight forward to measure. It is required to conduct more study on this. It is required to answer how many symbols per cycle can be parse in each cycle.  </w:t>
      </w:r>
    </w:p>
    <w:p w14:paraId="191893C2" w14:textId="77777777" w:rsidR="00085549" w:rsidRDefault="00085549" w:rsidP="00085549">
      <w:r>
        <w:t xml:space="preserve">One participant commented to set a maximum value of GHz using the symbol rate.  </w:t>
      </w:r>
    </w:p>
    <w:p w14:paraId="5EE9320C" w14:textId="77777777" w:rsidR="00085549" w:rsidRDefault="00085549" w:rsidP="00085549">
      <w:r>
        <w:t xml:space="preserve">It is also commented that when the proposals are evaluated it is also need to consider bin-to-bit ratio. </w:t>
      </w:r>
    </w:p>
    <w:p w14:paraId="3331D585" w14:textId="77777777" w:rsidR="00085549" w:rsidRPr="008A16EA" w:rsidRDefault="00085549" w:rsidP="00085549">
      <w:r w:rsidRPr="008A16EA">
        <w:t xml:space="preserve">It was commented that there is a multiplication process in VVC CABAC (whereas HEVC CABAC there is no multiplication) which can also impact the throughput. </w:t>
      </w:r>
    </w:p>
    <w:p w14:paraId="19D91D05" w14:textId="77777777" w:rsidR="00085549" w:rsidRPr="008A16EA" w:rsidRDefault="00085549" w:rsidP="00085549">
      <w:r>
        <w:lastRenderedPageBreak/>
        <w:t>M</w:t>
      </w:r>
      <w:r w:rsidRPr="008A16EA">
        <w:t xml:space="preserve">easure the clock-rata using following method: </w:t>
      </w:r>
    </w:p>
    <w:p w14:paraId="393B0A28" w14:textId="77777777" w:rsidR="00085549" w:rsidRDefault="00085549" w:rsidP="00085549">
      <w:pPr>
        <w:pStyle w:val="Listenabsatz"/>
        <w:ind w:left="360"/>
      </w:pPr>
      <w:r>
        <w:t xml:space="preserve">Compute clock rate for parsing: </w:t>
      </w:r>
    </w:p>
    <w:p w14:paraId="290162FF"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context coded bins: 1.8/1.0  </w:t>
      </w:r>
    </w:p>
    <w:p w14:paraId="353F8889"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out bypass alignment: 4</w:t>
      </w:r>
    </w:p>
    <w:p w14:paraId="6165B693"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 pass alignment: 12</w:t>
      </w:r>
    </w:p>
    <w:p w14:paraId="161A1832" w14:textId="77777777" w:rsidR="00085549" w:rsidRDefault="00085549" w:rsidP="00085549">
      <w:r>
        <w:t xml:space="preserve">   Compute clock rate for debinarization: </w:t>
      </w:r>
    </w:p>
    <w:p w14:paraId="021EF422" w14:textId="77777777" w:rsidR="00085549" w:rsidRPr="008A16EA" w:rsidRDefault="00085549" w:rsidP="00085549">
      <w:pPr>
        <w:pStyle w:val="Listenabsatz"/>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p>
    <w:p w14:paraId="78887824" w14:textId="77777777" w:rsidR="00085549" w:rsidRDefault="00085549" w:rsidP="00085549">
      <w:r w:rsidRPr="008A16EA">
        <w:t>Select the maximum clock rate</w:t>
      </w:r>
      <w:r>
        <w:t xml:space="preserve"> between parsing and debinarization </w:t>
      </w:r>
      <w:r w:rsidRPr="008A16EA">
        <w:t xml:space="preserve">as the required clock rate. </w:t>
      </w:r>
    </w:p>
    <w:p w14:paraId="18826C27" w14:textId="6FDA947E" w:rsidR="00085549" w:rsidRDefault="00085549" w:rsidP="00085549"/>
    <w:p w14:paraId="2F7F8CE0" w14:textId="7A506192" w:rsidR="00C71197" w:rsidRDefault="00C71197" w:rsidP="00085549">
      <w:r>
        <w:t>Based on the Excel sheet, data are currently collected from the different proposals.</w:t>
      </w:r>
    </w:p>
    <w:p w14:paraId="78BC134C" w14:textId="623D5526" w:rsidR="00CD0776" w:rsidRDefault="00CD0776" w:rsidP="00085549"/>
    <w:p w14:paraId="65F88D76" w14:textId="31AAE909" w:rsidR="00CD0776" w:rsidRDefault="00CD0776" w:rsidP="00085549">
      <w:r>
        <w:t>Further discussed in session 16, Tue 13 July 0510</w:t>
      </w:r>
      <w:r w:rsidR="002F1B0A">
        <w:t>, after analysis of proposals had been compiled</w:t>
      </w:r>
      <w:r>
        <w:t>.</w:t>
      </w:r>
    </w:p>
    <w:p w14:paraId="3B66A868" w14:textId="77777777" w:rsidR="00CD0776" w:rsidRDefault="00CD0776" w:rsidP="00085549"/>
    <w:p w14:paraId="1737DF32" w14:textId="77777777" w:rsidR="00085549" w:rsidRDefault="00085549" w:rsidP="00085549"/>
    <w:p w14:paraId="7728A5D2" w14:textId="77777777" w:rsidR="002F1B0A" w:rsidRPr="002F1B0A" w:rsidRDefault="002F1B0A" w:rsidP="002F1B0A">
      <w:pPr>
        <w:rPr>
          <w:lang w:val="en-US"/>
        </w:rPr>
      </w:pPr>
      <w:r w:rsidRPr="002F1B0A">
        <w:rPr>
          <w:lang w:val="en-US"/>
        </w:rPr>
        <w:t>The brief description of all proposals is given below:</w:t>
      </w:r>
    </w:p>
    <w:tbl>
      <w:tblPr>
        <w:tblStyle w:val="Tabellenraster"/>
        <w:tblW w:w="0" w:type="auto"/>
        <w:tblLook w:val="04A0" w:firstRow="1" w:lastRow="0" w:firstColumn="1" w:lastColumn="0" w:noHBand="0" w:noVBand="1"/>
      </w:tblPr>
      <w:tblGrid>
        <w:gridCol w:w="1345"/>
        <w:gridCol w:w="8005"/>
      </w:tblGrid>
      <w:tr w:rsidR="002F1B0A" w:rsidRPr="002F1B0A" w14:paraId="0E470404" w14:textId="77777777" w:rsidTr="002F1B0A">
        <w:tc>
          <w:tcPr>
            <w:tcW w:w="1345" w:type="dxa"/>
          </w:tcPr>
          <w:p w14:paraId="6D6E5C6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Proposal</w:t>
            </w:r>
          </w:p>
        </w:tc>
        <w:tc>
          <w:tcPr>
            <w:tcW w:w="8005" w:type="dxa"/>
          </w:tcPr>
          <w:p w14:paraId="3DDACF1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 xml:space="preserve">Short Description </w:t>
            </w:r>
          </w:p>
        </w:tc>
      </w:tr>
      <w:tr w:rsidR="002F1B0A" w:rsidRPr="002F1B0A" w14:paraId="7914BA3A" w14:textId="77777777" w:rsidTr="002F1B0A">
        <w:tc>
          <w:tcPr>
            <w:tcW w:w="1345" w:type="dxa"/>
            <w:vAlign w:val="center"/>
          </w:tcPr>
          <w:p w14:paraId="5571C77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1</w:t>
            </w:r>
          </w:p>
        </w:tc>
        <w:tc>
          <w:tcPr>
            <w:tcW w:w="8005" w:type="dxa"/>
          </w:tcPr>
          <w:p w14:paraId="08FD50E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CG level + sb_coded_flag bypass after maximum Ctx limit</w:t>
            </w:r>
          </w:p>
        </w:tc>
      </w:tr>
      <w:tr w:rsidR="002F1B0A" w:rsidRPr="002F1B0A" w14:paraId="2BE1F613" w14:textId="77777777" w:rsidTr="002F1B0A">
        <w:tc>
          <w:tcPr>
            <w:tcW w:w="1345" w:type="dxa"/>
            <w:vAlign w:val="center"/>
          </w:tcPr>
          <w:p w14:paraId="2B3931E4"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CE3.2</w:t>
            </w:r>
          </w:p>
        </w:tc>
        <w:tc>
          <w:tcPr>
            <w:tcW w:w="8005" w:type="dxa"/>
          </w:tcPr>
          <w:p w14:paraId="4C3BC42E"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Bypass alignment in TB level + bypass coding of all transform levels</w:t>
            </w:r>
          </w:p>
        </w:tc>
      </w:tr>
      <w:tr w:rsidR="002F1B0A" w:rsidRPr="002F1B0A" w14:paraId="584ED9E2" w14:textId="77777777" w:rsidTr="002F1B0A">
        <w:tc>
          <w:tcPr>
            <w:tcW w:w="1345" w:type="dxa"/>
            <w:vAlign w:val="center"/>
          </w:tcPr>
          <w:p w14:paraId="16A9F6D2"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1</w:t>
            </w:r>
          </w:p>
        </w:tc>
        <w:tc>
          <w:tcPr>
            <w:tcW w:w="8005" w:type="dxa"/>
          </w:tcPr>
          <w:p w14:paraId="116E8772"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2F1B0A">
        <w:tc>
          <w:tcPr>
            <w:tcW w:w="1345" w:type="dxa"/>
            <w:vAlign w:val="center"/>
          </w:tcPr>
          <w:p w14:paraId="64099927"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52</w:t>
            </w:r>
          </w:p>
        </w:tc>
        <w:tc>
          <w:tcPr>
            <w:tcW w:w="8005" w:type="dxa"/>
          </w:tcPr>
          <w:p w14:paraId="5F45562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Fully skip the CABAC engine. </w:t>
            </w:r>
          </w:p>
        </w:tc>
      </w:tr>
      <w:tr w:rsidR="002F1B0A" w:rsidRPr="002F1B0A" w14:paraId="139F1CE0" w14:textId="77777777" w:rsidTr="002F1B0A">
        <w:tc>
          <w:tcPr>
            <w:tcW w:w="1345" w:type="dxa"/>
            <w:vAlign w:val="center"/>
          </w:tcPr>
          <w:p w14:paraId="50B3555B"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4</w:t>
            </w:r>
          </w:p>
        </w:tc>
        <w:tc>
          <w:tcPr>
            <w:tcW w:w="8005" w:type="dxa"/>
          </w:tcPr>
          <w:p w14:paraId="0ADE779B"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 + bypass coding of last position</w:t>
            </w:r>
          </w:p>
        </w:tc>
      </w:tr>
      <w:tr w:rsidR="002F1B0A" w:rsidRPr="002F1B0A" w14:paraId="0D6B3F4A" w14:textId="77777777" w:rsidTr="002F1B0A">
        <w:tc>
          <w:tcPr>
            <w:tcW w:w="1345" w:type="dxa"/>
            <w:vAlign w:val="center"/>
          </w:tcPr>
          <w:p w14:paraId="5A236D4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7</w:t>
            </w:r>
          </w:p>
        </w:tc>
        <w:tc>
          <w:tcPr>
            <w:tcW w:w="8005" w:type="dxa"/>
          </w:tcPr>
          <w:p w14:paraId="1C233314"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2F1B0A">
        <w:tc>
          <w:tcPr>
            <w:tcW w:w="1345" w:type="dxa"/>
            <w:vAlign w:val="center"/>
          </w:tcPr>
          <w:p w14:paraId="6667B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118</w:t>
            </w:r>
          </w:p>
        </w:tc>
        <w:tc>
          <w:tcPr>
            <w:tcW w:w="8005" w:type="dxa"/>
          </w:tcPr>
          <w:p w14:paraId="33C2C4F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CE3.2 + CE1.1</w:t>
            </w:r>
          </w:p>
        </w:tc>
      </w:tr>
      <w:tr w:rsidR="002F1B0A" w:rsidRPr="002F1B0A" w14:paraId="15EB973C" w14:textId="77777777" w:rsidTr="002F1B0A">
        <w:tc>
          <w:tcPr>
            <w:tcW w:w="1345" w:type="dxa"/>
            <w:vAlign w:val="center"/>
          </w:tcPr>
          <w:p w14:paraId="0A58262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1</w:t>
            </w:r>
          </w:p>
        </w:tc>
        <w:tc>
          <w:tcPr>
            <w:tcW w:w="8005" w:type="dxa"/>
          </w:tcPr>
          <w:p w14:paraId="72BB48FA"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 xml:space="preserve">WPP: 1 </w:t>
            </w:r>
          </w:p>
        </w:tc>
      </w:tr>
      <w:tr w:rsidR="002F1B0A" w:rsidRPr="002F1B0A" w14:paraId="493BDB85" w14:textId="77777777" w:rsidTr="002F1B0A">
        <w:tc>
          <w:tcPr>
            <w:tcW w:w="1345" w:type="dxa"/>
            <w:vAlign w:val="center"/>
          </w:tcPr>
          <w:p w14:paraId="0A158861"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2</w:t>
            </w:r>
          </w:p>
        </w:tc>
        <w:tc>
          <w:tcPr>
            <w:tcW w:w="8005" w:type="dxa"/>
          </w:tcPr>
          <w:p w14:paraId="771DB1D3"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CTU size: 64</w:t>
            </w:r>
          </w:p>
        </w:tc>
      </w:tr>
      <w:tr w:rsidR="002F1B0A" w:rsidRPr="002F1B0A" w14:paraId="5D670C90" w14:textId="77777777" w:rsidTr="002F1B0A">
        <w:tc>
          <w:tcPr>
            <w:tcW w:w="1345" w:type="dxa"/>
            <w:vAlign w:val="center"/>
          </w:tcPr>
          <w:p w14:paraId="18615E80" w14:textId="77777777" w:rsidR="002F1B0A" w:rsidRPr="002F1B0A" w:rsidRDefault="002F1B0A" w:rsidP="002F1B0A">
            <w:pPr>
              <w:tabs>
                <w:tab w:val="clear" w:pos="360"/>
                <w:tab w:val="clear" w:pos="720"/>
                <w:tab w:val="clear" w:pos="1080"/>
                <w:tab w:val="clear" w:pos="1440"/>
              </w:tabs>
              <w:adjustRightInd/>
              <w:textAlignment w:val="auto"/>
              <w:rPr>
                <w:b/>
                <w:lang w:val="en-US"/>
              </w:rPr>
            </w:pPr>
            <w:r w:rsidRPr="002F1B0A">
              <w:rPr>
                <w:b/>
                <w:lang w:val="en-US"/>
              </w:rPr>
              <w:t>W0060-t3</w:t>
            </w:r>
          </w:p>
        </w:tc>
        <w:tc>
          <w:tcPr>
            <w:tcW w:w="8005" w:type="dxa"/>
          </w:tcPr>
          <w:p w14:paraId="6A731E87" w14:textId="77777777" w:rsidR="002F1B0A" w:rsidRPr="002F1B0A" w:rsidRDefault="002F1B0A" w:rsidP="002F1B0A">
            <w:pPr>
              <w:tabs>
                <w:tab w:val="clear" w:pos="360"/>
                <w:tab w:val="clear" w:pos="720"/>
                <w:tab w:val="clear" w:pos="1080"/>
                <w:tab w:val="clear" w:pos="1440"/>
              </w:tabs>
              <w:adjustRightInd/>
              <w:textAlignment w:val="auto"/>
              <w:rPr>
                <w:lang w:val="en-US"/>
              </w:rPr>
            </w:pPr>
            <w:r w:rsidRPr="002F1B0A">
              <w:rPr>
                <w:lang w:val="en-US"/>
              </w:rPr>
              <w:t>WPP: 1 and Tile: 2x1</w:t>
            </w:r>
          </w:p>
        </w:tc>
      </w:tr>
    </w:tbl>
    <w:p w14:paraId="5559E340" w14:textId="77777777" w:rsidR="002F1B0A" w:rsidRPr="002F1B0A" w:rsidRDefault="002F1B0A" w:rsidP="002F1B0A">
      <w:pPr>
        <w:rPr>
          <w:lang w:val="en-US"/>
        </w:rPr>
      </w:pPr>
    </w:p>
    <w:p w14:paraId="34968105" w14:textId="77777777" w:rsidR="002F1B0A" w:rsidRPr="002F1B0A" w:rsidRDefault="002F1B0A" w:rsidP="002F1B0A">
      <w:pPr>
        <w:rPr>
          <w:lang w:val="en-US"/>
        </w:rPr>
      </w:pPr>
    </w:p>
    <w:p w14:paraId="0CE07A2E"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1</w:t>
      </w:r>
      <w:r w:rsidRPr="002F1B0A">
        <w:fldChar w:fldCharType="end"/>
      </w:r>
      <w:r w:rsidRPr="002F1B0A">
        <w:rPr>
          <w:iCs/>
          <w:lang w:val="en-US"/>
        </w:rPr>
        <w:t>: Simulation results for 12 bits data, HBD/HBR CTC, LowQP test configuration.</w:t>
      </w:r>
    </w:p>
    <w:tbl>
      <w:tblPr>
        <w:tblW w:w="5000" w:type="pct"/>
        <w:tblLook w:val="04A0" w:firstRow="1" w:lastRow="0" w:firstColumn="1" w:lastColumn="0" w:noHBand="0" w:noVBand="1"/>
      </w:tblPr>
      <w:tblGrid>
        <w:gridCol w:w="588"/>
        <w:gridCol w:w="972"/>
        <w:gridCol w:w="776"/>
        <w:gridCol w:w="776"/>
        <w:gridCol w:w="776"/>
        <w:gridCol w:w="776"/>
        <w:gridCol w:w="776"/>
        <w:gridCol w:w="776"/>
        <w:gridCol w:w="998"/>
        <w:gridCol w:w="685"/>
        <w:gridCol w:w="685"/>
        <w:gridCol w:w="776"/>
      </w:tblGrid>
      <w:tr w:rsidR="002F1B0A" w:rsidRPr="002F1B0A" w14:paraId="6C3E65E9" w14:textId="77777777" w:rsidTr="002F1B0A">
        <w:trPr>
          <w:trHeight w:val="315"/>
        </w:trPr>
        <w:tc>
          <w:tcPr>
            <w:tcW w:w="288" w:type="pct"/>
            <w:tcBorders>
              <w:top w:val="nil"/>
              <w:left w:val="nil"/>
              <w:bottom w:val="nil"/>
              <w:right w:val="nil"/>
            </w:tcBorders>
            <w:shd w:val="clear" w:color="auto" w:fill="auto"/>
            <w:noWrap/>
            <w:vAlign w:val="bottom"/>
            <w:hideMark/>
          </w:tcPr>
          <w:p w14:paraId="1ABBF6A1" w14:textId="77777777" w:rsidR="002F1B0A" w:rsidRPr="002F1B0A" w:rsidRDefault="002F1B0A" w:rsidP="002F1B0A">
            <w:pPr>
              <w:rPr>
                <w:lang w:val="en-US"/>
              </w:rPr>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2F1B0A">
            <w:pPr>
              <w:rPr>
                <w:b/>
                <w:bCs/>
                <w:lang w:val="en-US"/>
              </w:rPr>
            </w:pPr>
            <w:r w:rsidRPr="002F1B0A">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2F1B0A">
            <w:pPr>
              <w:rPr>
                <w:b/>
                <w:bCs/>
                <w:lang w:val="en-US"/>
              </w:rPr>
            </w:pPr>
            <w:r w:rsidRPr="002F1B0A">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2F1B0A">
            <w:pPr>
              <w:rPr>
                <w:b/>
                <w:bCs/>
                <w:lang w:val="en-US"/>
              </w:rPr>
            </w:pPr>
            <w:r w:rsidRPr="002F1B0A">
              <w:rPr>
                <w:b/>
                <w:bCs/>
                <w:lang w:val="en-US"/>
              </w:rPr>
              <w:t>HDR HLG</w:t>
            </w:r>
          </w:p>
        </w:tc>
        <w:tc>
          <w:tcPr>
            <w:tcW w:w="1663"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2F1B0A">
            <w:pPr>
              <w:rPr>
                <w:b/>
                <w:bCs/>
                <w:lang w:val="en-US"/>
              </w:rPr>
            </w:pPr>
            <w:r w:rsidRPr="002F1B0A">
              <w:rPr>
                <w:b/>
                <w:bCs/>
                <w:lang w:val="en-US"/>
              </w:rPr>
              <w:t>SVT12 RGB</w:t>
            </w:r>
          </w:p>
        </w:tc>
      </w:tr>
      <w:tr w:rsidR="002F1B0A" w:rsidRPr="002F1B0A" w14:paraId="073A971F" w14:textId="77777777" w:rsidTr="002F1B0A">
        <w:trPr>
          <w:trHeight w:val="315"/>
        </w:trPr>
        <w:tc>
          <w:tcPr>
            <w:tcW w:w="28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2F1B0A">
            <w:pPr>
              <w:rPr>
                <w:b/>
                <w:bCs/>
                <w:lang w:val="en-US"/>
              </w:rPr>
            </w:pPr>
          </w:p>
        </w:tc>
        <w:tc>
          <w:tcPr>
            <w:tcW w:w="398"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2F1B0A">
            <w:pPr>
              <w:rPr>
                <w:b/>
                <w:bCs/>
                <w:lang w:val="en-US"/>
              </w:rPr>
            </w:pPr>
          </w:p>
        </w:tc>
        <w:tc>
          <w:tcPr>
            <w:tcW w:w="442"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2F1B0A">
            <w:pPr>
              <w:rPr>
                <w:lang w:val="en-US"/>
              </w:rPr>
            </w:pPr>
            <w:r w:rsidRPr="002F1B0A">
              <w:rPr>
                <w:lang w:val="en-US"/>
              </w:rPr>
              <w:t>wY</w:t>
            </w:r>
          </w:p>
        </w:tc>
        <w:tc>
          <w:tcPr>
            <w:tcW w:w="442"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2F1B0A">
            <w:pPr>
              <w:rPr>
                <w:lang w:val="en-US"/>
              </w:rPr>
            </w:pPr>
            <w:r w:rsidRPr="002F1B0A">
              <w:rPr>
                <w:lang w:val="en-US"/>
              </w:rPr>
              <w:t>wU</w:t>
            </w:r>
          </w:p>
        </w:tc>
        <w:tc>
          <w:tcPr>
            <w:tcW w:w="442"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2F1B0A">
            <w:pPr>
              <w:rPr>
                <w:lang w:val="en-US"/>
              </w:rPr>
            </w:pPr>
            <w:r w:rsidRPr="002F1B0A">
              <w:rPr>
                <w:lang w:val="en-US"/>
              </w:rPr>
              <w:t>wV</w:t>
            </w:r>
          </w:p>
        </w:tc>
        <w:tc>
          <w:tcPr>
            <w:tcW w:w="442"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2F1B0A">
            <w:pPr>
              <w:rPr>
                <w:lang w:val="en-US"/>
              </w:rPr>
            </w:pPr>
            <w:r w:rsidRPr="002F1B0A">
              <w:rPr>
                <w:lang w:val="en-US"/>
              </w:rPr>
              <w:t>Y</w:t>
            </w:r>
          </w:p>
        </w:tc>
        <w:tc>
          <w:tcPr>
            <w:tcW w:w="442"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2F1B0A">
            <w:pPr>
              <w:rPr>
                <w:lang w:val="en-US"/>
              </w:rPr>
            </w:pPr>
            <w:r w:rsidRPr="002F1B0A">
              <w:rPr>
                <w:lang w:val="en-US"/>
              </w:rPr>
              <w:t>U</w:t>
            </w:r>
          </w:p>
        </w:tc>
        <w:tc>
          <w:tcPr>
            <w:tcW w:w="442"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2F1B0A">
            <w:pPr>
              <w:rPr>
                <w:lang w:val="en-US"/>
              </w:rPr>
            </w:pPr>
            <w:r w:rsidRPr="002F1B0A">
              <w:rPr>
                <w:lang w:val="en-US"/>
              </w:rPr>
              <w:t>V</w:t>
            </w:r>
          </w:p>
        </w:tc>
        <w:tc>
          <w:tcPr>
            <w:tcW w:w="444" w:type="pct"/>
            <w:tcBorders>
              <w:top w:val="nil"/>
              <w:left w:val="nil"/>
              <w:bottom w:val="single" w:sz="4" w:space="0" w:color="auto"/>
              <w:right w:val="nil"/>
            </w:tcBorders>
            <w:shd w:val="clear" w:color="000000" w:fill="FFFFFF"/>
            <w:noWrap/>
            <w:vAlign w:val="center"/>
            <w:hideMark/>
          </w:tcPr>
          <w:p w14:paraId="0540BE1E" w14:textId="77777777" w:rsidR="002F1B0A" w:rsidRPr="002F1B0A" w:rsidRDefault="002F1B0A" w:rsidP="002F1B0A">
            <w:pPr>
              <w:rPr>
                <w:lang w:val="en-US"/>
              </w:rPr>
            </w:pPr>
            <w:r w:rsidRPr="002F1B0A">
              <w:rPr>
                <w:lang w:val="en-US"/>
              </w:rPr>
              <w:t>Aver.GBR</w:t>
            </w:r>
          </w:p>
        </w:tc>
        <w:tc>
          <w:tcPr>
            <w:tcW w:w="388"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2F1B0A">
            <w:pPr>
              <w:rPr>
                <w:lang w:val="en-US"/>
              </w:rPr>
            </w:pPr>
            <w:r w:rsidRPr="002F1B0A">
              <w:rPr>
                <w:lang w:val="en-US"/>
              </w:rPr>
              <w:t>G</w:t>
            </w:r>
          </w:p>
        </w:tc>
        <w:tc>
          <w:tcPr>
            <w:tcW w:w="388"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2F1B0A">
            <w:pPr>
              <w:rPr>
                <w:lang w:val="en-US"/>
              </w:rPr>
            </w:pPr>
            <w:r w:rsidRPr="002F1B0A">
              <w:rPr>
                <w:lang w:val="en-US"/>
              </w:rPr>
              <w:t>B</w:t>
            </w:r>
          </w:p>
        </w:tc>
        <w:tc>
          <w:tcPr>
            <w:tcW w:w="442"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2F1B0A">
            <w:pPr>
              <w:rPr>
                <w:lang w:val="en-US"/>
              </w:rPr>
            </w:pPr>
            <w:r w:rsidRPr="002F1B0A">
              <w:rPr>
                <w:lang w:val="en-US"/>
              </w:rPr>
              <w:t>R</w:t>
            </w:r>
          </w:p>
        </w:tc>
      </w:tr>
      <w:tr w:rsidR="002F1B0A" w:rsidRPr="002F1B0A" w14:paraId="251A33B7"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2F1B0A">
            <w:pPr>
              <w:rPr>
                <w:b/>
                <w:bCs/>
                <w:lang w:val="en-US"/>
              </w:rPr>
            </w:pPr>
            <w:r w:rsidRPr="002F1B0A">
              <w:rPr>
                <w:b/>
                <w:bCs/>
                <w:lang w:val="en-US"/>
              </w:rPr>
              <w:t>AI</w:t>
            </w:r>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2F1B0A">
            <w:pPr>
              <w:rPr>
                <w:lang w:val="en-US"/>
              </w:rPr>
            </w:pPr>
            <w:r w:rsidRPr="002F1B0A">
              <w:rPr>
                <w:lang w:val="en-US"/>
              </w:rPr>
              <w:t>1.13%</w:t>
            </w:r>
          </w:p>
        </w:tc>
        <w:tc>
          <w:tcPr>
            <w:tcW w:w="442"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2F1B0A">
            <w:pPr>
              <w:rPr>
                <w:lang w:val="en-US"/>
              </w:rPr>
            </w:pPr>
            <w:r w:rsidRPr="002F1B0A">
              <w:rPr>
                <w:lang w:val="en-US"/>
              </w:rPr>
              <w:t>1.18%</w:t>
            </w:r>
          </w:p>
        </w:tc>
        <w:tc>
          <w:tcPr>
            <w:tcW w:w="442"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2F1B0A">
            <w:pPr>
              <w:rPr>
                <w:lang w:val="en-US"/>
              </w:rPr>
            </w:pPr>
            <w:r w:rsidRPr="002F1B0A">
              <w:rPr>
                <w:lang w:val="en-US"/>
              </w:rPr>
              <w:t>1.14%</w:t>
            </w:r>
          </w:p>
        </w:tc>
        <w:tc>
          <w:tcPr>
            <w:tcW w:w="442"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2F1B0A">
            <w:pPr>
              <w:rPr>
                <w:lang w:val="en-US"/>
              </w:rPr>
            </w:pPr>
            <w:r w:rsidRPr="002F1B0A">
              <w:rPr>
                <w:lang w:val="en-US"/>
              </w:rPr>
              <w:t>0.87%</w:t>
            </w:r>
          </w:p>
        </w:tc>
        <w:tc>
          <w:tcPr>
            <w:tcW w:w="442"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2F1B0A">
            <w:pPr>
              <w:rPr>
                <w:lang w:val="en-US"/>
              </w:rPr>
            </w:pPr>
            <w:r w:rsidRPr="002F1B0A">
              <w:rPr>
                <w:lang w:val="en-US"/>
              </w:rPr>
              <w:t>0.93%</w:t>
            </w:r>
          </w:p>
        </w:tc>
        <w:tc>
          <w:tcPr>
            <w:tcW w:w="442"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2F1B0A">
            <w:pPr>
              <w:rPr>
                <w:lang w:val="en-US"/>
              </w:rPr>
            </w:pPr>
            <w:r w:rsidRPr="002F1B0A">
              <w:rPr>
                <w:lang w:val="en-US"/>
              </w:rPr>
              <w:t>0.94%</w:t>
            </w:r>
          </w:p>
        </w:tc>
        <w:tc>
          <w:tcPr>
            <w:tcW w:w="444"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2F1B0A">
            <w:pPr>
              <w:rPr>
                <w:lang w:val="en-US"/>
              </w:rPr>
            </w:pPr>
            <w:r w:rsidRPr="002F1B0A">
              <w:rPr>
                <w:lang w:val="en-US"/>
              </w:rPr>
              <w:t>0.56%</w:t>
            </w:r>
          </w:p>
        </w:tc>
        <w:tc>
          <w:tcPr>
            <w:tcW w:w="388"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2F1B0A">
            <w:pPr>
              <w:rPr>
                <w:lang w:val="en-US"/>
              </w:rPr>
            </w:pPr>
            <w:r w:rsidRPr="002F1B0A">
              <w:rPr>
                <w:lang w:val="en-US"/>
              </w:rPr>
              <w:t>0.48%</w:t>
            </w:r>
          </w:p>
        </w:tc>
        <w:tc>
          <w:tcPr>
            <w:tcW w:w="388"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2F1B0A">
            <w:pPr>
              <w:rPr>
                <w:lang w:val="en-US"/>
              </w:rPr>
            </w:pPr>
            <w:r w:rsidRPr="002F1B0A">
              <w:rPr>
                <w:lang w:val="en-US"/>
              </w:rPr>
              <w:t>0.59%</w:t>
            </w:r>
          </w:p>
        </w:tc>
        <w:tc>
          <w:tcPr>
            <w:tcW w:w="442"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2F1B0A">
            <w:pPr>
              <w:rPr>
                <w:lang w:val="en-US"/>
              </w:rPr>
            </w:pPr>
            <w:r w:rsidRPr="002F1B0A">
              <w:rPr>
                <w:lang w:val="en-US"/>
              </w:rPr>
              <w:t>0.60%</w:t>
            </w:r>
          </w:p>
        </w:tc>
      </w:tr>
      <w:tr w:rsidR="002F1B0A" w:rsidRPr="002F1B0A" w14:paraId="5B26E13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2F1B0A">
            <w:pPr>
              <w:rPr>
                <w:lang w:val="en-US"/>
              </w:rPr>
            </w:pPr>
            <w:r w:rsidRPr="002F1B0A">
              <w:rPr>
                <w:lang w:val="en-US"/>
              </w:rPr>
              <w:t>10.33%</w:t>
            </w:r>
          </w:p>
        </w:tc>
        <w:tc>
          <w:tcPr>
            <w:tcW w:w="442" w:type="pct"/>
            <w:tcBorders>
              <w:top w:val="nil"/>
              <w:left w:val="nil"/>
              <w:bottom w:val="nil"/>
              <w:right w:val="nil"/>
            </w:tcBorders>
            <w:shd w:val="clear" w:color="000000" w:fill="FFFFFF"/>
            <w:noWrap/>
            <w:vAlign w:val="center"/>
          </w:tcPr>
          <w:p w14:paraId="24DA43F5" w14:textId="77777777" w:rsidR="002F1B0A" w:rsidRPr="002F1B0A" w:rsidRDefault="002F1B0A" w:rsidP="002F1B0A">
            <w:pPr>
              <w:rPr>
                <w:lang w:val="en-US"/>
              </w:rPr>
            </w:pPr>
            <w:r w:rsidRPr="002F1B0A">
              <w:rPr>
                <w:lang w:val="en-US"/>
              </w:rPr>
              <w:t>12.57%</w:t>
            </w:r>
          </w:p>
        </w:tc>
        <w:tc>
          <w:tcPr>
            <w:tcW w:w="442"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2F1B0A">
            <w:pPr>
              <w:rPr>
                <w:lang w:val="en-US"/>
              </w:rPr>
            </w:pPr>
            <w:r w:rsidRPr="002F1B0A">
              <w:rPr>
                <w:lang w:val="en-US"/>
              </w:rPr>
              <w:t>12.70%</w:t>
            </w:r>
          </w:p>
        </w:tc>
        <w:tc>
          <w:tcPr>
            <w:tcW w:w="442"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2F1B0A">
            <w:pPr>
              <w:rPr>
                <w:lang w:val="en-US"/>
              </w:rPr>
            </w:pPr>
            <w:r w:rsidRPr="002F1B0A">
              <w:rPr>
                <w:lang w:val="en-US"/>
              </w:rPr>
              <w:t>6.34%</w:t>
            </w:r>
          </w:p>
        </w:tc>
        <w:tc>
          <w:tcPr>
            <w:tcW w:w="442" w:type="pct"/>
            <w:tcBorders>
              <w:top w:val="nil"/>
              <w:left w:val="nil"/>
              <w:bottom w:val="nil"/>
              <w:right w:val="nil"/>
            </w:tcBorders>
            <w:shd w:val="clear" w:color="000000" w:fill="FFFFFF"/>
            <w:noWrap/>
            <w:vAlign w:val="center"/>
          </w:tcPr>
          <w:p w14:paraId="1B0B7080" w14:textId="77777777" w:rsidR="002F1B0A" w:rsidRPr="002F1B0A" w:rsidRDefault="002F1B0A" w:rsidP="002F1B0A">
            <w:pPr>
              <w:rPr>
                <w:lang w:val="en-US"/>
              </w:rPr>
            </w:pPr>
            <w:r w:rsidRPr="002F1B0A">
              <w:rPr>
                <w:lang w:val="en-US"/>
              </w:rPr>
              <w:t>8.09%</w:t>
            </w:r>
          </w:p>
        </w:tc>
        <w:tc>
          <w:tcPr>
            <w:tcW w:w="442"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2F1B0A">
            <w:pPr>
              <w:rPr>
                <w:lang w:val="en-US"/>
              </w:rPr>
            </w:pPr>
            <w:r w:rsidRPr="002F1B0A">
              <w:rPr>
                <w:lang w:val="en-US"/>
              </w:rPr>
              <w:t>8.59%</w:t>
            </w:r>
          </w:p>
        </w:tc>
        <w:tc>
          <w:tcPr>
            <w:tcW w:w="444"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2F1B0A">
            <w:pPr>
              <w:rPr>
                <w:lang w:val="en-US"/>
              </w:rPr>
            </w:pPr>
            <w:r w:rsidRPr="002F1B0A">
              <w:rPr>
                <w:lang w:val="en-US"/>
              </w:rPr>
              <w:t>1.63%</w:t>
            </w:r>
          </w:p>
        </w:tc>
        <w:tc>
          <w:tcPr>
            <w:tcW w:w="388" w:type="pct"/>
            <w:tcBorders>
              <w:top w:val="nil"/>
              <w:left w:val="nil"/>
              <w:bottom w:val="nil"/>
              <w:right w:val="nil"/>
            </w:tcBorders>
            <w:shd w:val="clear" w:color="000000" w:fill="FFFFFF"/>
            <w:noWrap/>
            <w:vAlign w:val="center"/>
          </w:tcPr>
          <w:p w14:paraId="50717659" w14:textId="77777777" w:rsidR="002F1B0A" w:rsidRPr="002F1B0A" w:rsidRDefault="002F1B0A" w:rsidP="002F1B0A">
            <w:pPr>
              <w:rPr>
                <w:lang w:val="en-US"/>
              </w:rPr>
            </w:pPr>
            <w:r w:rsidRPr="002F1B0A">
              <w:rPr>
                <w:lang w:val="en-US"/>
              </w:rPr>
              <w:t>1.51%</w:t>
            </w:r>
          </w:p>
        </w:tc>
        <w:tc>
          <w:tcPr>
            <w:tcW w:w="388" w:type="pct"/>
            <w:tcBorders>
              <w:top w:val="nil"/>
              <w:left w:val="nil"/>
              <w:bottom w:val="nil"/>
              <w:right w:val="nil"/>
            </w:tcBorders>
            <w:shd w:val="clear" w:color="000000" w:fill="FFFFFF"/>
            <w:noWrap/>
            <w:vAlign w:val="center"/>
          </w:tcPr>
          <w:p w14:paraId="2BD62181" w14:textId="77777777" w:rsidR="002F1B0A" w:rsidRPr="002F1B0A" w:rsidRDefault="002F1B0A" w:rsidP="002F1B0A">
            <w:pPr>
              <w:rPr>
                <w:lang w:val="en-US"/>
              </w:rPr>
            </w:pPr>
            <w:r w:rsidRPr="002F1B0A">
              <w:rPr>
                <w:lang w:val="en-US"/>
              </w:rPr>
              <w:t>1.70%</w:t>
            </w:r>
          </w:p>
        </w:tc>
        <w:tc>
          <w:tcPr>
            <w:tcW w:w="442"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2F1B0A">
            <w:pPr>
              <w:rPr>
                <w:lang w:val="en-US"/>
              </w:rPr>
            </w:pPr>
            <w:r w:rsidRPr="002F1B0A">
              <w:rPr>
                <w:lang w:val="en-US"/>
              </w:rPr>
              <w:t>1.68%</w:t>
            </w:r>
          </w:p>
        </w:tc>
      </w:tr>
      <w:tr w:rsidR="002F1B0A" w:rsidRPr="002F1B0A" w14:paraId="72BAA77C"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2F1B0A">
            <w:pPr>
              <w:rPr>
                <w:lang w:val="en-US"/>
              </w:rPr>
            </w:pPr>
            <w:r w:rsidRPr="002F1B0A">
              <w:rPr>
                <w:lang w:val="en-US"/>
              </w:rPr>
              <w:t>17.07%</w:t>
            </w:r>
          </w:p>
        </w:tc>
        <w:tc>
          <w:tcPr>
            <w:tcW w:w="442" w:type="pct"/>
            <w:tcBorders>
              <w:top w:val="nil"/>
              <w:left w:val="nil"/>
              <w:bottom w:val="nil"/>
              <w:right w:val="nil"/>
            </w:tcBorders>
            <w:shd w:val="clear" w:color="000000" w:fill="FFFFFF"/>
            <w:noWrap/>
            <w:vAlign w:val="center"/>
          </w:tcPr>
          <w:p w14:paraId="5706B243" w14:textId="77777777" w:rsidR="002F1B0A" w:rsidRPr="002F1B0A" w:rsidRDefault="002F1B0A" w:rsidP="002F1B0A">
            <w:pPr>
              <w:rPr>
                <w:lang w:val="en-US"/>
              </w:rPr>
            </w:pPr>
            <w:r w:rsidRPr="002F1B0A">
              <w:rPr>
                <w:lang w:val="en-US"/>
              </w:rPr>
              <w:t>20.69%</w:t>
            </w:r>
          </w:p>
        </w:tc>
        <w:tc>
          <w:tcPr>
            <w:tcW w:w="442"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2F1B0A">
            <w:pPr>
              <w:rPr>
                <w:lang w:val="en-US"/>
              </w:rPr>
            </w:pPr>
            <w:r w:rsidRPr="002F1B0A">
              <w:rPr>
                <w:lang w:val="en-US"/>
              </w:rPr>
              <w:t>20.51%</w:t>
            </w:r>
          </w:p>
        </w:tc>
        <w:tc>
          <w:tcPr>
            <w:tcW w:w="442"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nil"/>
            </w:tcBorders>
            <w:shd w:val="clear" w:color="000000" w:fill="FFFFFF"/>
            <w:noWrap/>
            <w:vAlign w:val="center"/>
          </w:tcPr>
          <w:p w14:paraId="61164A2F" w14:textId="77777777" w:rsidR="002F1B0A" w:rsidRPr="002F1B0A" w:rsidRDefault="002F1B0A" w:rsidP="002F1B0A">
            <w:pPr>
              <w:rPr>
                <w:lang w:val="en-US"/>
              </w:rPr>
            </w:pPr>
            <w:r w:rsidRPr="002F1B0A">
              <w:rPr>
                <w:lang w:val="en-US"/>
              </w:rPr>
              <w:t>9.75%</w:t>
            </w:r>
          </w:p>
        </w:tc>
        <w:tc>
          <w:tcPr>
            <w:tcW w:w="442"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2F1B0A">
            <w:pPr>
              <w:rPr>
                <w:lang w:val="en-US"/>
              </w:rPr>
            </w:pPr>
            <w:r w:rsidRPr="002F1B0A">
              <w:rPr>
                <w:lang w:val="en-US"/>
              </w:rPr>
              <w:t>10.20%</w:t>
            </w:r>
          </w:p>
        </w:tc>
        <w:tc>
          <w:tcPr>
            <w:tcW w:w="444"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2F1B0A">
            <w:pPr>
              <w:rPr>
                <w:lang w:val="en-US"/>
              </w:rPr>
            </w:pPr>
            <w:r w:rsidRPr="002F1B0A">
              <w:rPr>
                <w:lang w:val="en-US"/>
              </w:rPr>
              <w:t>1.64%</w:t>
            </w:r>
          </w:p>
        </w:tc>
        <w:tc>
          <w:tcPr>
            <w:tcW w:w="388" w:type="pct"/>
            <w:tcBorders>
              <w:top w:val="nil"/>
              <w:left w:val="nil"/>
              <w:bottom w:val="nil"/>
              <w:right w:val="nil"/>
            </w:tcBorders>
            <w:shd w:val="clear" w:color="000000" w:fill="FFFFFF"/>
            <w:noWrap/>
            <w:vAlign w:val="center"/>
          </w:tcPr>
          <w:p w14:paraId="03A5BB65"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0812B583" w14:textId="77777777" w:rsidR="002F1B0A" w:rsidRPr="002F1B0A" w:rsidRDefault="002F1B0A" w:rsidP="002F1B0A">
            <w:pPr>
              <w:rPr>
                <w:lang w:val="en-US"/>
              </w:rPr>
            </w:pPr>
            <w:r w:rsidRPr="002F1B0A">
              <w:rPr>
                <w:lang w:val="en-US"/>
              </w:rPr>
              <w:t>1.74%</w:t>
            </w:r>
          </w:p>
        </w:tc>
        <w:tc>
          <w:tcPr>
            <w:tcW w:w="442"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2F1B0A">
            <w:pPr>
              <w:rPr>
                <w:lang w:val="en-US"/>
              </w:rPr>
            </w:pPr>
            <w:r w:rsidRPr="002F1B0A">
              <w:rPr>
                <w:lang w:val="en-US"/>
              </w:rPr>
              <w:t>17.07%</w:t>
            </w:r>
          </w:p>
        </w:tc>
      </w:tr>
      <w:tr w:rsidR="002F1B0A" w:rsidRPr="002F1B0A" w14:paraId="2599CA1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2F1B0A">
            <w:pPr>
              <w:rPr>
                <w:lang w:val="en-US"/>
              </w:rPr>
            </w:pPr>
            <w:r w:rsidRPr="002F1B0A">
              <w:rPr>
                <w:lang w:val="en-US"/>
              </w:rPr>
              <w:t>12.05%</w:t>
            </w:r>
          </w:p>
        </w:tc>
        <w:tc>
          <w:tcPr>
            <w:tcW w:w="442" w:type="pct"/>
            <w:tcBorders>
              <w:top w:val="nil"/>
              <w:left w:val="nil"/>
              <w:bottom w:val="nil"/>
              <w:right w:val="nil"/>
            </w:tcBorders>
            <w:shd w:val="clear" w:color="000000" w:fill="FFFFFF"/>
            <w:noWrap/>
            <w:vAlign w:val="center"/>
          </w:tcPr>
          <w:p w14:paraId="5B8AA2EC" w14:textId="77777777" w:rsidR="002F1B0A" w:rsidRPr="002F1B0A" w:rsidRDefault="002F1B0A" w:rsidP="002F1B0A">
            <w:pPr>
              <w:rPr>
                <w:lang w:val="en-US"/>
              </w:rPr>
            </w:pPr>
            <w:r w:rsidRPr="002F1B0A">
              <w:rPr>
                <w:lang w:val="en-US"/>
              </w:rPr>
              <w:t>13.80%</w:t>
            </w:r>
          </w:p>
        </w:tc>
        <w:tc>
          <w:tcPr>
            <w:tcW w:w="442"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2F1B0A">
            <w:pPr>
              <w:rPr>
                <w:lang w:val="en-US"/>
              </w:rPr>
            </w:pPr>
            <w:r w:rsidRPr="002F1B0A">
              <w:rPr>
                <w:lang w:val="en-US"/>
              </w:rPr>
              <w:t>13.96%</w:t>
            </w:r>
          </w:p>
        </w:tc>
        <w:tc>
          <w:tcPr>
            <w:tcW w:w="442"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2F1B0A">
            <w:pPr>
              <w:rPr>
                <w:lang w:val="en-US"/>
              </w:rPr>
            </w:pPr>
            <w:r w:rsidRPr="002F1B0A">
              <w:rPr>
                <w:lang w:val="en-US"/>
              </w:rPr>
              <w:t>7.61%</w:t>
            </w:r>
          </w:p>
        </w:tc>
        <w:tc>
          <w:tcPr>
            <w:tcW w:w="442" w:type="pct"/>
            <w:tcBorders>
              <w:top w:val="nil"/>
              <w:left w:val="nil"/>
              <w:bottom w:val="nil"/>
              <w:right w:val="nil"/>
            </w:tcBorders>
            <w:shd w:val="clear" w:color="000000" w:fill="FFFFFF"/>
            <w:noWrap/>
            <w:vAlign w:val="center"/>
          </w:tcPr>
          <w:p w14:paraId="15952185" w14:textId="77777777" w:rsidR="002F1B0A" w:rsidRPr="002F1B0A" w:rsidRDefault="002F1B0A" w:rsidP="002F1B0A">
            <w:pPr>
              <w:rPr>
                <w:lang w:val="en-US"/>
              </w:rPr>
            </w:pPr>
            <w:r w:rsidRPr="002F1B0A">
              <w:rPr>
                <w:lang w:val="en-US"/>
              </w:rPr>
              <w:t>8.17%</w:t>
            </w:r>
          </w:p>
        </w:tc>
        <w:tc>
          <w:tcPr>
            <w:tcW w:w="442"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2F1B0A">
            <w:pPr>
              <w:rPr>
                <w:lang w:val="en-US"/>
              </w:rPr>
            </w:pPr>
            <w:r w:rsidRPr="002F1B0A">
              <w:rPr>
                <w:lang w:val="en-US"/>
              </w:rPr>
              <w:t>8.82%</w:t>
            </w:r>
          </w:p>
        </w:tc>
        <w:tc>
          <w:tcPr>
            <w:tcW w:w="444"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2F1B0A">
            <w:pPr>
              <w:rPr>
                <w:lang w:val="en-US"/>
              </w:rPr>
            </w:pPr>
            <w:r w:rsidRPr="002F1B0A">
              <w:rPr>
                <w:lang w:val="en-US"/>
              </w:rPr>
              <w:t>3.09%</w:t>
            </w:r>
          </w:p>
        </w:tc>
        <w:tc>
          <w:tcPr>
            <w:tcW w:w="388" w:type="pct"/>
            <w:tcBorders>
              <w:top w:val="nil"/>
              <w:left w:val="nil"/>
              <w:bottom w:val="nil"/>
              <w:right w:val="nil"/>
            </w:tcBorders>
            <w:shd w:val="clear" w:color="000000" w:fill="FFFFFF"/>
            <w:noWrap/>
            <w:vAlign w:val="center"/>
          </w:tcPr>
          <w:p w14:paraId="7DB0D93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04891554" w14:textId="77777777" w:rsidR="002F1B0A" w:rsidRPr="002F1B0A" w:rsidRDefault="002F1B0A" w:rsidP="002F1B0A">
            <w:pPr>
              <w:rPr>
                <w:lang w:val="en-US"/>
              </w:rPr>
            </w:pPr>
            <w:r w:rsidRPr="002F1B0A">
              <w:rPr>
                <w:lang w:val="en-US"/>
              </w:rPr>
              <w:t>2.94%</w:t>
            </w:r>
          </w:p>
        </w:tc>
        <w:tc>
          <w:tcPr>
            <w:tcW w:w="442"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2F1B0A">
            <w:pPr>
              <w:rPr>
                <w:lang w:val="en-US"/>
              </w:rPr>
            </w:pPr>
            <w:r w:rsidRPr="002F1B0A">
              <w:rPr>
                <w:lang w:val="en-US"/>
              </w:rPr>
              <w:t>2.92%</w:t>
            </w:r>
          </w:p>
        </w:tc>
      </w:tr>
      <w:tr w:rsidR="002F1B0A" w:rsidRPr="002F1B0A" w14:paraId="3190481E"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2F1B0A">
            <w:pPr>
              <w:rPr>
                <w:lang w:val="en-US"/>
              </w:rPr>
            </w:pPr>
            <w:r w:rsidRPr="002F1B0A">
              <w:rPr>
                <w:lang w:val="en-US"/>
              </w:rPr>
              <w:t>12.43%</w:t>
            </w:r>
          </w:p>
        </w:tc>
        <w:tc>
          <w:tcPr>
            <w:tcW w:w="442" w:type="pct"/>
            <w:tcBorders>
              <w:top w:val="nil"/>
              <w:left w:val="nil"/>
              <w:bottom w:val="nil"/>
              <w:right w:val="nil"/>
            </w:tcBorders>
            <w:shd w:val="clear" w:color="000000" w:fill="FFFFFF"/>
            <w:noWrap/>
            <w:vAlign w:val="center"/>
          </w:tcPr>
          <w:p w14:paraId="1A174F72" w14:textId="77777777" w:rsidR="002F1B0A" w:rsidRPr="002F1B0A" w:rsidRDefault="002F1B0A" w:rsidP="002F1B0A">
            <w:pPr>
              <w:rPr>
                <w:lang w:val="en-US"/>
              </w:rPr>
            </w:pPr>
            <w:r w:rsidRPr="002F1B0A">
              <w:rPr>
                <w:lang w:val="en-US"/>
              </w:rPr>
              <w:t>14.37%</w:t>
            </w:r>
          </w:p>
        </w:tc>
        <w:tc>
          <w:tcPr>
            <w:tcW w:w="442"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2F1B0A">
            <w:pPr>
              <w:rPr>
                <w:lang w:val="en-US"/>
              </w:rPr>
            </w:pPr>
            <w:r w:rsidRPr="002F1B0A">
              <w:rPr>
                <w:lang w:val="en-US"/>
              </w:rPr>
              <w:t>14.66%</w:t>
            </w:r>
          </w:p>
        </w:tc>
        <w:tc>
          <w:tcPr>
            <w:tcW w:w="442"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2F1B0A">
            <w:pPr>
              <w:rPr>
                <w:lang w:val="en-US"/>
              </w:rPr>
            </w:pPr>
            <w:r w:rsidRPr="002F1B0A">
              <w:rPr>
                <w:lang w:val="en-US"/>
              </w:rPr>
              <w:t>7.14%</w:t>
            </w:r>
          </w:p>
        </w:tc>
        <w:tc>
          <w:tcPr>
            <w:tcW w:w="442" w:type="pct"/>
            <w:tcBorders>
              <w:top w:val="nil"/>
              <w:left w:val="nil"/>
              <w:bottom w:val="nil"/>
              <w:right w:val="nil"/>
            </w:tcBorders>
            <w:shd w:val="clear" w:color="000000" w:fill="FFFFFF"/>
            <w:noWrap/>
            <w:vAlign w:val="center"/>
          </w:tcPr>
          <w:p w14:paraId="15A965BC" w14:textId="77777777" w:rsidR="002F1B0A" w:rsidRPr="002F1B0A" w:rsidRDefault="002F1B0A" w:rsidP="002F1B0A">
            <w:pPr>
              <w:rPr>
                <w:lang w:val="en-US"/>
              </w:rPr>
            </w:pPr>
            <w:r w:rsidRPr="002F1B0A">
              <w:rPr>
                <w:lang w:val="en-US"/>
              </w:rPr>
              <w:t>8.42%</w:t>
            </w:r>
          </w:p>
        </w:tc>
        <w:tc>
          <w:tcPr>
            <w:tcW w:w="442"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2F1B0A">
            <w:pPr>
              <w:rPr>
                <w:lang w:val="en-US"/>
              </w:rPr>
            </w:pPr>
            <w:r w:rsidRPr="002F1B0A">
              <w:rPr>
                <w:lang w:val="en-US"/>
              </w:rPr>
              <w:t>8.94%</w:t>
            </w:r>
          </w:p>
        </w:tc>
        <w:tc>
          <w:tcPr>
            <w:tcW w:w="444"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2F1B0A">
            <w:pPr>
              <w:rPr>
                <w:lang w:val="en-US"/>
              </w:rPr>
            </w:pPr>
            <w:r w:rsidRPr="002F1B0A">
              <w:rPr>
                <w:rFonts w:hint="eastAsia"/>
                <w:lang w:val="en-US"/>
              </w:rPr>
              <w:t>1</w:t>
            </w:r>
            <w:r w:rsidRPr="002F1B0A">
              <w:rPr>
                <w:lang w:val="en-US"/>
              </w:rPr>
              <w:t>.76%</w:t>
            </w:r>
          </w:p>
        </w:tc>
        <w:tc>
          <w:tcPr>
            <w:tcW w:w="388" w:type="pct"/>
            <w:tcBorders>
              <w:top w:val="nil"/>
              <w:left w:val="nil"/>
              <w:bottom w:val="nil"/>
              <w:right w:val="nil"/>
            </w:tcBorders>
            <w:shd w:val="clear" w:color="000000" w:fill="FFFFFF"/>
            <w:noWrap/>
            <w:vAlign w:val="center"/>
          </w:tcPr>
          <w:p w14:paraId="76F4C3CF" w14:textId="77777777" w:rsidR="002F1B0A" w:rsidRPr="002F1B0A" w:rsidRDefault="002F1B0A" w:rsidP="002F1B0A">
            <w:pPr>
              <w:rPr>
                <w:lang w:val="en-US"/>
              </w:rPr>
            </w:pPr>
            <w:r w:rsidRPr="002F1B0A">
              <w:rPr>
                <w:lang w:val="en-US"/>
              </w:rPr>
              <w:t>1.76%</w:t>
            </w:r>
          </w:p>
        </w:tc>
        <w:tc>
          <w:tcPr>
            <w:tcW w:w="388" w:type="pct"/>
            <w:tcBorders>
              <w:top w:val="nil"/>
              <w:left w:val="nil"/>
              <w:bottom w:val="nil"/>
              <w:right w:val="nil"/>
            </w:tcBorders>
            <w:shd w:val="clear" w:color="000000" w:fill="FFFFFF"/>
            <w:noWrap/>
            <w:vAlign w:val="center"/>
          </w:tcPr>
          <w:p w14:paraId="2708DA01" w14:textId="77777777" w:rsidR="002F1B0A" w:rsidRPr="002F1B0A" w:rsidRDefault="002F1B0A" w:rsidP="002F1B0A">
            <w:pPr>
              <w:rPr>
                <w:lang w:val="en-US"/>
              </w:rPr>
            </w:pPr>
            <w:r w:rsidRPr="002F1B0A">
              <w:rPr>
                <w:lang w:val="en-US"/>
              </w:rPr>
              <w:t>1.76%</w:t>
            </w:r>
          </w:p>
        </w:tc>
        <w:tc>
          <w:tcPr>
            <w:tcW w:w="442"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2F1B0A">
            <w:pPr>
              <w:rPr>
                <w:lang w:val="en-US"/>
              </w:rPr>
            </w:pPr>
            <w:r w:rsidRPr="002F1B0A">
              <w:rPr>
                <w:lang w:val="en-US"/>
              </w:rPr>
              <w:t>1.75%</w:t>
            </w:r>
          </w:p>
        </w:tc>
      </w:tr>
      <w:tr w:rsidR="002F1B0A" w:rsidRPr="002F1B0A" w14:paraId="59A59385"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2A157C45"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2E6C4556"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2F1B0A">
            <w:pPr>
              <w:rPr>
                <w:lang w:val="en-US"/>
              </w:rPr>
            </w:pPr>
            <w:r w:rsidRPr="002F1B0A">
              <w:rPr>
                <w:rFonts w:hint="eastAsia"/>
                <w:lang w:val="en-US"/>
              </w:rPr>
              <w:t>0.22%</w:t>
            </w:r>
          </w:p>
        </w:tc>
        <w:tc>
          <w:tcPr>
            <w:tcW w:w="388" w:type="pct"/>
            <w:tcBorders>
              <w:top w:val="nil"/>
              <w:left w:val="nil"/>
              <w:bottom w:val="nil"/>
              <w:right w:val="nil"/>
            </w:tcBorders>
            <w:shd w:val="clear" w:color="000000" w:fill="FFFFFF"/>
            <w:noWrap/>
            <w:vAlign w:val="center"/>
          </w:tcPr>
          <w:p w14:paraId="6ACA66DF" w14:textId="77777777" w:rsidR="002F1B0A" w:rsidRPr="002F1B0A" w:rsidRDefault="002F1B0A" w:rsidP="002F1B0A">
            <w:pPr>
              <w:rPr>
                <w:lang w:val="en-US"/>
              </w:rPr>
            </w:pPr>
            <w:r w:rsidRPr="002F1B0A">
              <w:rPr>
                <w:lang w:val="en-US"/>
              </w:rPr>
              <w:t>0.17%</w:t>
            </w:r>
          </w:p>
        </w:tc>
        <w:tc>
          <w:tcPr>
            <w:tcW w:w="388" w:type="pct"/>
            <w:tcBorders>
              <w:top w:val="nil"/>
              <w:left w:val="nil"/>
              <w:bottom w:val="nil"/>
              <w:right w:val="nil"/>
            </w:tcBorders>
            <w:shd w:val="clear" w:color="000000" w:fill="FFFFFF"/>
            <w:noWrap/>
            <w:vAlign w:val="center"/>
          </w:tcPr>
          <w:p w14:paraId="71D95B64" w14:textId="77777777" w:rsidR="002F1B0A" w:rsidRPr="002F1B0A" w:rsidRDefault="002F1B0A" w:rsidP="002F1B0A">
            <w:pPr>
              <w:rPr>
                <w:lang w:val="en-US"/>
              </w:rPr>
            </w:pPr>
            <w:r w:rsidRPr="002F1B0A">
              <w:rPr>
                <w:lang w:val="en-US"/>
              </w:rPr>
              <w:t>0.24%</w:t>
            </w:r>
          </w:p>
        </w:tc>
        <w:tc>
          <w:tcPr>
            <w:tcW w:w="442"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2F1B0A">
            <w:pPr>
              <w:rPr>
                <w:lang w:val="en-US"/>
              </w:rPr>
            </w:pPr>
            <w:r w:rsidRPr="002F1B0A">
              <w:rPr>
                <w:lang w:val="en-US"/>
              </w:rPr>
              <w:t>0.24%</w:t>
            </w:r>
          </w:p>
        </w:tc>
      </w:tr>
      <w:tr w:rsidR="002F1B0A" w:rsidRPr="002F1B0A" w14:paraId="78AED89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4E08B3BB" w14:textId="77777777" w:rsidR="002F1B0A" w:rsidRPr="002F1B0A" w:rsidRDefault="002F1B0A" w:rsidP="002F1B0A">
            <w:pPr>
              <w:rPr>
                <w:lang w:val="en-US"/>
              </w:rPr>
            </w:pPr>
            <w:r w:rsidRPr="002F1B0A">
              <w:rPr>
                <w:lang w:val="en-US"/>
              </w:rPr>
              <w:t>10.31%</w:t>
            </w:r>
          </w:p>
        </w:tc>
        <w:tc>
          <w:tcPr>
            <w:tcW w:w="442" w:type="pct"/>
            <w:tcBorders>
              <w:top w:val="nil"/>
              <w:left w:val="nil"/>
              <w:right w:val="nil"/>
            </w:tcBorders>
            <w:shd w:val="clear" w:color="000000" w:fill="FFFFFF"/>
            <w:noWrap/>
            <w:vAlign w:val="center"/>
          </w:tcPr>
          <w:p w14:paraId="3EE3EB6B" w14:textId="77777777" w:rsidR="002F1B0A" w:rsidRPr="002F1B0A" w:rsidRDefault="002F1B0A" w:rsidP="002F1B0A">
            <w:pPr>
              <w:rPr>
                <w:lang w:val="en-US"/>
              </w:rPr>
            </w:pPr>
            <w:r w:rsidRPr="002F1B0A">
              <w:rPr>
                <w:lang w:val="en-US"/>
              </w:rPr>
              <w:t>12.55%</w:t>
            </w:r>
          </w:p>
        </w:tc>
        <w:tc>
          <w:tcPr>
            <w:tcW w:w="442" w:type="pct"/>
            <w:tcBorders>
              <w:top w:val="nil"/>
              <w:left w:val="nil"/>
              <w:right w:val="single" w:sz="4" w:space="0" w:color="auto"/>
            </w:tcBorders>
            <w:shd w:val="clear" w:color="000000" w:fill="FFFFFF"/>
            <w:noWrap/>
            <w:vAlign w:val="center"/>
          </w:tcPr>
          <w:p w14:paraId="48CB4395" w14:textId="77777777" w:rsidR="002F1B0A" w:rsidRPr="002F1B0A" w:rsidRDefault="002F1B0A" w:rsidP="002F1B0A">
            <w:pPr>
              <w:rPr>
                <w:lang w:val="en-US"/>
              </w:rPr>
            </w:pPr>
            <w:r w:rsidRPr="002F1B0A">
              <w:rPr>
                <w:lang w:val="en-US"/>
              </w:rPr>
              <w:t>12.66%</w:t>
            </w:r>
          </w:p>
        </w:tc>
        <w:tc>
          <w:tcPr>
            <w:tcW w:w="442" w:type="pct"/>
            <w:tcBorders>
              <w:top w:val="nil"/>
              <w:left w:val="single" w:sz="4" w:space="0" w:color="auto"/>
              <w:right w:val="nil"/>
            </w:tcBorders>
            <w:shd w:val="clear" w:color="000000" w:fill="FFFFFF"/>
            <w:noWrap/>
            <w:vAlign w:val="center"/>
          </w:tcPr>
          <w:p w14:paraId="38EC918E" w14:textId="77777777" w:rsidR="002F1B0A" w:rsidRPr="002F1B0A" w:rsidRDefault="002F1B0A" w:rsidP="002F1B0A">
            <w:pPr>
              <w:rPr>
                <w:lang w:val="en-US"/>
              </w:rPr>
            </w:pPr>
            <w:r w:rsidRPr="002F1B0A">
              <w:rPr>
                <w:lang w:val="en-US"/>
              </w:rPr>
              <w:t>6.15%</w:t>
            </w:r>
          </w:p>
        </w:tc>
        <w:tc>
          <w:tcPr>
            <w:tcW w:w="442" w:type="pct"/>
            <w:tcBorders>
              <w:top w:val="nil"/>
              <w:left w:val="nil"/>
              <w:right w:val="nil"/>
            </w:tcBorders>
            <w:shd w:val="clear" w:color="000000" w:fill="FFFFFF"/>
            <w:noWrap/>
            <w:vAlign w:val="center"/>
          </w:tcPr>
          <w:p w14:paraId="6698DA09" w14:textId="77777777" w:rsidR="002F1B0A" w:rsidRPr="002F1B0A" w:rsidRDefault="002F1B0A" w:rsidP="002F1B0A">
            <w:pPr>
              <w:rPr>
                <w:lang w:val="en-US"/>
              </w:rPr>
            </w:pPr>
            <w:r w:rsidRPr="002F1B0A">
              <w:rPr>
                <w:lang w:val="en-US"/>
              </w:rPr>
              <w:t>7.9%</w:t>
            </w:r>
          </w:p>
        </w:tc>
        <w:tc>
          <w:tcPr>
            <w:tcW w:w="442" w:type="pct"/>
            <w:tcBorders>
              <w:top w:val="nil"/>
              <w:left w:val="nil"/>
              <w:right w:val="single" w:sz="4" w:space="0" w:color="auto"/>
            </w:tcBorders>
            <w:shd w:val="clear" w:color="000000" w:fill="FFFFFF"/>
            <w:noWrap/>
            <w:vAlign w:val="center"/>
          </w:tcPr>
          <w:p w14:paraId="10F1893A" w14:textId="77777777" w:rsidR="002F1B0A" w:rsidRPr="002F1B0A" w:rsidRDefault="002F1B0A" w:rsidP="002F1B0A">
            <w:pPr>
              <w:rPr>
                <w:lang w:val="en-US"/>
              </w:rPr>
            </w:pPr>
            <w:r w:rsidRPr="002F1B0A">
              <w:rPr>
                <w:lang w:val="en-US"/>
              </w:rPr>
              <w:t>8.37%</w:t>
            </w:r>
          </w:p>
        </w:tc>
        <w:tc>
          <w:tcPr>
            <w:tcW w:w="444" w:type="pct"/>
            <w:tcBorders>
              <w:top w:val="nil"/>
              <w:left w:val="single" w:sz="4" w:space="0" w:color="auto"/>
              <w:right w:val="nil"/>
            </w:tcBorders>
            <w:shd w:val="clear" w:color="000000" w:fill="FFFFFF"/>
            <w:noWrap/>
            <w:vAlign w:val="center"/>
          </w:tcPr>
          <w:p w14:paraId="1D2A3683" w14:textId="77777777" w:rsidR="002F1B0A" w:rsidRPr="002F1B0A" w:rsidRDefault="002F1B0A" w:rsidP="002F1B0A">
            <w:pPr>
              <w:rPr>
                <w:lang w:val="en-US"/>
              </w:rPr>
            </w:pPr>
            <w:r w:rsidRPr="002F1B0A">
              <w:rPr>
                <w:lang w:val="en-US"/>
              </w:rPr>
              <w:t>1.32%</w:t>
            </w:r>
          </w:p>
        </w:tc>
        <w:tc>
          <w:tcPr>
            <w:tcW w:w="388" w:type="pct"/>
            <w:tcBorders>
              <w:top w:val="nil"/>
              <w:left w:val="nil"/>
              <w:right w:val="nil"/>
            </w:tcBorders>
            <w:shd w:val="clear" w:color="000000" w:fill="FFFFFF"/>
            <w:noWrap/>
            <w:vAlign w:val="center"/>
          </w:tcPr>
          <w:p w14:paraId="7779FB28" w14:textId="77777777" w:rsidR="002F1B0A" w:rsidRPr="002F1B0A" w:rsidRDefault="002F1B0A" w:rsidP="002F1B0A">
            <w:pPr>
              <w:rPr>
                <w:lang w:val="en-US"/>
              </w:rPr>
            </w:pPr>
            <w:r w:rsidRPr="002F1B0A">
              <w:rPr>
                <w:lang w:val="en-US"/>
              </w:rPr>
              <w:t>1.18%</w:t>
            </w:r>
          </w:p>
        </w:tc>
        <w:tc>
          <w:tcPr>
            <w:tcW w:w="388" w:type="pct"/>
            <w:tcBorders>
              <w:top w:val="nil"/>
              <w:left w:val="nil"/>
              <w:right w:val="nil"/>
            </w:tcBorders>
            <w:shd w:val="clear" w:color="000000" w:fill="FFFFFF"/>
            <w:noWrap/>
            <w:vAlign w:val="center"/>
          </w:tcPr>
          <w:p w14:paraId="1DA516E2" w14:textId="77777777" w:rsidR="002F1B0A" w:rsidRPr="002F1B0A" w:rsidRDefault="002F1B0A" w:rsidP="002F1B0A">
            <w:pPr>
              <w:rPr>
                <w:lang w:val="en-US"/>
              </w:rPr>
            </w:pPr>
            <w:r w:rsidRPr="002F1B0A">
              <w:rPr>
                <w:lang w:val="en-US"/>
              </w:rPr>
              <w:t>1.41%</w:t>
            </w:r>
          </w:p>
        </w:tc>
        <w:tc>
          <w:tcPr>
            <w:tcW w:w="442" w:type="pct"/>
            <w:tcBorders>
              <w:top w:val="nil"/>
              <w:left w:val="nil"/>
              <w:right w:val="single" w:sz="4" w:space="0" w:color="auto"/>
            </w:tcBorders>
            <w:shd w:val="clear" w:color="000000" w:fill="FFFFFF"/>
            <w:noWrap/>
            <w:vAlign w:val="center"/>
          </w:tcPr>
          <w:p w14:paraId="616B9E90" w14:textId="77777777" w:rsidR="002F1B0A" w:rsidRPr="002F1B0A" w:rsidRDefault="002F1B0A" w:rsidP="002F1B0A">
            <w:pPr>
              <w:rPr>
                <w:lang w:val="en-US"/>
              </w:rPr>
            </w:pPr>
            <w:r w:rsidRPr="002F1B0A">
              <w:rPr>
                <w:lang w:val="en-US"/>
              </w:rPr>
              <w:t>1.39%</w:t>
            </w:r>
          </w:p>
        </w:tc>
      </w:tr>
      <w:tr w:rsidR="002F1B0A" w:rsidRPr="002F1B0A" w14:paraId="34D2F3CA"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200D521F"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A143432" w14:textId="77777777" w:rsidR="002F1B0A" w:rsidRPr="002F1B0A" w:rsidRDefault="002F1B0A" w:rsidP="002F1B0A">
            <w:pPr>
              <w:rPr>
                <w:lang w:val="en-US"/>
              </w:rPr>
            </w:pPr>
            <w:r w:rsidRPr="002F1B0A">
              <w:rPr>
                <w:lang w:val="en-US"/>
              </w:rPr>
              <w:t>0.04%</w:t>
            </w:r>
          </w:p>
        </w:tc>
        <w:tc>
          <w:tcPr>
            <w:tcW w:w="442" w:type="pct"/>
            <w:tcBorders>
              <w:top w:val="nil"/>
            </w:tcBorders>
            <w:shd w:val="clear" w:color="000000" w:fill="FFFFFF"/>
            <w:noWrap/>
            <w:vAlign w:val="center"/>
          </w:tcPr>
          <w:p w14:paraId="34234033"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4762BCCB" w14:textId="77777777" w:rsidR="002F1B0A" w:rsidRPr="002F1B0A" w:rsidRDefault="002F1B0A" w:rsidP="002F1B0A">
            <w:pPr>
              <w:rPr>
                <w:lang w:val="en-US"/>
              </w:rPr>
            </w:pPr>
            <w:r w:rsidRPr="002F1B0A">
              <w:rPr>
                <w:lang w:val="en-US"/>
              </w:rPr>
              <w:t>0.02%</w:t>
            </w:r>
          </w:p>
        </w:tc>
        <w:tc>
          <w:tcPr>
            <w:tcW w:w="442" w:type="pct"/>
            <w:tcBorders>
              <w:top w:val="nil"/>
              <w:left w:val="single" w:sz="4" w:space="0" w:color="auto"/>
            </w:tcBorders>
            <w:shd w:val="clear" w:color="000000" w:fill="FFFFFF"/>
            <w:noWrap/>
            <w:vAlign w:val="center"/>
          </w:tcPr>
          <w:p w14:paraId="31F1908A" w14:textId="77777777" w:rsidR="002F1B0A" w:rsidRPr="002F1B0A" w:rsidRDefault="002F1B0A" w:rsidP="002F1B0A">
            <w:pPr>
              <w:rPr>
                <w:lang w:val="en-US"/>
              </w:rPr>
            </w:pPr>
            <w:r w:rsidRPr="002F1B0A">
              <w:rPr>
                <w:lang w:val="en-US"/>
              </w:rPr>
              <w:t>0.01%</w:t>
            </w:r>
          </w:p>
        </w:tc>
        <w:tc>
          <w:tcPr>
            <w:tcW w:w="442" w:type="pct"/>
            <w:tcBorders>
              <w:top w:val="nil"/>
            </w:tcBorders>
            <w:shd w:val="clear" w:color="000000" w:fill="FFFFFF"/>
            <w:noWrap/>
            <w:vAlign w:val="center"/>
          </w:tcPr>
          <w:p w14:paraId="1B42BAFA"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6A0BCF2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tcBorders>
            <w:shd w:val="clear" w:color="000000" w:fill="FFFFFF"/>
            <w:noWrap/>
            <w:vAlign w:val="center"/>
          </w:tcPr>
          <w:p w14:paraId="6217E0B0"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4913BCFE"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15463C2F"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427F9DBB" w14:textId="77777777" w:rsidR="002F1B0A" w:rsidRPr="002F1B0A" w:rsidRDefault="002F1B0A" w:rsidP="002F1B0A">
            <w:pPr>
              <w:rPr>
                <w:lang w:val="en-US"/>
              </w:rPr>
            </w:pPr>
            <w:r w:rsidRPr="002F1B0A">
              <w:rPr>
                <w:lang w:val="en-US"/>
              </w:rPr>
              <w:t>0.01%</w:t>
            </w:r>
          </w:p>
        </w:tc>
      </w:tr>
      <w:tr w:rsidR="002F1B0A" w:rsidRPr="002F1B0A" w14:paraId="7BF4818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61704C43"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2C2A8547" w14:textId="77777777" w:rsidR="002F1B0A" w:rsidRPr="002F1B0A" w:rsidRDefault="002F1B0A" w:rsidP="002F1B0A">
            <w:pPr>
              <w:rPr>
                <w:lang w:val="en-US"/>
              </w:rPr>
            </w:pPr>
            <w:r w:rsidRPr="002F1B0A">
              <w:rPr>
                <w:lang w:val="en-US"/>
              </w:rPr>
              <w:t>0.12%</w:t>
            </w:r>
          </w:p>
        </w:tc>
        <w:tc>
          <w:tcPr>
            <w:tcW w:w="442" w:type="pct"/>
            <w:tcBorders>
              <w:top w:val="nil"/>
            </w:tcBorders>
            <w:shd w:val="clear" w:color="000000" w:fill="FFFFFF"/>
            <w:noWrap/>
            <w:vAlign w:val="center"/>
          </w:tcPr>
          <w:p w14:paraId="7647AD9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36DB478F" w14:textId="77777777" w:rsidR="002F1B0A" w:rsidRPr="002F1B0A" w:rsidRDefault="002F1B0A" w:rsidP="002F1B0A">
            <w:pPr>
              <w:rPr>
                <w:lang w:val="en-US"/>
              </w:rPr>
            </w:pPr>
            <w:r w:rsidRPr="002F1B0A">
              <w:rPr>
                <w:lang w:val="en-US"/>
              </w:rPr>
              <w:t>-0.06%</w:t>
            </w:r>
          </w:p>
        </w:tc>
        <w:tc>
          <w:tcPr>
            <w:tcW w:w="442" w:type="pct"/>
            <w:tcBorders>
              <w:top w:val="nil"/>
              <w:left w:val="single" w:sz="4" w:space="0" w:color="auto"/>
            </w:tcBorders>
            <w:shd w:val="clear" w:color="000000" w:fill="FFFFFF"/>
            <w:noWrap/>
            <w:vAlign w:val="center"/>
          </w:tcPr>
          <w:p w14:paraId="1554FA5D" w14:textId="77777777" w:rsidR="002F1B0A" w:rsidRPr="002F1B0A" w:rsidRDefault="002F1B0A" w:rsidP="002F1B0A">
            <w:pPr>
              <w:rPr>
                <w:lang w:val="en-US"/>
              </w:rPr>
            </w:pPr>
            <w:r w:rsidRPr="002F1B0A">
              <w:rPr>
                <w:lang w:val="en-US"/>
              </w:rPr>
              <w:t>0.07%</w:t>
            </w:r>
          </w:p>
        </w:tc>
        <w:tc>
          <w:tcPr>
            <w:tcW w:w="442" w:type="pct"/>
            <w:tcBorders>
              <w:top w:val="nil"/>
            </w:tcBorders>
            <w:shd w:val="clear" w:color="000000" w:fill="FFFFFF"/>
            <w:noWrap/>
            <w:vAlign w:val="center"/>
          </w:tcPr>
          <w:p w14:paraId="78158B36"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6D8A971E" w14:textId="77777777" w:rsidR="002F1B0A" w:rsidRPr="002F1B0A" w:rsidRDefault="002F1B0A" w:rsidP="002F1B0A">
            <w:pPr>
              <w:rPr>
                <w:lang w:val="en-US"/>
              </w:rPr>
            </w:pPr>
            <w:r w:rsidRPr="002F1B0A">
              <w:rPr>
                <w:lang w:val="en-US"/>
              </w:rPr>
              <w:t>0.02%</w:t>
            </w:r>
          </w:p>
        </w:tc>
        <w:tc>
          <w:tcPr>
            <w:tcW w:w="444" w:type="pct"/>
            <w:tcBorders>
              <w:top w:val="nil"/>
              <w:left w:val="single" w:sz="4" w:space="0" w:color="auto"/>
            </w:tcBorders>
            <w:shd w:val="clear" w:color="000000" w:fill="FFFFFF"/>
            <w:noWrap/>
            <w:vAlign w:val="center"/>
          </w:tcPr>
          <w:p w14:paraId="78D44784"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02C88945" w14:textId="77777777" w:rsidR="002F1B0A" w:rsidRPr="002F1B0A" w:rsidRDefault="002F1B0A" w:rsidP="002F1B0A">
            <w:pPr>
              <w:rPr>
                <w:lang w:val="en-US"/>
              </w:rPr>
            </w:pPr>
            <w:r w:rsidRPr="002F1B0A">
              <w:rPr>
                <w:lang w:val="en-US"/>
              </w:rPr>
              <w:t>0.03%</w:t>
            </w:r>
          </w:p>
        </w:tc>
        <w:tc>
          <w:tcPr>
            <w:tcW w:w="388" w:type="pct"/>
            <w:tcBorders>
              <w:top w:val="nil"/>
            </w:tcBorders>
            <w:shd w:val="clear" w:color="000000" w:fill="FFFFFF"/>
            <w:noWrap/>
            <w:vAlign w:val="center"/>
          </w:tcPr>
          <w:p w14:paraId="6246C859"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080E596" w14:textId="77777777" w:rsidR="002F1B0A" w:rsidRPr="002F1B0A" w:rsidRDefault="002F1B0A" w:rsidP="002F1B0A">
            <w:pPr>
              <w:rPr>
                <w:lang w:val="en-US"/>
              </w:rPr>
            </w:pPr>
            <w:r w:rsidRPr="002F1B0A">
              <w:rPr>
                <w:lang w:val="en-US"/>
              </w:rPr>
              <w:t>0.01%</w:t>
            </w:r>
          </w:p>
        </w:tc>
      </w:tr>
      <w:tr w:rsidR="002F1B0A" w:rsidRPr="002F1B0A" w14:paraId="202B1A33"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5AA4E543"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tcBorders>
            <w:shd w:val="clear" w:color="000000" w:fill="FFFFFF"/>
            <w:noWrap/>
            <w:vAlign w:val="center"/>
          </w:tcPr>
          <w:p w14:paraId="1DF8BE0A" w14:textId="77777777" w:rsidR="002F1B0A" w:rsidRPr="002F1B0A" w:rsidRDefault="002F1B0A" w:rsidP="002F1B0A">
            <w:pPr>
              <w:rPr>
                <w:lang w:val="en-US"/>
              </w:rPr>
            </w:pPr>
            <w:r w:rsidRPr="002F1B0A">
              <w:rPr>
                <w:lang w:val="en-US"/>
              </w:rPr>
              <w:t>0.11%</w:t>
            </w:r>
          </w:p>
        </w:tc>
        <w:tc>
          <w:tcPr>
            <w:tcW w:w="442"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2F1B0A">
            <w:pPr>
              <w:rPr>
                <w:lang w:val="en-US"/>
              </w:rPr>
            </w:pPr>
            <w:r w:rsidRPr="002F1B0A">
              <w:rPr>
                <w:lang w:val="en-US"/>
              </w:rPr>
              <w:t>0.09%</w:t>
            </w:r>
          </w:p>
        </w:tc>
        <w:tc>
          <w:tcPr>
            <w:tcW w:w="442"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2F1B0A">
            <w:pPr>
              <w:rPr>
                <w:lang w:val="en-US"/>
              </w:rPr>
            </w:pPr>
            <w:r w:rsidRPr="002F1B0A">
              <w:rPr>
                <w:lang w:val="en-US"/>
              </w:rPr>
              <w:t>0.04%</w:t>
            </w:r>
          </w:p>
        </w:tc>
        <w:tc>
          <w:tcPr>
            <w:tcW w:w="442" w:type="pct"/>
            <w:tcBorders>
              <w:top w:val="nil"/>
              <w:bottom w:val="single" w:sz="4" w:space="0" w:color="auto"/>
            </w:tcBorders>
            <w:shd w:val="clear" w:color="000000" w:fill="FFFFFF"/>
            <w:noWrap/>
            <w:vAlign w:val="center"/>
          </w:tcPr>
          <w:p w14:paraId="1FFE77E0" w14:textId="77777777" w:rsidR="002F1B0A" w:rsidRPr="002F1B0A" w:rsidRDefault="002F1B0A" w:rsidP="002F1B0A">
            <w:pPr>
              <w:rPr>
                <w:lang w:val="en-US"/>
              </w:rPr>
            </w:pPr>
            <w:r w:rsidRPr="002F1B0A">
              <w:rPr>
                <w:lang w:val="en-US"/>
              </w:rPr>
              <w:t>0.03%</w:t>
            </w:r>
          </w:p>
        </w:tc>
        <w:tc>
          <w:tcPr>
            <w:tcW w:w="442"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2F1B0A">
            <w:pPr>
              <w:rPr>
                <w:lang w:val="en-US"/>
              </w:rPr>
            </w:pPr>
            <w:r w:rsidRPr="002F1B0A">
              <w:rPr>
                <w:lang w:val="en-US"/>
              </w:rPr>
              <w:t>0.03%</w:t>
            </w:r>
          </w:p>
        </w:tc>
        <w:tc>
          <w:tcPr>
            <w:tcW w:w="444"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2F1B0A">
            <w:pPr>
              <w:rPr>
                <w:lang w:val="en-US"/>
              </w:rPr>
            </w:pPr>
            <w:r w:rsidRPr="002F1B0A">
              <w:rPr>
                <w:lang w:val="en-US"/>
              </w:rPr>
              <w:t>0.02%</w:t>
            </w:r>
          </w:p>
        </w:tc>
        <w:tc>
          <w:tcPr>
            <w:tcW w:w="388" w:type="pct"/>
            <w:tcBorders>
              <w:top w:val="nil"/>
              <w:bottom w:val="single" w:sz="4" w:space="0" w:color="auto"/>
            </w:tcBorders>
            <w:shd w:val="clear" w:color="000000" w:fill="FFFFFF"/>
            <w:noWrap/>
            <w:vAlign w:val="center"/>
          </w:tcPr>
          <w:p w14:paraId="1F969B2D"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6FCBC1CB"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2F1B0A">
            <w:pPr>
              <w:rPr>
                <w:lang w:val="en-US"/>
              </w:rPr>
            </w:pPr>
            <w:r w:rsidRPr="002F1B0A">
              <w:rPr>
                <w:lang w:val="en-US"/>
              </w:rPr>
              <w:t>0.02%</w:t>
            </w:r>
          </w:p>
        </w:tc>
      </w:tr>
      <w:tr w:rsidR="002F1B0A" w:rsidRPr="002F1B0A" w14:paraId="6AD45B38"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2F1B0A">
            <w:pPr>
              <w:rPr>
                <w:b/>
                <w:bCs/>
                <w:lang w:val="en-US"/>
              </w:rPr>
            </w:pPr>
            <w:r w:rsidRPr="002F1B0A">
              <w:rPr>
                <w:b/>
                <w:bCs/>
                <w:lang w:val="en-US"/>
              </w:rPr>
              <w:t>LDB</w:t>
            </w:r>
          </w:p>
        </w:tc>
        <w:tc>
          <w:tcPr>
            <w:tcW w:w="398"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2F1B0A">
            <w:pPr>
              <w:rPr>
                <w:lang w:val="en-US"/>
              </w:rPr>
            </w:pPr>
            <w:r w:rsidRPr="002F1B0A">
              <w:rPr>
                <w:lang w:val="en-US"/>
              </w:rPr>
              <w:t>1.60%</w:t>
            </w:r>
          </w:p>
        </w:tc>
        <w:tc>
          <w:tcPr>
            <w:tcW w:w="442"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2F1B0A">
            <w:pPr>
              <w:rPr>
                <w:lang w:val="en-US"/>
              </w:rPr>
            </w:pPr>
            <w:r w:rsidRPr="002F1B0A">
              <w:rPr>
                <w:lang w:val="en-US"/>
              </w:rPr>
              <w:t>1.62%</w:t>
            </w:r>
          </w:p>
        </w:tc>
        <w:tc>
          <w:tcPr>
            <w:tcW w:w="442"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2F1B0A">
            <w:pPr>
              <w:rPr>
                <w:lang w:val="en-US"/>
              </w:rPr>
            </w:pPr>
            <w:r w:rsidRPr="002F1B0A">
              <w:rPr>
                <w:lang w:val="en-US"/>
              </w:rPr>
              <w:t>1.51%</w:t>
            </w:r>
          </w:p>
        </w:tc>
        <w:tc>
          <w:tcPr>
            <w:tcW w:w="444"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2F1B0A">
            <w:pPr>
              <w:rPr>
                <w:lang w:val="en-US"/>
              </w:rPr>
            </w:pPr>
            <w:r w:rsidRPr="002F1B0A">
              <w:rPr>
                <w:lang w:val="en-US"/>
              </w:rPr>
              <w:t>0.75%</w:t>
            </w:r>
          </w:p>
        </w:tc>
        <w:tc>
          <w:tcPr>
            <w:tcW w:w="388"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2F1B0A">
            <w:pPr>
              <w:rPr>
                <w:lang w:val="en-US"/>
              </w:rPr>
            </w:pPr>
            <w:r w:rsidRPr="002F1B0A">
              <w:rPr>
                <w:lang w:val="en-US"/>
              </w:rPr>
              <w:t>0.72%</w:t>
            </w:r>
          </w:p>
        </w:tc>
        <w:tc>
          <w:tcPr>
            <w:tcW w:w="388"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2F1B0A">
            <w:pPr>
              <w:rPr>
                <w:lang w:val="en-US"/>
              </w:rPr>
            </w:pPr>
            <w:r w:rsidRPr="002F1B0A">
              <w:rPr>
                <w:lang w:val="en-US"/>
              </w:rPr>
              <w:t>0.76%</w:t>
            </w:r>
          </w:p>
        </w:tc>
        <w:tc>
          <w:tcPr>
            <w:tcW w:w="442"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2F1B0A">
            <w:pPr>
              <w:rPr>
                <w:lang w:val="en-US"/>
              </w:rPr>
            </w:pPr>
            <w:r w:rsidRPr="002F1B0A">
              <w:rPr>
                <w:lang w:val="en-US"/>
              </w:rPr>
              <w:t>0.76%</w:t>
            </w:r>
          </w:p>
        </w:tc>
      </w:tr>
      <w:tr w:rsidR="002F1B0A" w:rsidRPr="002F1B0A" w14:paraId="789F247F"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2F1B0A">
            <w:pPr>
              <w:rPr>
                <w:b/>
                <w:bCs/>
                <w:lang w:val="en-US"/>
              </w:rPr>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2F1B0A">
            <w:pPr>
              <w:rPr>
                <w:lang w:val="en-US"/>
              </w:rPr>
            </w:pPr>
            <w:r w:rsidRPr="002F1B0A">
              <w:rPr>
                <w:lang w:val="en-US"/>
              </w:rPr>
              <w:t>17.40%</w:t>
            </w:r>
          </w:p>
        </w:tc>
        <w:tc>
          <w:tcPr>
            <w:tcW w:w="442" w:type="pct"/>
            <w:tcBorders>
              <w:top w:val="nil"/>
              <w:left w:val="nil"/>
              <w:bottom w:val="nil"/>
              <w:right w:val="nil"/>
            </w:tcBorders>
            <w:shd w:val="clear" w:color="000000" w:fill="FFFFFF"/>
            <w:noWrap/>
            <w:vAlign w:val="center"/>
          </w:tcPr>
          <w:p w14:paraId="7748DCBE" w14:textId="77777777" w:rsidR="002F1B0A" w:rsidRPr="002F1B0A" w:rsidRDefault="002F1B0A" w:rsidP="002F1B0A">
            <w:pPr>
              <w:rPr>
                <w:lang w:val="en-US"/>
              </w:rPr>
            </w:pPr>
            <w:r w:rsidRPr="002F1B0A">
              <w:rPr>
                <w:lang w:val="en-US"/>
              </w:rPr>
              <w:t>20.27%</w:t>
            </w:r>
          </w:p>
        </w:tc>
        <w:tc>
          <w:tcPr>
            <w:tcW w:w="442"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2F1B0A">
            <w:pPr>
              <w:rPr>
                <w:lang w:val="en-US"/>
              </w:rPr>
            </w:pPr>
            <w:r w:rsidRPr="002F1B0A">
              <w:rPr>
                <w:lang w:val="en-US"/>
              </w:rPr>
              <w:t>20.36%</w:t>
            </w:r>
          </w:p>
        </w:tc>
        <w:tc>
          <w:tcPr>
            <w:tcW w:w="442"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2F1B0A">
            <w:pPr>
              <w:rPr>
                <w:lang w:val="en-US"/>
              </w:rPr>
            </w:pPr>
            <w:r w:rsidRPr="002F1B0A">
              <w:rPr>
                <w:lang w:val="en-US"/>
              </w:rPr>
              <w:t>16.89%</w:t>
            </w:r>
          </w:p>
        </w:tc>
        <w:tc>
          <w:tcPr>
            <w:tcW w:w="442" w:type="pct"/>
            <w:tcBorders>
              <w:top w:val="nil"/>
              <w:left w:val="nil"/>
              <w:bottom w:val="nil"/>
              <w:right w:val="nil"/>
            </w:tcBorders>
            <w:shd w:val="clear" w:color="000000" w:fill="FFFFFF"/>
            <w:noWrap/>
            <w:vAlign w:val="center"/>
          </w:tcPr>
          <w:p w14:paraId="691C633D" w14:textId="77777777" w:rsidR="002F1B0A" w:rsidRPr="002F1B0A" w:rsidRDefault="002F1B0A" w:rsidP="002F1B0A">
            <w:pPr>
              <w:rPr>
                <w:lang w:val="en-US"/>
              </w:rPr>
            </w:pPr>
            <w:r w:rsidRPr="002F1B0A">
              <w:rPr>
                <w:lang w:val="en-US"/>
              </w:rPr>
              <w:t>18.27%</w:t>
            </w:r>
          </w:p>
        </w:tc>
        <w:tc>
          <w:tcPr>
            <w:tcW w:w="442"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2F1B0A">
            <w:pPr>
              <w:rPr>
                <w:lang w:val="en-US"/>
              </w:rPr>
            </w:pPr>
            <w:r w:rsidRPr="002F1B0A">
              <w:rPr>
                <w:lang w:val="en-US"/>
              </w:rPr>
              <w:t>18.82%</w:t>
            </w:r>
          </w:p>
        </w:tc>
        <w:tc>
          <w:tcPr>
            <w:tcW w:w="444"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2F1B0A">
            <w:pPr>
              <w:rPr>
                <w:lang w:val="en-US"/>
              </w:rPr>
            </w:pPr>
            <w:r w:rsidRPr="002F1B0A">
              <w:rPr>
                <w:lang w:val="en-US"/>
              </w:rPr>
              <w:t>3.19%</w:t>
            </w:r>
          </w:p>
        </w:tc>
        <w:tc>
          <w:tcPr>
            <w:tcW w:w="388" w:type="pct"/>
            <w:tcBorders>
              <w:top w:val="nil"/>
              <w:left w:val="nil"/>
              <w:bottom w:val="nil"/>
              <w:right w:val="nil"/>
            </w:tcBorders>
            <w:shd w:val="clear" w:color="000000" w:fill="FFFFFF"/>
            <w:noWrap/>
            <w:vAlign w:val="center"/>
          </w:tcPr>
          <w:p w14:paraId="453E7EB5" w14:textId="77777777" w:rsidR="002F1B0A" w:rsidRPr="002F1B0A" w:rsidRDefault="002F1B0A" w:rsidP="002F1B0A">
            <w:pPr>
              <w:rPr>
                <w:lang w:val="en-US"/>
              </w:rPr>
            </w:pPr>
            <w:r w:rsidRPr="002F1B0A">
              <w:rPr>
                <w:lang w:val="en-US"/>
              </w:rPr>
              <w:t>3.00%</w:t>
            </w:r>
          </w:p>
        </w:tc>
        <w:tc>
          <w:tcPr>
            <w:tcW w:w="388" w:type="pct"/>
            <w:tcBorders>
              <w:top w:val="nil"/>
              <w:left w:val="nil"/>
              <w:bottom w:val="nil"/>
              <w:right w:val="nil"/>
            </w:tcBorders>
            <w:shd w:val="clear" w:color="000000" w:fill="FFFFFF"/>
            <w:noWrap/>
            <w:vAlign w:val="center"/>
          </w:tcPr>
          <w:p w14:paraId="098FAF00" w14:textId="77777777" w:rsidR="002F1B0A" w:rsidRPr="002F1B0A" w:rsidRDefault="002F1B0A" w:rsidP="002F1B0A">
            <w:pPr>
              <w:rPr>
                <w:lang w:val="en-US"/>
              </w:rPr>
            </w:pPr>
            <w:r w:rsidRPr="002F1B0A">
              <w:rPr>
                <w:lang w:val="en-US"/>
              </w:rPr>
              <w:t>3.29%</w:t>
            </w:r>
          </w:p>
        </w:tc>
        <w:tc>
          <w:tcPr>
            <w:tcW w:w="442"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2F1B0A">
            <w:pPr>
              <w:rPr>
                <w:lang w:val="en-US"/>
              </w:rPr>
            </w:pPr>
            <w:r w:rsidRPr="002F1B0A">
              <w:rPr>
                <w:lang w:val="en-US"/>
              </w:rPr>
              <w:t>3.27%</w:t>
            </w:r>
          </w:p>
        </w:tc>
      </w:tr>
      <w:tr w:rsidR="002F1B0A" w:rsidRPr="002F1B0A" w14:paraId="0A923824"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2F1B0A">
            <w:pPr>
              <w:rPr>
                <w:b/>
                <w:bCs/>
                <w:lang w:val="en-US"/>
              </w:rPr>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2F1B0A">
            <w:pPr>
              <w:rPr>
                <w:lang w:val="en-US"/>
              </w:rPr>
            </w:pPr>
            <w:r w:rsidRPr="002F1B0A">
              <w:rPr>
                <w:lang w:val="en-US"/>
              </w:rPr>
              <w:t>25.55%</w:t>
            </w:r>
          </w:p>
        </w:tc>
        <w:tc>
          <w:tcPr>
            <w:tcW w:w="442" w:type="pct"/>
            <w:tcBorders>
              <w:top w:val="nil"/>
              <w:left w:val="nil"/>
              <w:bottom w:val="nil"/>
              <w:right w:val="nil"/>
            </w:tcBorders>
            <w:shd w:val="clear" w:color="000000" w:fill="FFFFFF"/>
            <w:noWrap/>
            <w:vAlign w:val="center"/>
          </w:tcPr>
          <w:p w14:paraId="6DD8DA6C" w14:textId="77777777" w:rsidR="002F1B0A" w:rsidRPr="002F1B0A" w:rsidRDefault="002F1B0A" w:rsidP="002F1B0A">
            <w:pPr>
              <w:rPr>
                <w:lang w:val="en-US"/>
              </w:rPr>
            </w:pPr>
            <w:r w:rsidRPr="002F1B0A">
              <w:rPr>
                <w:lang w:val="en-US"/>
              </w:rPr>
              <w:t>34.10%</w:t>
            </w:r>
          </w:p>
        </w:tc>
        <w:tc>
          <w:tcPr>
            <w:tcW w:w="442"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2F1B0A">
            <w:pPr>
              <w:rPr>
                <w:lang w:val="en-US"/>
              </w:rPr>
            </w:pPr>
            <w:r w:rsidRPr="002F1B0A">
              <w:rPr>
                <w:lang w:val="en-US"/>
              </w:rPr>
              <w:t>34.32%</w:t>
            </w:r>
          </w:p>
        </w:tc>
        <w:tc>
          <w:tcPr>
            <w:tcW w:w="442"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2F1B0A">
            <w:pPr>
              <w:rPr>
                <w:lang w:val="en-US"/>
              </w:rPr>
            </w:pPr>
            <w:r w:rsidRPr="002F1B0A">
              <w:rPr>
                <w:lang w:val="en-US"/>
              </w:rPr>
              <w:t>19.92%</w:t>
            </w:r>
          </w:p>
        </w:tc>
        <w:tc>
          <w:tcPr>
            <w:tcW w:w="442" w:type="pct"/>
            <w:tcBorders>
              <w:top w:val="nil"/>
              <w:left w:val="nil"/>
              <w:bottom w:val="nil"/>
              <w:right w:val="nil"/>
            </w:tcBorders>
            <w:shd w:val="clear" w:color="000000" w:fill="FFFFFF"/>
            <w:noWrap/>
            <w:vAlign w:val="center"/>
          </w:tcPr>
          <w:p w14:paraId="14068D75" w14:textId="77777777" w:rsidR="002F1B0A" w:rsidRPr="002F1B0A" w:rsidRDefault="002F1B0A" w:rsidP="002F1B0A">
            <w:pPr>
              <w:rPr>
                <w:lang w:val="en-US"/>
              </w:rPr>
            </w:pPr>
            <w:r w:rsidRPr="002F1B0A">
              <w:rPr>
                <w:lang w:val="en-US"/>
              </w:rPr>
              <w:t>22.80%</w:t>
            </w:r>
          </w:p>
        </w:tc>
        <w:tc>
          <w:tcPr>
            <w:tcW w:w="442"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2F1B0A">
            <w:pPr>
              <w:rPr>
                <w:lang w:val="en-US"/>
              </w:rPr>
            </w:pPr>
            <w:r w:rsidRPr="002F1B0A">
              <w:rPr>
                <w:lang w:val="en-US"/>
              </w:rPr>
              <w:t>23.77%</w:t>
            </w:r>
          </w:p>
        </w:tc>
        <w:tc>
          <w:tcPr>
            <w:tcW w:w="444"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2F1B0A">
            <w:pPr>
              <w:rPr>
                <w:lang w:val="en-US"/>
              </w:rPr>
            </w:pPr>
            <w:r w:rsidRPr="002F1B0A">
              <w:rPr>
                <w:lang w:val="en-US"/>
              </w:rPr>
              <w:t>3.07%</w:t>
            </w:r>
          </w:p>
        </w:tc>
        <w:tc>
          <w:tcPr>
            <w:tcW w:w="388" w:type="pct"/>
            <w:tcBorders>
              <w:top w:val="nil"/>
              <w:left w:val="nil"/>
              <w:bottom w:val="nil"/>
              <w:right w:val="nil"/>
            </w:tcBorders>
            <w:shd w:val="clear" w:color="000000" w:fill="FFFFFF"/>
            <w:noWrap/>
            <w:vAlign w:val="center"/>
          </w:tcPr>
          <w:p w14:paraId="72CEDED3" w14:textId="77777777" w:rsidR="002F1B0A" w:rsidRPr="002F1B0A" w:rsidRDefault="002F1B0A" w:rsidP="002F1B0A">
            <w:pPr>
              <w:rPr>
                <w:lang w:val="en-US"/>
              </w:rPr>
            </w:pPr>
            <w:r w:rsidRPr="002F1B0A">
              <w:rPr>
                <w:lang w:val="en-US"/>
              </w:rPr>
              <w:t>3.41%</w:t>
            </w:r>
          </w:p>
        </w:tc>
        <w:tc>
          <w:tcPr>
            <w:tcW w:w="388" w:type="pct"/>
            <w:tcBorders>
              <w:top w:val="nil"/>
              <w:left w:val="nil"/>
              <w:bottom w:val="nil"/>
              <w:right w:val="nil"/>
            </w:tcBorders>
            <w:shd w:val="clear" w:color="000000" w:fill="FFFFFF"/>
            <w:noWrap/>
            <w:vAlign w:val="center"/>
          </w:tcPr>
          <w:p w14:paraId="054727DC" w14:textId="77777777" w:rsidR="002F1B0A" w:rsidRPr="002F1B0A" w:rsidRDefault="002F1B0A" w:rsidP="002F1B0A">
            <w:pPr>
              <w:rPr>
                <w:lang w:val="en-US"/>
              </w:rPr>
            </w:pPr>
            <w:r w:rsidRPr="002F1B0A">
              <w:rPr>
                <w:lang w:val="en-US"/>
              </w:rPr>
              <w:t>3.39%</w:t>
            </w:r>
          </w:p>
        </w:tc>
        <w:tc>
          <w:tcPr>
            <w:tcW w:w="442"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2F1B0A">
            <w:pPr>
              <w:rPr>
                <w:lang w:val="en-US"/>
              </w:rPr>
            </w:pPr>
            <w:r w:rsidRPr="002F1B0A">
              <w:rPr>
                <w:lang w:val="en-US"/>
              </w:rPr>
              <w:t>25.55%</w:t>
            </w:r>
          </w:p>
        </w:tc>
      </w:tr>
      <w:tr w:rsidR="002F1B0A" w:rsidRPr="002F1B0A" w14:paraId="491B305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2F1B0A">
            <w:pPr>
              <w:rPr>
                <w:b/>
                <w:bCs/>
                <w:lang w:val="en-US"/>
              </w:rPr>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2F1B0A">
            <w:pPr>
              <w:rPr>
                <w:lang w:val="en-US"/>
              </w:rPr>
            </w:pPr>
            <w:r w:rsidRPr="002F1B0A">
              <w:rPr>
                <w:lang w:val="en-US"/>
              </w:rPr>
              <w:t>17.47%</w:t>
            </w:r>
          </w:p>
        </w:tc>
        <w:tc>
          <w:tcPr>
            <w:tcW w:w="442" w:type="pct"/>
            <w:tcBorders>
              <w:top w:val="nil"/>
              <w:left w:val="nil"/>
              <w:bottom w:val="nil"/>
              <w:right w:val="nil"/>
            </w:tcBorders>
            <w:shd w:val="clear" w:color="000000" w:fill="FFFFFF"/>
            <w:noWrap/>
            <w:vAlign w:val="center"/>
          </w:tcPr>
          <w:p w14:paraId="512335DB" w14:textId="77777777" w:rsidR="002F1B0A" w:rsidRPr="002F1B0A" w:rsidRDefault="002F1B0A" w:rsidP="002F1B0A">
            <w:pPr>
              <w:rPr>
                <w:lang w:val="en-US"/>
              </w:rPr>
            </w:pPr>
            <w:r w:rsidRPr="002F1B0A">
              <w:rPr>
                <w:lang w:val="en-US"/>
              </w:rPr>
              <w:t>20.17%</w:t>
            </w:r>
          </w:p>
        </w:tc>
        <w:tc>
          <w:tcPr>
            <w:tcW w:w="442"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2F1B0A">
            <w:pPr>
              <w:rPr>
                <w:lang w:val="en-US"/>
              </w:rPr>
            </w:pPr>
            <w:r w:rsidRPr="002F1B0A">
              <w:rPr>
                <w:lang w:val="en-US"/>
              </w:rPr>
              <w:t>19.51%</w:t>
            </w:r>
          </w:p>
        </w:tc>
        <w:tc>
          <w:tcPr>
            <w:tcW w:w="442"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2F1B0A">
            <w:pPr>
              <w:rPr>
                <w:lang w:val="en-US"/>
              </w:rPr>
            </w:pPr>
            <w:r w:rsidRPr="002F1B0A">
              <w:rPr>
                <w:lang w:val="en-US"/>
              </w:rPr>
              <w:t>14.58%</w:t>
            </w:r>
          </w:p>
        </w:tc>
        <w:tc>
          <w:tcPr>
            <w:tcW w:w="442" w:type="pct"/>
            <w:tcBorders>
              <w:top w:val="nil"/>
              <w:left w:val="nil"/>
              <w:bottom w:val="nil"/>
              <w:right w:val="nil"/>
            </w:tcBorders>
            <w:shd w:val="clear" w:color="000000" w:fill="FFFFFF"/>
            <w:noWrap/>
            <w:vAlign w:val="center"/>
          </w:tcPr>
          <w:p w14:paraId="3A2FDFA0" w14:textId="77777777" w:rsidR="002F1B0A" w:rsidRPr="002F1B0A" w:rsidRDefault="002F1B0A" w:rsidP="002F1B0A">
            <w:pPr>
              <w:rPr>
                <w:lang w:val="en-US"/>
              </w:rPr>
            </w:pPr>
            <w:r w:rsidRPr="002F1B0A">
              <w:rPr>
                <w:lang w:val="en-US"/>
              </w:rPr>
              <w:t>16.26%</w:t>
            </w:r>
          </w:p>
        </w:tc>
        <w:tc>
          <w:tcPr>
            <w:tcW w:w="442"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2F1B0A">
            <w:pPr>
              <w:rPr>
                <w:lang w:val="en-US"/>
              </w:rPr>
            </w:pPr>
            <w:r w:rsidRPr="002F1B0A">
              <w:rPr>
                <w:lang w:val="en-US"/>
              </w:rPr>
              <w:t>16.70%</w:t>
            </w:r>
          </w:p>
        </w:tc>
        <w:tc>
          <w:tcPr>
            <w:tcW w:w="444" w:type="pct"/>
            <w:tcBorders>
              <w:top w:val="nil"/>
              <w:left w:val="single" w:sz="4" w:space="0" w:color="auto"/>
              <w:bottom w:val="nil"/>
              <w:right w:val="nil"/>
            </w:tcBorders>
            <w:shd w:val="clear" w:color="000000" w:fill="FFFFFF"/>
            <w:noWrap/>
            <w:vAlign w:val="center"/>
          </w:tcPr>
          <w:p w14:paraId="57E9C139" w14:textId="77777777" w:rsidR="002F1B0A" w:rsidRPr="002F1B0A" w:rsidRDefault="002F1B0A" w:rsidP="002F1B0A">
            <w:pPr>
              <w:rPr>
                <w:lang w:val="en-US"/>
              </w:rPr>
            </w:pPr>
            <w:r w:rsidRPr="002F1B0A">
              <w:rPr>
                <w:lang w:val="en-US"/>
              </w:rPr>
              <w:t xml:space="preserve"> 3.93%</w:t>
            </w:r>
          </w:p>
        </w:tc>
        <w:tc>
          <w:tcPr>
            <w:tcW w:w="388" w:type="pct"/>
            <w:tcBorders>
              <w:top w:val="nil"/>
              <w:left w:val="nil"/>
              <w:bottom w:val="nil"/>
              <w:right w:val="nil"/>
            </w:tcBorders>
            <w:shd w:val="clear" w:color="000000" w:fill="FFFFFF"/>
            <w:noWrap/>
            <w:vAlign w:val="center"/>
          </w:tcPr>
          <w:p w14:paraId="3DA68658" w14:textId="77777777" w:rsidR="002F1B0A" w:rsidRPr="002F1B0A" w:rsidRDefault="002F1B0A" w:rsidP="002F1B0A">
            <w:pPr>
              <w:rPr>
                <w:lang w:val="en-US"/>
              </w:rPr>
            </w:pPr>
            <w:r w:rsidRPr="002F1B0A">
              <w:rPr>
                <w:lang w:val="en-US"/>
              </w:rPr>
              <w:t>3.79%</w:t>
            </w:r>
          </w:p>
        </w:tc>
        <w:tc>
          <w:tcPr>
            <w:tcW w:w="388" w:type="pct"/>
            <w:tcBorders>
              <w:top w:val="nil"/>
              <w:left w:val="nil"/>
              <w:bottom w:val="nil"/>
              <w:right w:val="nil"/>
            </w:tcBorders>
            <w:shd w:val="clear" w:color="000000" w:fill="FFFFFF"/>
            <w:noWrap/>
            <w:vAlign w:val="center"/>
          </w:tcPr>
          <w:p w14:paraId="387CA141" w14:textId="77777777" w:rsidR="002F1B0A" w:rsidRPr="002F1B0A" w:rsidRDefault="002F1B0A" w:rsidP="002F1B0A">
            <w:pPr>
              <w:rPr>
                <w:lang w:val="en-US"/>
              </w:rPr>
            </w:pPr>
            <w:r w:rsidRPr="002F1B0A">
              <w:rPr>
                <w:lang w:val="en-US"/>
              </w:rPr>
              <w:t>4.00%</w:t>
            </w:r>
          </w:p>
        </w:tc>
        <w:tc>
          <w:tcPr>
            <w:tcW w:w="442"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2F1B0A">
            <w:pPr>
              <w:rPr>
                <w:lang w:val="en-US"/>
              </w:rPr>
            </w:pPr>
            <w:r w:rsidRPr="002F1B0A">
              <w:rPr>
                <w:lang w:val="en-US"/>
              </w:rPr>
              <w:t>3.99%</w:t>
            </w:r>
          </w:p>
        </w:tc>
      </w:tr>
      <w:tr w:rsidR="002F1B0A" w:rsidRPr="002F1B0A" w14:paraId="4FE78DB6"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2F1B0A">
            <w:pPr>
              <w:rPr>
                <w:b/>
                <w:bCs/>
                <w:lang w:val="en-US"/>
              </w:rPr>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2F1B0A">
            <w:pPr>
              <w:rPr>
                <w:lang w:val="en-US"/>
              </w:rPr>
            </w:pPr>
            <w:r w:rsidRPr="002F1B0A">
              <w:rPr>
                <w:lang w:val="en-US"/>
              </w:rPr>
              <w:t>20.19%</w:t>
            </w:r>
          </w:p>
        </w:tc>
        <w:tc>
          <w:tcPr>
            <w:tcW w:w="442" w:type="pct"/>
            <w:tcBorders>
              <w:top w:val="nil"/>
              <w:left w:val="nil"/>
              <w:bottom w:val="nil"/>
              <w:right w:val="nil"/>
            </w:tcBorders>
            <w:shd w:val="clear" w:color="000000" w:fill="FFFFFF"/>
            <w:noWrap/>
            <w:vAlign w:val="center"/>
          </w:tcPr>
          <w:p w14:paraId="407E3CF8" w14:textId="77777777" w:rsidR="002F1B0A" w:rsidRPr="002F1B0A" w:rsidRDefault="002F1B0A" w:rsidP="002F1B0A">
            <w:pPr>
              <w:rPr>
                <w:lang w:val="en-US"/>
              </w:rPr>
            </w:pPr>
            <w:r w:rsidRPr="002F1B0A">
              <w:rPr>
                <w:lang w:val="en-US"/>
              </w:rPr>
              <w:t>23.35%</w:t>
            </w:r>
          </w:p>
        </w:tc>
        <w:tc>
          <w:tcPr>
            <w:tcW w:w="442"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2F1B0A">
            <w:pPr>
              <w:rPr>
                <w:lang w:val="en-US"/>
              </w:rPr>
            </w:pPr>
            <w:r w:rsidRPr="002F1B0A">
              <w:rPr>
                <w:lang w:val="en-US"/>
              </w:rPr>
              <w:t>23.68%</w:t>
            </w:r>
          </w:p>
        </w:tc>
        <w:tc>
          <w:tcPr>
            <w:tcW w:w="442"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2F1B0A">
            <w:pPr>
              <w:rPr>
                <w:lang w:val="en-US"/>
              </w:rPr>
            </w:pPr>
            <w:r w:rsidRPr="002F1B0A">
              <w:rPr>
                <w:lang w:val="en-US"/>
              </w:rPr>
              <w:t>18.04%</w:t>
            </w:r>
          </w:p>
        </w:tc>
        <w:tc>
          <w:tcPr>
            <w:tcW w:w="442" w:type="pct"/>
            <w:tcBorders>
              <w:top w:val="nil"/>
              <w:left w:val="nil"/>
              <w:bottom w:val="nil"/>
              <w:right w:val="nil"/>
            </w:tcBorders>
            <w:shd w:val="clear" w:color="000000" w:fill="FFFFFF"/>
            <w:noWrap/>
            <w:vAlign w:val="center"/>
          </w:tcPr>
          <w:p w14:paraId="7EDC91A6" w14:textId="77777777" w:rsidR="002F1B0A" w:rsidRPr="002F1B0A" w:rsidRDefault="002F1B0A" w:rsidP="002F1B0A">
            <w:pPr>
              <w:rPr>
                <w:lang w:val="en-US"/>
              </w:rPr>
            </w:pPr>
            <w:r w:rsidRPr="002F1B0A">
              <w:rPr>
                <w:lang w:val="en-US"/>
              </w:rPr>
              <w:t>18.89%</w:t>
            </w:r>
          </w:p>
        </w:tc>
        <w:tc>
          <w:tcPr>
            <w:tcW w:w="442"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2F1B0A">
            <w:pPr>
              <w:rPr>
                <w:lang w:val="en-US"/>
              </w:rPr>
            </w:pPr>
            <w:r w:rsidRPr="002F1B0A">
              <w:rPr>
                <w:lang w:val="en-US"/>
              </w:rPr>
              <w:t>19.52%</w:t>
            </w:r>
          </w:p>
        </w:tc>
        <w:tc>
          <w:tcPr>
            <w:tcW w:w="444"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2F1B0A">
            <w:pPr>
              <w:rPr>
                <w:lang w:val="en-US"/>
              </w:rPr>
            </w:pPr>
            <w:r w:rsidRPr="002F1B0A">
              <w:rPr>
                <w:rFonts w:hint="eastAsia"/>
                <w:lang w:val="en-US"/>
              </w:rPr>
              <w:t>3</w:t>
            </w:r>
            <w:r w:rsidRPr="002F1B0A">
              <w:rPr>
                <w:lang w:val="en-US"/>
              </w:rPr>
              <w:t>.26</w:t>
            </w:r>
            <w:r w:rsidRPr="002F1B0A">
              <w:rPr>
                <w:rFonts w:hint="eastAsia"/>
                <w:lang w:val="en-US"/>
              </w:rPr>
              <w:t>%</w:t>
            </w:r>
          </w:p>
        </w:tc>
        <w:tc>
          <w:tcPr>
            <w:tcW w:w="388" w:type="pct"/>
            <w:tcBorders>
              <w:top w:val="nil"/>
              <w:left w:val="nil"/>
              <w:bottom w:val="nil"/>
              <w:right w:val="nil"/>
            </w:tcBorders>
            <w:shd w:val="clear" w:color="000000" w:fill="FFFFFF"/>
            <w:noWrap/>
            <w:vAlign w:val="center"/>
          </w:tcPr>
          <w:p w14:paraId="70BA68C2" w14:textId="77777777" w:rsidR="002F1B0A" w:rsidRPr="002F1B0A" w:rsidRDefault="002F1B0A" w:rsidP="002F1B0A">
            <w:pPr>
              <w:rPr>
                <w:lang w:val="en-US"/>
              </w:rPr>
            </w:pPr>
            <w:r w:rsidRPr="002F1B0A">
              <w:rPr>
                <w:lang w:val="en-US"/>
              </w:rPr>
              <w:t>3.08%</w:t>
            </w:r>
          </w:p>
        </w:tc>
        <w:tc>
          <w:tcPr>
            <w:tcW w:w="388" w:type="pct"/>
            <w:tcBorders>
              <w:top w:val="nil"/>
              <w:left w:val="nil"/>
              <w:bottom w:val="nil"/>
              <w:right w:val="nil"/>
            </w:tcBorders>
            <w:shd w:val="clear" w:color="000000" w:fill="FFFFFF"/>
            <w:noWrap/>
            <w:vAlign w:val="center"/>
          </w:tcPr>
          <w:p w14:paraId="3A51CE04" w14:textId="77777777" w:rsidR="002F1B0A" w:rsidRPr="002F1B0A" w:rsidRDefault="002F1B0A" w:rsidP="002F1B0A">
            <w:pPr>
              <w:rPr>
                <w:lang w:val="en-US"/>
              </w:rPr>
            </w:pPr>
            <w:r w:rsidRPr="002F1B0A">
              <w:rPr>
                <w:lang w:val="en-US"/>
              </w:rPr>
              <w:t>3.36%</w:t>
            </w:r>
          </w:p>
        </w:tc>
        <w:tc>
          <w:tcPr>
            <w:tcW w:w="442"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2F1B0A">
            <w:pPr>
              <w:rPr>
                <w:lang w:val="en-US"/>
              </w:rPr>
            </w:pPr>
            <w:r w:rsidRPr="002F1B0A">
              <w:rPr>
                <w:lang w:val="en-US"/>
              </w:rPr>
              <w:t>3.35%</w:t>
            </w:r>
          </w:p>
        </w:tc>
      </w:tr>
      <w:tr w:rsidR="002F1B0A" w:rsidRPr="002F1B0A" w14:paraId="7F254CD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2F1B0A">
            <w:pPr>
              <w:rPr>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2F1B0A">
            <w:pPr>
              <w:rPr>
                <w:b/>
                <w:bCs/>
                <w:lang w:val="en-US"/>
              </w:rPr>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7A971AD0"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5B4CAA38"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2F1B0A">
            <w:pPr>
              <w:rPr>
                <w:lang w:val="en-US"/>
              </w:rPr>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2F1B0A">
            <w:pPr>
              <w:rPr>
                <w:lang w:val="en-US"/>
              </w:rPr>
            </w:pPr>
            <w:r w:rsidRPr="002F1B0A">
              <w:rPr>
                <w:rFonts w:hint="eastAsia"/>
                <w:lang w:val="en-US"/>
              </w:rPr>
              <w:t>0.18%</w:t>
            </w:r>
          </w:p>
        </w:tc>
        <w:tc>
          <w:tcPr>
            <w:tcW w:w="388" w:type="pct"/>
            <w:tcBorders>
              <w:top w:val="nil"/>
              <w:left w:val="nil"/>
              <w:bottom w:val="nil"/>
              <w:right w:val="nil"/>
            </w:tcBorders>
            <w:shd w:val="clear" w:color="000000" w:fill="FFFFFF"/>
            <w:noWrap/>
            <w:vAlign w:val="center"/>
          </w:tcPr>
          <w:p w14:paraId="3C0DFC01" w14:textId="77777777" w:rsidR="002F1B0A" w:rsidRPr="002F1B0A" w:rsidRDefault="002F1B0A" w:rsidP="002F1B0A">
            <w:pPr>
              <w:rPr>
                <w:lang w:val="en-US"/>
              </w:rPr>
            </w:pPr>
            <w:r w:rsidRPr="002F1B0A">
              <w:rPr>
                <w:lang w:val="en-US"/>
              </w:rPr>
              <w:t>0.16%</w:t>
            </w:r>
          </w:p>
        </w:tc>
        <w:tc>
          <w:tcPr>
            <w:tcW w:w="388" w:type="pct"/>
            <w:tcBorders>
              <w:top w:val="nil"/>
              <w:left w:val="nil"/>
              <w:bottom w:val="nil"/>
              <w:right w:val="nil"/>
            </w:tcBorders>
            <w:shd w:val="clear" w:color="000000" w:fill="FFFFFF"/>
            <w:noWrap/>
            <w:vAlign w:val="center"/>
          </w:tcPr>
          <w:p w14:paraId="7F897B0A"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2F1B0A">
            <w:pPr>
              <w:rPr>
                <w:lang w:val="en-US"/>
              </w:rPr>
            </w:pPr>
            <w:r w:rsidRPr="002F1B0A">
              <w:rPr>
                <w:lang w:val="en-US"/>
              </w:rPr>
              <w:t>0.19%</w:t>
            </w:r>
          </w:p>
        </w:tc>
      </w:tr>
      <w:tr w:rsidR="002F1B0A" w:rsidRPr="002F1B0A" w14:paraId="034DA4D1"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2F1B0A">
            <w:pPr>
              <w:rPr>
                <w:b/>
                <w:bCs/>
                <w:lang w:val="en-US"/>
              </w:rPr>
            </w:pPr>
            <w:r w:rsidRPr="002F1B0A">
              <w:rPr>
                <w:b/>
                <w:bCs/>
                <w:lang w:val="en-US"/>
              </w:rPr>
              <w:t>W0118</w:t>
            </w:r>
          </w:p>
        </w:tc>
        <w:tc>
          <w:tcPr>
            <w:tcW w:w="442" w:type="pct"/>
            <w:tcBorders>
              <w:top w:val="nil"/>
              <w:left w:val="single" w:sz="4" w:space="0" w:color="auto"/>
              <w:right w:val="nil"/>
            </w:tcBorders>
            <w:shd w:val="clear" w:color="000000" w:fill="FFFFFF"/>
            <w:noWrap/>
            <w:vAlign w:val="center"/>
          </w:tcPr>
          <w:p w14:paraId="31D367C6" w14:textId="77777777" w:rsidR="002F1B0A" w:rsidRPr="002F1B0A" w:rsidRDefault="002F1B0A" w:rsidP="002F1B0A">
            <w:pPr>
              <w:rPr>
                <w:lang w:val="en-US"/>
              </w:rPr>
            </w:pPr>
            <w:r w:rsidRPr="002F1B0A">
              <w:rPr>
                <w:lang w:val="en-US"/>
              </w:rPr>
              <w:t>17.40%</w:t>
            </w:r>
          </w:p>
        </w:tc>
        <w:tc>
          <w:tcPr>
            <w:tcW w:w="442" w:type="pct"/>
            <w:tcBorders>
              <w:top w:val="nil"/>
              <w:left w:val="nil"/>
              <w:right w:val="nil"/>
            </w:tcBorders>
            <w:shd w:val="clear" w:color="000000" w:fill="FFFFFF"/>
            <w:noWrap/>
            <w:vAlign w:val="center"/>
          </w:tcPr>
          <w:p w14:paraId="1640ED53" w14:textId="77777777" w:rsidR="002F1B0A" w:rsidRPr="002F1B0A" w:rsidRDefault="002F1B0A" w:rsidP="002F1B0A">
            <w:pPr>
              <w:rPr>
                <w:lang w:val="en-US"/>
              </w:rPr>
            </w:pPr>
            <w:r w:rsidRPr="002F1B0A">
              <w:rPr>
                <w:lang w:val="en-US"/>
              </w:rPr>
              <w:t>20.29%</w:t>
            </w:r>
          </w:p>
        </w:tc>
        <w:tc>
          <w:tcPr>
            <w:tcW w:w="442" w:type="pct"/>
            <w:tcBorders>
              <w:top w:val="nil"/>
              <w:left w:val="nil"/>
              <w:right w:val="single" w:sz="4" w:space="0" w:color="auto"/>
            </w:tcBorders>
            <w:shd w:val="clear" w:color="000000" w:fill="FFFFFF"/>
            <w:noWrap/>
            <w:vAlign w:val="center"/>
          </w:tcPr>
          <w:p w14:paraId="53DD4D30" w14:textId="77777777" w:rsidR="002F1B0A" w:rsidRPr="002F1B0A" w:rsidRDefault="002F1B0A" w:rsidP="002F1B0A">
            <w:pPr>
              <w:rPr>
                <w:lang w:val="en-US"/>
              </w:rPr>
            </w:pPr>
            <w:r w:rsidRPr="002F1B0A">
              <w:rPr>
                <w:lang w:val="en-US"/>
              </w:rPr>
              <w:t>20.40%</w:t>
            </w:r>
          </w:p>
        </w:tc>
        <w:tc>
          <w:tcPr>
            <w:tcW w:w="442" w:type="pct"/>
            <w:tcBorders>
              <w:top w:val="nil"/>
              <w:left w:val="single" w:sz="4" w:space="0" w:color="auto"/>
              <w:right w:val="nil"/>
            </w:tcBorders>
            <w:shd w:val="clear" w:color="000000" w:fill="FFFFFF"/>
            <w:noWrap/>
            <w:vAlign w:val="center"/>
          </w:tcPr>
          <w:p w14:paraId="6BE70194" w14:textId="77777777" w:rsidR="002F1B0A" w:rsidRPr="002F1B0A" w:rsidRDefault="002F1B0A" w:rsidP="002F1B0A">
            <w:pPr>
              <w:rPr>
                <w:lang w:val="en-US"/>
              </w:rPr>
            </w:pPr>
            <w:r w:rsidRPr="002F1B0A">
              <w:rPr>
                <w:lang w:val="en-US"/>
              </w:rPr>
              <w:t>16.81%</w:t>
            </w:r>
          </w:p>
        </w:tc>
        <w:tc>
          <w:tcPr>
            <w:tcW w:w="442" w:type="pct"/>
            <w:tcBorders>
              <w:top w:val="nil"/>
              <w:left w:val="nil"/>
              <w:right w:val="nil"/>
            </w:tcBorders>
            <w:shd w:val="clear" w:color="000000" w:fill="FFFFFF"/>
            <w:noWrap/>
            <w:vAlign w:val="center"/>
          </w:tcPr>
          <w:p w14:paraId="18346E20" w14:textId="77777777" w:rsidR="002F1B0A" w:rsidRPr="002F1B0A" w:rsidRDefault="002F1B0A" w:rsidP="002F1B0A">
            <w:pPr>
              <w:rPr>
                <w:lang w:val="en-US"/>
              </w:rPr>
            </w:pPr>
            <w:r w:rsidRPr="002F1B0A">
              <w:rPr>
                <w:lang w:val="en-US"/>
              </w:rPr>
              <w:t>18.18%</w:t>
            </w:r>
          </w:p>
        </w:tc>
        <w:tc>
          <w:tcPr>
            <w:tcW w:w="442" w:type="pct"/>
            <w:tcBorders>
              <w:top w:val="nil"/>
              <w:left w:val="nil"/>
              <w:right w:val="single" w:sz="4" w:space="0" w:color="auto"/>
            </w:tcBorders>
            <w:shd w:val="clear" w:color="000000" w:fill="FFFFFF"/>
            <w:noWrap/>
            <w:vAlign w:val="center"/>
          </w:tcPr>
          <w:p w14:paraId="2E716FB5" w14:textId="77777777" w:rsidR="002F1B0A" w:rsidRPr="002F1B0A" w:rsidRDefault="002F1B0A" w:rsidP="002F1B0A">
            <w:pPr>
              <w:rPr>
                <w:lang w:val="en-US"/>
              </w:rPr>
            </w:pPr>
            <w:r w:rsidRPr="002F1B0A">
              <w:rPr>
                <w:lang w:val="en-US"/>
              </w:rPr>
              <w:t>18.67%</w:t>
            </w:r>
          </w:p>
        </w:tc>
        <w:tc>
          <w:tcPr>
            <w:tcW w:w="444" w:type="pct"/>
            <w:tcBorders>
              <w:top w:val="nil"/>
              <w:left w:val="single" w:sz="4" w:space="0" w:color="auto"/>
              <w:right w:val="nil"/>
            </w:tcBorders>
            <w:shd w:val="clear" w:color="000000" w:fill="FFFFFF"/>
            <w:noWrap/>
            <w:vAlign w:val="center"/>
          </w:tcPr>
          <w:p w14:paraId="50D7416E" w14:textId="77777777" w:rsidR="002F1B0A" w:rsidRPr="002F1B0A" w:rsidRDefault="002F1B0A" w:rsidP="002F1B0A">
            <w:pPr>
              <w:rPr>
                <w:lang w:val="en-US"/>
              </w:rPr>
            </w:pPr>
            <w:r w:rsidRPr="002F1B0A">
              <w:rPr>
                <w:lang w:val="en-US"/>
              </w:rPr>
              <w:t>2.93%</w:t>
            </w:r>
          </w:p>
        </w:tc>
        <w:tc>
          <w:tcPr>
            <w:tcW w:w="388" w:type="pct"/>
            <w:tcBorders>
              <w:top w:val="nil"/>
              <w:left w:val="nil"/>
              <w:right w:val="nil"/>
            </w:tcBorders>
            <w:shd w:val="clear" w:color="000000" w:fill="FFFFFF"/>
            <w:noWrap/>
            <w:vAlign w:val="center"/>
          </w:tcPr>
          <w:p w14:paraId="6CF5E828" w14:textId="77777777" w:rsidR="002F1B0A" w:rsidRPr="002F1B0A" w:rsidRDefault="002F1B0A" w:rsidP="002F1B0A">
            <w:pPr>
              <w:rPr>
                <w:lang w:val="en-US"/>
              </w:rPr>
            </w:pPr>
            <w:r w:rsidRPr="002F1B0A">
              <w:rPr>
                <w:lang w:val="en-US"/>
              </w:rPr>
              <w:t>2.72%</w:t>
            </w:r>
          </w:p>
        </w:tc>
        <w:tc>
          <w:tcPr>
            <w:tcW w:w="388" w:type="pct"/>
            <w:tcBorders>
              <w:top w:val="nil"/>
              <w:left w:val="nil"/>
              <w:right w:val="nil"/>
            </w:tcBorders>
            <w:shd w:val="clear" w:color="000000" w:fill="FFFFFF"/>
            <w:noWrap/>
            <w:vAlign w:val="center"/>
          </w:tcPr>
          <w:p w14:paraId="30D84683" w14:textId="77777777" w:rsidR="002F1B0A" w:rsidRPr="002F1B0A" w:rsidRDefault="002F1B0A" w:rsidP="002F1B0A">
            <w:pPr>
              <w:rPr>
                <w:lang w:val="en-US"/>
              </w:rPr>
            </w:pPr>
            <w:r w:rsidRPr="002F1B0A">
              <w:rPr>
                <w:lang w:val="en-US"/>
              </w:rPr>
              <w:t>3.04%</w:t>
            </w:r>
          </w:p>
        </w:tc>
        <w:tc>
          <w:tcPr>
            <w:tcW w:w="442" w:type="pct"/>
            <w:tcBorders>
              <w:top w:val="nil"/>
              <w:left w:val="nil"/>
              <w:right w:val="single" w:sz="4" w:space="0" w:color="auto"/>
            </w:tcBorders>
            <w:shd w:val="clear" w:color="000000" w:fill="FFFFFF"/>
            <w:noWrap/>
            <w:vAlign w:val="center"/>
          </w:tcPr>
          <w:p w14:paraId="7415CC5B" w14:textId="77777777" w:rsidR="002F1B0A" w:rsidRPr="002F1B0A" w:rsidRDefault="002F1B0A" w:rsidP="002F1B0A">
            <w:pPr>
              <w:rPr>
                <w:lang w:val="en-US"/>
              </w:rPr>
            </w:pPr>
            <w:r w:rsidRPr="002F1B0A">
              <w:rPr>
                <w:lang w:val="en-US"/>
              </w:rPr>
              <w:t>3.02%</w:t>
            </w:r>
          </w:p>
        </w:tc>
      </w:tr>
      <w:tr w:rsidR="002F1B0A" w:rsidRPr="002F1B0A" w14:paraId="6C8A0060"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46FEEBD2" w14:textId="77777777" w:rsidR="002F1B0A" w:rsidRPr="002F1B0A" w:rsidRDefault="002F1B0A" w:rsidP="002F1B0A">
            <w:pPr>
              <w:rPr>
                <w:b/>
                <w:bCs/>
                <w:lang w:val="en-US"/>
              </w:rPr>
            </w:pPr>
            <w:r w:rsidRPr="002F1B0A">
              <w:rPr>
                <w:b/>
                <w:bCs/>
                <w:lang w:val="en-US"/>
              </w:rPr>
              <w:t>W0060-t1</w:t>
            </w:r>
          </w:p>
        </w:tc>
        <w:tc>
          <w:tcPr>
            <w:tcW w:w="442" w:type="pct"/>
            <w:tcBorders>
              <w:top w:val="nil"/>
              <w:left w:val="single" w:sz="4" w:space="0" w:color="auto"/>
            </w:tcBorders>
            <w:shd w:val="clear" w:color="000000" w:fill="FFFFFF"/>
            <w:noWrap/>
            <w:vAlign w:val="center"/>
          </w:tcPr>
          <w:p w14:paraId="3CA9A31E" w14:textId="77777777" w:rsidR="002F1B0A" w:rsidRPr="002F1B0A" w:rsidRDefault="002F1B0A" w:rsidP="002F1B0A">
            <w:pPr>
              <w:rPr>
                <w:lang w:val="en-US"/>
              </w:rPr>
            </w:pPr>
            <w:r w:rsidRPr="002F1B0A">
              <w:rPr>
                <w:lang w:val="en-US"/>
              </w:rPr>
              <w:t>0.09%</w:t>
            </w:r>
          </w:p>
        </w:tc>
        <w:tc>
          <w:tcPr>
            <w:tcW w:w="442" w:type="pct"/>
            <w:tcBorders>
              <w:top w:val="nil"/>
            </w:tcBorders>
            <w:shd w:val="clear" w:color="000000" w:fill="FFFFFF"/>
            <w:noWrap/>
            <w:vAlign w:val="center"/>
          </w:tcPr>
          <w:p w14:paraId="52E388D8" w14:textId="77777777" w:rsidR="002F1B0A" w:rsidRPr="002F1B0A" w:rsidRDefault="002F1B0A" w:rsidP="002F1B0A">
            <w:pPr>
              <w:rPr>
                <w:lang w:val="en-US"/>
              </w:rPr>
            </w:pPr>
            <w:r w:rsidRPr="002F1B0A">
              <w:rPr>
                <w:lang w:val="en-US"/>
              </w:rPr>
              <w:t>0.09%</w:t>
            </w:r>
          </w:p>
        </w:tc>
        <w:tc>
          <w:tcPr>
            <w:tcW w:w="442" w:type="pct"/>
            <w:tcBorders>
              <w:top w:val="nil"/>
              <w:right w:val="single" w:sz="4" w:space="0" w:color="auto"/>
            </w:tcBorders>
            <w:shd w:val="clear" w:color="000000" w:fill="FFFFFF"/>
            <w:noWrap/>
            <w:vAlign w:val="center"/>
          </w:tcPr>
          <w:p w14:paraId="7E05A33A" w14:textId="77777777" w:rsidR="002F1B0A" w:rsidRPr="002F1B0A" w:rsidRDefault="002F1B0A" w:rsidP="002F1B0A">
            <w:pPr>
              <w:rPr>
                <w:lang w:val="en-US"/>
              </w:rPr>
            </w:pPr>
            <w:r w:rsidRPr="002F1B0A">
              <w:rPr>
                <w:lang w:val="en-US"/>
              </w:rPr>
              <w:t>0.03%</w:t>
            </w:r>
          </w:p>
        </w:tc>
        <w:tc>
          <w:tcPr>
            <w:tcW w:w="442" w:type="pct"/>
            <w:tcBorders>
              <w:top w:val="nil"/>
              <w:left w:val="single" w:sz="4" w:space="0" w:color="auto"/>
            </w:tcBorders>
            <w:shd w:val="clear" w:color="000000" w:fill="FFFFFF"/>
            <w:noWrap/>
            <w:vAlign w:val="center"/>
          </w:tcPr>
          <w:p w14:paraId="3953E354" w14:textId="77777777" w:rsidR="002F1B0A" w:rsidRPr="002F1B0A" w:rsidRDefault="002F1B0A" w:rsidP="002F1B0A">
            <w:pPr>
              <w:rPr>
                <w:lang w:val="en-US"/>
              </w:rPr>
            </w:pPr>
            <w:r w:rsidRPr="002F1B0A">
              <w:rPr>
                <w:lang w:val="en-US"/>
              </w:rPr>
              <w:t>0.08%</w:t>
            </w:r>
          </w:p>
        </w:tc>
        <w:tc>
          <w:tcPr>
            <w:tcW w:w="442" w:type="pct"/>
            <w:tcBorders>
              <w:top w:val="nil"/>
            </w:tcBorders>
            <w:shd w:val="clear" w:color="000000" w:fill="FFFFFF"/>
            <w:noWrap/>
            <w:vAlign w:val="center"/>
          </w:tcPr>
          <w:p w14:paraId="6244DFB6" w14:textId="77777777" w:rsidR="002F1B0A" w:rsidRPr="002F1B0A" w:rsidRDefault="002F1B0A" w:rsidP="002F1B0A">
            <w:pPr>
              <w:rPr>
                <w:lang w:val="en-US"/>
              </w:rPr>
            </w:pPr>
            <w:r w:rsidRPr="002F1B0A">
              <w:rPr>
                <w:lang w:val="en-US"/>
              </w:rPr>
              <w:t>0.04%</w:t>
            </w:r>
          </w:p>
        </w:tc>
        <w:tc>
          <w:tcPr>
            <w:tcW w:w="442" w:type="pct"/>
            <w:tcBorders>
              <w:top w:val="nil"/>
              <w:right w:val="single" w:sz="4" w:space="0" w:color="auto"/>
            </w:tcBorders>
            <w:shd w:val="clear" w:color="000000" w:fill="FFFFFF"/>
            <w:noWrap/>
            <w:vAlign w:val="center"/>
          </w:tcPr>
          <w:p w14:paraId="07472CED" w14:textId="77777777" w:rsidR="002F1B0A" w:rsidRPr="002F1B0A" w:rsidRDefault="002F1B0A" w:rsidP="002F1B0A">
            <w:pPr>
              <w:rPr>
                <w:lang w:val="en-US"/>
              </w:rPr>
            </w:pPr>
            <w:r w:rsidRPr="002F1B0A">
              <w:rPr>
                <w:lang w:val="en-US"/>
              </w:rPr>
              <w:t>0.00%</w:t>
            </w:r>
          </w:p>
        </w:tc>
        <w:tc>
          <w:tcPr>
            <w:tcW w:w="444" w:type="pct"/>
            <w:tcBorders>
              <w:top w:val="nil"/>
              <w:left w:val="single" w:sz="4" w:space="0" w:color="auto"/>
            </w:tcBorders>
            <w:shd w:val="clear" w:color="000000" w:fill="FFFFFF"/>
            <w:noWrap/>
            <w:vAlign w:val="center"/>
          </w:tcPr>
          <w:p w14:paraId="5093317A" w14:textId="77777777" w:rsidR="002F1B0A" w:rsidRPr="002F1B0A" w:rsidRDefault="002F1B0A" w:rsidP="002F1B0A">
            <w:pPr>
              <w:rPr>
                <w:lang w:val="en-US"/>
              </w:rPr>
            </w:pPr>
            <w:r w:rsidRPr="002F1B0A">
              <w:rPr>
                <w:lang w:val="en-US"/>
              </w:rPr>
              <w:t>0.01%</w:t>
            </w:r>
          </w:p>
        </w:tc>
        <w:tc>
          <w:tcPr>
            <w:tcW w:w="388" w:type="pct"/>
            <w:tcBorders>
              <w:top w:val="nil"/>
            </w:tcBorders>
            <w:shd w:val="clear" w:color="000000" w:fill="FFFFFF"/>
            <w:noWrap/>
            <w:vAlign w:val="center"/>
          </w:tcPr>
          <w:p w14:paraId="39DDE3B2" w14:textId="77777777" w:rsidR="002F1B0A" w:rsidRPr="002F1B0A" w:rsidRDefault="002F1B0A" w:rsidP="002F1B0A">
            <w:pPr>
              <w:rPr>
                <w:lang w:val="en-US"/>
              </w:rPr>
            </w:pPr>
            <w:r w:rsidRPr="002F1B0A">
              <w:rPr>
                <w:lang w:val="en-US"/>
              </w:rPr>
              <w:t>0.02%</w:t>
            </w:r>
          </w:p>
        </w:tc>
        <w:tc>
          <w:tcPr>
            <w:tcW w:w="388" w:type="pct"/>
            <w:tcBorders>
              <w:top w:val="nil"/>
            </w:tcBorders>
            <w:shd w:val="clear" w:color="000000" w:fill="FFFFFF"/>
            <w:noWrap/>
            <w:vAlign w:val="center"/>
          </w:tcPr>
          <w:p w14:paraId="1074FD5B" w14:textId="77777777" w:rsidR="002F1B0A" w:rsidRPr="002F1B0A" w:rsidRDefault="002F1B0A" w:rsidP="002F1B0A">
            <w:pPr>
              <w:rPr>
                <w:lang w:val="en-US"/>
              </w:rPr>
            </w:pPr>
            <w:r w:rsidRPr="002F1B0A">
              <w:rPr>
                <w:lang w:val="en-US"/>
              </w:rPr>
              <w:t>0.01%</w:t>
            </w:r>
          </w:p>
        </w:tc>
        <w:tc>
          <w:tcPr>
            <w:tcW w:w="442" w:type="pct"/>
            <w:tcBorders>
              <w:top w:val="nil"/>
              <w:right w:val="single" w:sz="4" w:space="0" w:color="auto"/>
            </w:tcBorders>
            <w:shd w:val="clear" w:color="000000" w:fill="FFFFFF"/>
            <w:noWrap/>
            <w:vAlign w:val="center"/>
          </w:tcPr>
          <w:p w14:paraId="73284FCA" w14:textId="77777777" w:rsidR="002F1B0A" w:rsidRPr="002F1B0A" w:rsidRDefault="002F1B0A" w:rsidP="002F1B0A">
            <w:pPr>
              <w:rPr>
                <w:lang w:val="en-US"/>
              </w:rPr>
            </w:pPr>
            <w:r w:rsidRPr="002F1B0A">
              <w:rPr>
                <w:lang w:val="en-US"/>
              </w:rPr>
              <w:t>0.01%</w:t>
            </w:r>
          </w:p>
        </w:tc>
      </w:tr>
      <w:tr w:rsidR="002F1B0A" w:rsidRPr="002F1B0A" w14:paraId="7E91DD62"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2F1B0A">
            <w:pPr>
              <w:rPr>
                <w:b/>
                <w:bCs/>
                <w:lang w:val="en-US"/>
              </w:rPr>
            </w:pPr>
          </w:p>
        </w:tc>
        <w:tc>
          <w:tcPr>
            <w:tcW w:w="398" w:type="pct"/>
            <w:tcBorders>
              <w:top w:val="nil"/>
              <w:left w:val="single" w:sz="4" w:space="0" w:color="auto"/>
              <w:right w:val="single" w:sz="4" w:space="0" w:color="auto"/>
            </w:tcBorders>
            <w:shd w:val="clear" w:color="000000" w:fill="FFFFFF"/>
            <w:noWrap/>
            <w:vAlign w:val="center"/>
          </w:tcPr>
          <w:p w14:paraId="1D375D39" w14:textId="77777777" w:rsidR="002F1B0A" w:rsidRPr="002F1B0A" w:rsidRDefault="002F1B0A" w:rsidP="002F1B0A">
            <w:pPr>
              <w:rPr>
                <w:b/>
                <w:bCs/>
                <w:lang w:val="en-US"/>
              </w:rPr>
            </w:pPr>
            <w:r w:rsidRPr="002F1B0A">
              <w:rPr>
                <w:b/>
                <w:bCs/>
                <w:lang w:val="en-US"/>
              </w:rPr>
              <w:t>W0060-t2</w:t>
            </w:r>
          </w:p>
        </w:tc>
        <w:tc>
          <w:tcPr>
            <w:tcW w:w="442" w:type="pct"/>
            <w:tcBorders>
              <w:top w:val="nil"/>
              <w:left w:val="single" w:sz="4" w:space="0" w:color="auto"/>
            </w:tcBorders>
            <w:shd w:val="clear" w:color="000000" w:fill="FFFFFF"/>
            <w:noWrap/>
            <w:vAlign w:val="center"/>
          </w:tcPr>
          <w:p w14:paraId="70002560" w14:textId="77777777" w:rsidR="002F1B0A" w:rsidRPr="002F1B0A" w:rsidRDefault="002F1B0A" w:rsidP="002F1B0A">
            <w:pPr>
              <w:rPr>
                <w:lang w:val="en-US"/>
              </w:rPr>
            </w:pPr>
            <w:r w:rsidRPr="002F1B0A">
              <w:rPr>
                <w:lang w:val="en-US"/>
              </w:rPr>
              <w:t>0.13%</w:t>
            </w:r>
          </w:p>
        </w:tc>
        <w:tc>
          <w:tcPr>
            <w:tcW w:w="442" w:type="pct"/>
            <w:tcBorders>
              <w:top w:val="nil"/>
            </w:tcBorders>
            <w:shd w:val="clear" w:color="000000" w:fill="FFFFFF"/>
            <w:noWrap/>
            <w:vAlign w:val="center"/>
          </w:tcPr>
          <w:p w14:paraId="50A6D3A1" w14:textId="77777777" w:rsidR="002F1B0A" w:rsidRPr="002F1B0A" w:rsidRDefault="002F1B0A" w:rsidP="002F1B0A">
            <w:pPr>
              <w:rPr>
                <w:lang w:val="en-US"/>
              </w:rPr>
            </w:pPr>
            <w:r w:rsidRPr="002F1B0A">
              <w:rPr>
                <w:lang w:val="en-US"/>
              </w:rPr>
              <w:t>0.00%</w:t>
            </w:r>
          </w:p>
        </w:tc>
        <w:tc>
          <w:tcPr>
            <w:tcW w:w="442" w:type="pct"/>
            <w:tcBorders>
              <w:top w:val="nil"/>
              <w:right w:val="single" w:sz="4" w:space="0" w:color="auto"/>
            </w:tcBorders>
            <w:shd w:val="clear" w:color="000000" w:fill="FFFFFF"/>
            <w:noWrap/>
            <w:vAlign w:val="center"/>
          </w:tcPr>
          <w:p w14:paraId="2B1195CA" w14:textId="77777777" w:rsidR="002F1B0A" w:rsidRPr="002F1B0A" w:rsidRDefault="002F1B0A" w:rsidP="002F1B0A">
            <w:pPr>
              <w:rPr>
                <w:lang w:val="en-US"/>
              </w:rPr>
            </w:pPr>
            <w:r w:rsidRPr="002F1B0A">
              <w:rPr>
                <w:lang w:val="en-US"/>
              </w:rPr>
              <w:t>-0.23%</w:t>
            </w:r>
          </w:p>
        </w:tc>
        <w:tc>
          <w:tcPr>
            <w:tcW w:w="442" w:type="pct"/>
            <w:tcBorders>
              <w:top w:val="nil"/>
              <w:left w:val="single" w:sz="4" w:space="0" w:color="auto"/>
            </w:tcBorders>
            <w:shd w:val="clear" w:color="000000" w:fill="FFFFFF"/>
            <w:noWrap/>
            <w:vAlign w:val="center"/>
          </w:tcPr>
          <w:p w14:paraId="5CAC391A" w14:textId="77777777" w:rsidR="002F1B0A" w:rsidRPr="002F1B0A" w:rsidRDefault="002F1B0A" w:rsidP="002F1B0A">
            <w:pPr>
              <w:rPr>
                <w:lang w:val="en-US"/>
              </w:rPr>
            </w:pPr>
            <w:r w:rsidRPr="002F1B0A">
              <w:rPr>
                <w:lang w:val="en-US"/>
              </w:rPr>
              <w:t>0.17%</w:t>
            </w:r>
          </w:p>
        </w:tc>
        <w:tc>
          <w:tcPr>
            <w:tcW w:w="442" w:type="pct"/>
            <w:tcBorders>
              <w:top w:val="nil"/>
            </w:tcBorders>
            <w:shd w:val="clear" w:color="000000" w:fill="FFFFFF"/>
            <w:noWrap/>
            <w:vAlign w:val="center"/>
          </w:tcPr>
          <w:p w14:paraId="561788AA" w14:textId="77777777" w:rsidR="002F1B0A" w:rsidRPr="002F1B0A" w:rsidRDefault="002F1B0A" w:rsidP="002F1B0A">
            <w:pPr>
              <w:rPr>
                <w:lang w:val="en-US"/>
              </w:rPr>
            </w:pPr>
            <w:r w:rsidRPr="002F1B0A">
              <w:rPr>
                <w:lang w:val="en-US"/>
              </w:rPr>
              <w:t>0.02%</w:t>
            </w:r>
          </w:p>
        </w:tc>
        <w:tc>
          <w:tcPr>
            <w:tcW w:w="442" w:type="pct"/>
            <w:tcBorders>
              <w:top w:val="nil"/>
              <w:right w:val="single" w:sz="4" w:space="0" w:color="auto"/>
            </w:tcBorders>
            <w:shd w:val="clear" w:color="000000" w:fill="FFFFFF"/>
            <w:noWrap/>
            <w:vAlign w:val="center"/>
          </w:tcPr>
          <w:p w14:paraId="5FE2C303" w14:textId="77777777" w:rsidR="002F1B0A" w:rsidRPr="002F1B0A" w:rsidRDefault="002F1B0A" w:rsidP="002F1B0A">
            <w:pPr>
              <w:rPr>
                <w:lang w:val="en-US"/>
              </w:rPr>
            </w:pPr>
            <w:r w:rsidRPr="002F1B0A">
              <w:rPr>
                <w:lang w:val="en-US"/>
              </w:rPr>
              <w:t>-0.12%</w:t>
            </w:r>
          </w:p>
        </w:tc>
        <w:tc>
          <w:tcPr>
            <w:tcW w:w="444" w:type="pct"/>
            <w:tcBorders>
              <w:top w:val="nil"/>
              <w:left w:val="single" w:sz="4" w:space="0" w:color="auto"/>
            </w:tcBorders>
            <w:shd w:val="clear" w:color="000000" w:fill="FFFFFF"/>
            <w:noWrap/>
            <w:vAlign w:val="center"/>
          </w:tcPr>
          <w:p w14:paraId="19604174" w14:textId="77777777" w:rsidR="002F1B0A" w:rsidRPr="002F1B0A" w:rsidRDefault="002F1B0A" w:rsidP="002F1B0A">
            <w:pPr>
              <w:rPr>
                <w:lang w:val="en-US"/>
              </w:rPr>
            </w:pPr>
            <w:r w:rsidRPr="002F1B0A">
              <w:rPr>
                <w:lang w:val="en-US"/>
              </w:rPr>
              <w:t>0.04%</w:t>
            </w:r>
          </w:p>
        </w:tc>
        <w:tc>
          <w:tcPr>
            <w:tcW w:w="388" w:type="pct"/>
            <w:tcBorders>
              <w:top w:val="nil"/>
            </w:tcBorders>
            <w:shd w:val="clear" w:color="000000" w:fill="FFFFFF"/>
            <w:noWrap/>
            <w:vAlign w:val="center"/>
          </w:tcPr>
          <w:p w14:paraId="1CBBC02E" w14:textId="77777777" w:rsidR="002F1B0A" w:rsidRPr="002F1B0A" w:rsidRDefault="002F1B0A" w:rsidP="002F1B0A">
            <w:pPr>
              <w:rPr>
                <w:lang w:val="en-US"/>
              </w:rPr>
            </w:pPr>
            <w:r w:rsidRPr="002F1B0A">
              <w:rPr>
                <w:lang w:val="en-US"/>
              </w:rPr>
              <w:t>0.07%</w:t>
            </w:r>
          </w:p>
        </w:tc>
        <w:tc>
          <w:tcPr>
            <w:tcW w:w="388" w:type="pct"/>
            <w:tcBorders>
              <w:top w:val="nil"/>
            </w:tcBorders>
            <w:shd w:val="clear" w:color="000000" w:fill="FFFFFF"/>
            <w:noWrap/>
            <w:vAlign w:val="center"/>
          </w:tcPr>
          <w:p w14:paraId="69C871A9" w14:textId="77777777" w:rsidR="002F1B0A" w:rsidRPr="002F1B0A" w:rsidRDefault="002F1B0A" w:rsidP="002F1B0A">
            <w:pPr>
              <w:rPr>
                <w:lang w:val="en-US"/>
              </w:rPr>
            </w:pPr>
            <w:r w:rsidRPr="002F1B0A">
              <w:rPr>
                <w:lang w:val="en-US"/>
              </w:rPr>
              <w:t>0.03%</w:t>
            </w:r>
          </w:p>
        </w:tc>
        <w:tc>
          <w:tcPr>
            <w:tcW w:w="442" w:type="pct"/>
            <w:tcBorders>
              <w:top w:val="nil"/>
              <w:right w:val="single" w:sz="4" w:space="0" w:color="auto"/>
            </w:tcBorders>
            <w:shd w:val="clear" w:color="000000" w:fill="FFFFFF"/>
            <w:noWrap/>
            <w:vAlign w:val="center"/>
          </w:tcPr>
          <w:p w14:paraId="49BD4F23" w14:textId="77777777" w:rsidR="002F1B0A" w:rsidRPr="002F1B0A" w:rsidRDefault="002F1B0A" w:rsidP="002F1B0A">
            <w:pPr>
              <w:rPr>
                <w:lang w:val="en-US"/>
              </w:rPr>
            </w:pPr>
            <w:r w:rsidRPr="002F1B0A">
              <w:rPr>
                <w:lang w:val="en-US"/>
              </w:rPr>
              <w:t>0.02%</w:t>
            </w:r>
          </w:p>
        </w:tc>
      </w:tr>
      <w:tr w:rsidR="002F1B0A" w:rsidRPr="002F1B0A" w14:paraId="5761839F" w14:textId="77777777" w:rsidTr="002F1B0A">
        <w:trPr>
          <w:trHeight w:val="300"/>
        </w:trPr>
        <w:tc>
          <w:tcPr>
            <w:tcW w:w="28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03FDA759" w14:textId="77777777" w:rsidR="002F1B0A" w:rsidRPr="002F1B0A" w:rsidRDefault="002F1B0A" w:rsidP="002F1B0A">
            <w:pPr>
              <w:rPr>
                <w:b/>
                <w:bCs/>
                <w:lang w:val="en-US"/>
              </w:rPr>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2F1B0A">
            <w:pPr>
              <w:rPr>
                <w:lang w:val="en-US"/>
              </w:rPr>
            </w:pPr>
            <w:r w:rsidRPr="002F1B0A">
              <w:rPr>
                <w:lang w:val="en-US"/>
              </w:rPr>
              <w:t>0.22%</w:t>
            </w:r>
          </w:p>
        </w:tc>
        <w:tc>
          <w:tcPr>
            <w:tcW w:w="442" w:type="pct"/>
            <w:tcBorders>
              <w:top w:val="nil"/>
              <w:bottom w:val="single" w:sz="4" w:space="0" w:color="auto"/>
            </w:tcBorders>
            <w:shd w:val="clear" w:color="000000" w:fill="FFFFFF"/>
            <w:noWrap/>
            <w:vAlign w:val="center"/>
          </w:tcPr>
          <w:p w14:paraId="5089D973" w14:textId="77777777" w:rsidR="002F1B0A" w:rsidRPr="002F1B0A" w:rsidRDefault="002F1B0A" w:rsidP="002F1B0A">
            <w:pPr>
              <w:rPr>
                <w:lang w:val="en-US"/>
              </w:rPr>
            </w:pPr>
            <w:r w:rsidRPr="002F1B0A">
              <w:rPr>
                <w:lang w:val="en-US"/>
              </w:rPr>
              <w:t>0.21%</w:t>
            </w:r>
          </w:p>
        </w:tc>
        <w:tc>
          <w:tcPr>
            <w:tcW w:w="442"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2F1B0A">
            <w:pPr>
              <w:rPr>
                <w:lang w:val="en-US"/>
              </w:rPr>
            </w:pPr>
            <w:r w:rsidRPr="002F1B0A">
              <w:rPr>
                <w:lang w:val="en-US"/>
              </w:rPr>
              <w:t>0.12%</w:t>
            </w:r>
          </w:p>
        </w:tc>
        <w:tc>
          <w:tcPr>
            <w:tcW w:w="442"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2F1B0A">
            <w:pPr>
              <w:rPr>
                <w:lang w:val="en-US"/>
              </w:rPr>
            </w:pPr>
            <w:r w:rsidRPr="002F1B0A">
              <w:rPr>
                <w:lang w:val="en-US"/>
              </w:rPr>
              <w:t>0.12%</w:t>
            </w:r>
          </w:p>
        </w:tc>
        <w:tc>
          <w:tcPr>
            <w:tcW w:w="442" w:type="pct"/>
            <w:tcBorders>
              <w:top w:val="nil"/>
              <w:bottom w:val="single" w:sz="4" w:space="0" w:color="auto"/>
            </w:tcBorders>
            <w:shd w:val="clear" w:color="000000" w:fill="FFFFFF"/>
            <w:noWrap/>
            <w:vAlign w:val="center"/>
          </w:tcPr>
          <w:p w14:paraId="074975C2" w14:textId="77777777" w:rsidR="002F1B0A" w:rsidRPr="002F1B0A" w:rsidRDefault="002F1B0A" w:rsidP="002F1B0A">
            <w:pPr>
              <w:rPr>
                <w:lang w:val="en-US"/>
              </w:rPr>
            </w:pPr>
            <w:r w:rsidRPr="002F1B0A">
              <w:rPr>
                <w:lang w:val="en-US"/>
              </w:rPr>
              <w:t>0.10%</w:t>
            </w:r>
          </w:p>
        </w:tc>
        <w:tc>
          <w:tcPr>
            <w:tcW w:w="442"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2F1B0A">
            <w:pPr>
              <w:rPr>
                <w:lang w:val="en-US"/>
              </w:rPr>
            </w:pPr>
            <w:r w:rsidRPr="002F1B0A">
              <w:rPr>
                <w:lang w:val="en-US"/>
              </w:rPr>
              <w:t>0.01%</w:t>
            </w:r>
          </w:p>
        </w:tc>
        <w:tc>
          <w:tcPr>
            <w:tcW w:w="444"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2F1B0A">
            <w:pPr>
              <w:rPr>
                <w:lang w:val="en-US"/>
              </w:rPr>
            </w:pPr>
            <w:r w:rsidRPr="002F1B0A">
              <w:rPr>
                <w:lang w:val="en-US"/>
              </w:rPr>
              <w:t>0.03%</w:t>
            </w:r>
          </w:p>
        </w:tc>
        <w:tc>
          <w:tcPr>
            <w:tcW w:w="388" w:type="pct"/>
            <w:tcBorders>
              <w:top w:val="nil"/>
              <w:bottom w:val="single" w:sz="4" w:space="0" w:color="auto"/>
            </w:tcBorders>
            <w:shd w:val="clear" w:color="000000" w:fill="FFFFFF"/>
            <w:noWrap/>
            <w:vAlign w:val="center"/>
          </w:tcPr>
          <w:p w14:paraId="7AB4518A" w14:textId="77777777" w:rsidR="002F1B0A" w:rsidRPr="002F1B0A" w:rsidRDefault="002F1B0A" w:rsidP="002F1B0A">
            <w:pPr>
              <w:rPr>
                <w:lang w:val="en-US"/>
              </w:rPr>
            </w:pPr>
            <w:r w:rsidRPr="002F1B0A">
              <w:rPr>
                <w:lang w:val="en-US"/>
              </w:rPr>
              <w:t>0.04%</w:t>
            </w:r>
          </w:p>
        </w:tc>
        <w:tc>
          <w:tcPr>
            <w:tcW w:w="388" w:type="pct"/>
            <w:tcBorders>
              <w:top w:val="nil"/>
              <w:bottom w:val="single" w:sz="4" w:space="0" w:color="auto"/>
            </w:tcBorders>
            <w:shd w:val="clear" w:color="000000" w:fill="FFFFFF"/>
            <w:noWrap/>
            <w:vAlign w:val="center"/>
          </w:tcPr>
          <w:p w14:paraId="72A90262" w14:textId="77777777" w:rsidR="002F1B0A" w:rsidRPr="002F1B0A" w:rsidRDefault="002F1B0A" w:rsidP="002F1B0A">
            <w:pPr>
              <w:rPr>
                <w:lang w:val="en-US"/>
              </w:rPr>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2F1B0A">
            <w:pPr>
              <w:rPr>
                <w:lang w:val="en-US"/>
              </w:rPr>
            </w:pPr>
            <w:r w:rsidRPr="002F1B0A">
              <w:rPr>
                <w:lang w:val="en-US"/>
              </w:rPr>
              <w:t>0.02%</w:t>
            </w:r>
          </w:p>
        </w:tc>
      </w:tr>
      <w:tr w:rsidR="002F1B0A" w:rsidRPr="002F1B0A" w14:paraId="2D5A41A5" w14:textId="77777777" w:rsidTr="002F1B0A">
        <w:trPr>
          <w:trHeight w:val="300"/>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2F1B0A" w:rsidRPr="002F1B0A" w:rsidRDefault="002F1B0A" w:rsidP="002F1B0A">
            <w:pPr>
              <w:rPr>
                <w:b/>
                <w:bCs/>
                <w:lang w:val="en-US"/>
              </w:rPr>
            </w:pPr>
            <w:r w:rsidRPr="002F1B0A">
              <w:rPr>
                <w:b/>
                <w:bCs/>
                <w:lang w:val="en-US"/>
              </w:rPr>
              <w:t>RA</w:t>
            </w:r>
          </w:p>
        </w:tc>
        <w:tc>
          <w:tcPr>
            <w:tcW w:w="398" w:type="pct"/>
            <w:tcBorders>
              <w:top w:val="single" w:sz="4" w:space="0" w:color="auto"/>
              <w:left w:val="single" w:sz="4" w:space="0" w:color="auto"/>
              <w:bottom w:val="nil"/>
              <w:right w:val="single" w:sz="8" w:space="0" w:color="auto"/>
            </w:tcBorders>
            <w:shd w:val="clear" w:color="000000" w:fill="FFFFFF"/>
            <w:noWrap/>
            <w:hideMark/>
          </w:tcPr>
          <w:p w14:paraId="41CA1E54" w14:textId="77777777" w:rsidR="002F1B0A" w:rsidRPr="002F1B0A" w:rsidRDefault="002F1B0A" w:rsidP="002F1B0A">
            <w:pPr>
              <w:rPr>
                <w:b/>
                <w:bCs/>
                <w:lang w:val="en-US"/>
              </w:rPr>
            </w:pPr>
            <w:r w:rsidRPr="002F1B0A">
              <w:rPr>
                <w:b/>
                <w:bCs/>
                <w:lang w:val="en-US"/>
              </w:rPr>
              <w:t>CE3.1</w:t>
            </w:r>
          </w:p>
        </w:tc>
        <w:tc>
          <w:tcPr>
            <w:tcW w:w="442" w:type="pct"/>
            <w:tcBorders>
              <w:top w:val="single" w:sz="4" w:space="0" w:color="auto"/>
              <w:left w:val="nil"/>
              <w:bottom w:val="nil"/>
              <w:right w:val="nil"/>
            </w:tcBorders>
            <w:shd w:val="clear" w:color="000000" w:fill="FFFFFF"/>
            <w:noWrap/>
            <w:vAlign w:val="center"/>
          </w:tcPr>
          <w:p w14:paraId="01FA62B9" w14:textId="77777777" w:rsidR="002F1B0A" w:rsidRPr="002F1B0A" w:rsidRDefault="002F1B0A" w:rsidP="002F1B0A">
            <w:pPr>
              <w:rPr>
                <w:lang w:val="en-US"/>
              </w:rPr>
            </w:pPr>
            <w:r w:rsidRPr="002F1B0A">
              <w:rPr>
                <w:lang w:val="en-US"/>
              </w:rPr>
              <w:t>1.49%</w:t>
            </w:r>
          </w:p>
        </w:tc>
        <w:tc>
          <w:tcPr>
            <w:tcW w:w="442" w:type="pct"/>
            <w:tcBorders>
              <w:top w:val="single" w:sz="4" w:space="0" w:color="auto"/>
              <w:left w:val="nil"/>
              <w:bottom w:val="nil"/>
              <w:right w:val="nil"/>
            </w:tcBorders>
            <w:shd w:val="clear" w:color="000000" w:fill="FFFFFF"/>
            <w:noWrap/>
            <w:vAlign w:val="center"/>
          </w:tcPr>
          <w:p w14:paraId="7DA9FD63" w14:textId="77777777" w:rsidR="002F1B0A" w:rsidRPr="002F1B0A" w:rsidRDefault="002F1B0A" w:rsidP="002F1B0A">
            <w:pPr>
              <w:rPr>
                <w:lang w:val="en-US"/>
              </w:rPr>
            </w:pPr>
            <w:r w:rsidRPr="002F1B0A">
              <w:rPr>
                <w:lang w:val="en-US"/>
              </w:rPr>
              <w:t>1.57%</w:t>
            </w:r>
          </w:p>
        </w:tc>
        <w:tc>
          <w:tcPr>
            <w:tcW w:w="442" w:type="pct"/>
            <w:tcBorders>
              <w:top w:val="single" w:sz="4" w:space="0" w:color="auto"/>
              <w:left w:val="nil"/>
              <w:bottom w:val="nil"/>
              <w:right w:val="nil"/>
            </w:tcBorders>
            <w:shd w:val="clear" w:color="000000" w:fill="FFFFFF"/>
            <w:noWrap/>
            <w:vAlign w:val="center"/>
          </w:tcPr>
          <w:p w14:paraId="7D6AC948" w14:textId="77777777" w:rsidR="002F1B0A" w:rsidRPr="002F1B0A" w:rsidRDefault="002F1B0A" w:rsidP="002F1B0A">
            <w:pPr>
              <w:rPr>
                <w:lang w:val="en-US"/>
              </w:rPr>
            </w:pPr>
            <w:r w:rsidRPr="002F1B0A">
              <w:rPr>
                <w:lang w:val="en-US"/>
              </w:rPr>
              <w:t>1.58%</w:t>
            </w:r>
          </w:p>
        </w:tc>
        <w:tc>
          <w:tcPr>
            <w:tcW w:w="442" w:type="pct"/>
            <w:tcBorders>
              <w:top w:val="single" w:sz="4" w:space="0" w:color="auto"/>
              <w:left w:val="single" w:sz="8" w:space="0" w:color="auto"/>
              <w:bottom w:val="nil"/>
              <w:right w:val="nil"/>
            </w:tcBorders>
            <w:shd w:val="clear" w:color="000000" w:fill="FFFFFF"/>
            <w:noWrap/>
            <w:vAlign w:val="center"/>
          </w:tcPr>
          <w:p w14:paraId="04B8CBEA" w14:textId="77777777" w:rsidR="002F1B0A" w:rsidRPr="002F1B0A" w:rsidRDefault="002F1B0A" w:rsidP="002F1B0A">
            <w:pPr>
              <w:rPr>
                <w:lang w:val="en-US"/>
              </w:rPr>
            </w:pPr>
            <w:r w:rsidRPr="002F1B0A">
              <w:rPr>
                <w:lang w:val="en-US"/>
              </w:rPr>
              <w:t>1.43%</w:t>
            </w:r>
          </w:p>
        </w:tc>
        <w:tc>
          <w:tcPr>
            <w:tcW w:w="442" w:type="pct"/>
            <w:tcBorders>
              <w:top w:val="single" w:sz="4" w:space="0" w:color="auto"/>
              <w:left w:val="nil"/>
              <w:bottom w:val="nil"/>
              <w:right w:val="nil"/>
            </w:tcBorders>
            <w:shd w:val="clear" w:color="000000" w:fill="FFFFFF"/>
            <w:noWrap/>
            <w:vAlign w:val="center"/>
          </w:tcPr>
          <w:p w14:paraId="4073941E" w14:textId="77777777" w:rsidR="002F1B0A" w:rsidRPr="002F1B0A" w:rsidRDefault="002F1B0A" w:rsidP="002F1B0A">
            <w:pPr>
              <w:rPr>
                <w:lang w:val="en-US"/>
              </w:rPr>
            </w:pPr>
            <w:r w:rsidRPr="002F1B0A">
              <w:rPr>
                <w:lang w:val="en-US"/>
              </w:rPr>
              <w:t>1.47%</w:t>
            </w:r>
          </w:p>
        </w:tc>
        <w:tc>
          <w:tcPr>
            <w:tcW w:w="442" w:type="pct"/>
            <w:tcBorders>
              <w:top w:val="single" w:sz="4" w:space="0" w:color="auto"/>
              <w:left w:val="nil"/>
              <w:bottom w:val="nil"/>
              <w:right w:val="single" w:sz="8" w:space="0" w:color="auto"/>
            </w:tcBorders>
            <w:shd w:val="clear" w:color="000000" w:fill="FFFFFF"/>
            <w:noWrap/>
            <w:vAlign w:val="center"/>
          </w:tcPr>
          <w:p w14:paraId="2D062103" w14:textId="77777777" w:rsidR="002F1B0A" w:rsidRPr="002F1B0A" w:rsidRDefault="002F1B0A" w:rsidP="002F1B0A">
            <w:pPr>
              <w:rPr>
                <w:lang w:val="en-US"/>
              </w:rPr>
            </w:pPr>
            <w:r w:rsidRPr="002F1B0A">
              <w:rPr>
                <w:lang w:val="en-US"/>
              </w:rPr>
              <w:t>1.51%</w:t>
            </w:r>
          </w:p>
        </w:tc>
        <w:tc>
          <w:tcPr>
            <w:tcW w:w="444" w:type="pct"/>
            <w:tcBorders>
              <w:top w:val="single" w:sz="4" w:space="0" w:color="auto"/>
              <w:left w:val="nil"/>
              <w:bottom w:val="nil"/>
              <w:right w:val="nil"/>
            </w:tcBorders>
            <w:shd w:val="clear" w:color="000000" w:fill="FFFFFF"/>
            <w:noWrap/>
            <w:vAlign w:val="center"/>
          </w:tcPr>
          <w:p w14:paraId="5F2D28F5" w14:textId="77777777" w:rsidR="002F1B0A" w:rsidRPr="002F1B0A" w:rsidRDefault="002F1B0A" w:rsidP="002F1B0A">
            <w:pPr>
              <w:rPr>
                <w:lang w:val="en-US"/>
              </w:rPr>
            </w:pPr>
            <w:r w:rsidRPr="002F1B0A">
              <w:rPr>
                <w:lang w:val="en-US"/>
              </w:rPr>
              <w:t>0.78%</w:t>
            </w:r>
          </w:p>
        </w:tc>
        <w:tc>
          <w:tcPr>
            <w:tcW w:w="388" w:type="pct"/>
            <w:tcBorders>
              <w:top w:val="single" w:sz="4" w:space="0" w:color="auto"/>
              <w:left w:val="nil"/>
              <w:bottom w:val="nil"/>
              <w:right w:val="nil"/>
            </w:tcBorders>
            <w:shd w:val="clear" w:color="000000" w:fill="FFFFFF"/>
            <w:noWrap/>
            <w:vAlign w:val="center"/>
          </w:tcPr>
          <w:p w14:paraId="62893A09" w14:textId="77777777" w:rsidR="002F1B0A" w:rsidRPr="002F1B0A" w:rsidRDefault="002F1B0A" w:rsidP="002F1B0A">
            <w:pPr>
              <w:rPr>
                <w:lang w:val="en-US"/>
              </w:rPr>
            </w:pPr>
            <w:r w:rsidRPr="002F1B0A">
              <w:rPr>
                <w:lang w:val="en-US"/>
              </w:rPr>
              <w:t>0.74%</w:t>
            </w:r>
          </w:p>
        </w:tc>
        <w:tc>
          <w:tcPr>
            <w:tcW w:w="388" w:type="pct"/>
            <w:tcBorders>
              <w:top w:val="single" w:sz="4" w:space="0" w:color="auto"/>
              <w:left w:val="nil"/>
              <w:bottom w:val="nil"/>
              <w:right w:val="nil"/>
            </w:tcBorders>
            <w:shd w:val="clear" w:color="000000" w:fill="FFFFFF"/>
            <w:noWrap/>
            <w:vAlign w:val="center"/>
          </w:tcPr>
          <w:p w14:paraId="45844ED9" w14:textId="77777777" w:rsidR="002F1B0A" w:rsidRPr="002F1B0A" w:rsidRDefault="002F1B0A" w:rsidP="002F1B0A">
            <w:pPr>
              <w:rPr>
                <w:lang w:val="en-US"/>
              </w:rPr>
            </w:pPr>
            <w:r w:rsidRPr="002F1B0A">
              <w:rPr>
                <w:lang w:val="en-US"/>
              </w:rPr>
              <w:t>0.80%</w:t>
            </w:r>
          </w:p>
        </w:tc>
        <w:tc>
          <w:tcPr>
            <w:tcW w:w="442" w:type="pct"/>
            <w:tcBorders>
              <w:top w:val="single" w:sz="4" w:space="0" w:color="auto"/>
              <w:left w:val="nil"/>
              <w:bottom w:val="nil"/>
              <w:right w:val="single" w:sz="4" w:space="0" w:color="auto"/>
            </w:tcBorders>
            <w:shd w:val="clear" w:color="000000" w:fill="FFFFFF"/>
            <w:noWrap/>
            <w:vAlign w:val="center"/>
          </w:tcPr>
          <w:p w14:paraId="7FD1C407" w14:textId="77777777" w:rsidR="002F1B0A" w:rsidRPr="002F1B0A" w:rsidRDefault="002F1B0A" w:rsidP="002F1B0A">
            <w:pPr>
              <w:rPr>
                <w:lang w:val="en-US"/>
              </w:rPr>
            </w:pPr>
            <w:r w:rsidRPr="002F1B0A">
              <w:rPr>
                <w:lang w:val="en-US"/>
              </w:rPr>
              <w:t>0.80%</w:t>
            </w:r>
          </w:p>
        </w:tc>
      </w:tr>
      <w:tr w:rsidR="002F1B0A" w:rsidRPr="002F1B0A" w14:paraId="17FEDF98" w14:textId="77777777" w:rsidTr="002F1B0A">
        <w:trPr>
          <w:trHeight w:val="300"/>
        </w:trPr>
        <w:tc>
          <w:tcPr>
            <w:tcW w:w="288" w:type="pct"/>
            <w:vMerge/>
            <w:tcBorders>
              <w:left w:val="single" w:sz="4" w:space="0" w:color="auto"/>
              <w:right w:val="single" w:sz="4" w:space="0" w:color="auto"/>
            </w:tcBorders>
            <w:shd w:val="clear" w:color="000000" w:fill="D9D9D9"/>
            <w:noWrap/>
            <w:vAlign w:val="center"/>
          </w:tcPr>
          <w:p w14:paraId="7A952F94"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tcPr>
          <w:p w14:paraId="484F3C66" w14:textId="77777777" w:rsidR="002F1B0A" w:rsidRPr="002F1B0A" w:rsidRDefault="002F1B0A" w:rsidP="002F1B0A">
            <w:pPr>
              <w:rPr>
                <w:b/>
                <w:bCs/>
                <w:lang w:val="en-US"/>
              </w:rPr>
            </w:pPr>
            <w:r w:rsidRPr="002F1B0A">
              <w:rPr>
                <w:b/>
                <w:bCs/>
                <w:lang w:val="en-US"/>
              </w:rPr>
              <w:t>CE3.2</w:t>
            </w:r>
          </w:p>
        </w:tc>
        <w:tc>
          <w:tcPr>
            <w:tcW w:w="442" w:type="pct"/>
            <w:tcBorders>
              <w:top w:val="nil"/>
              <w:left w:val="nil"/>
              <w:bottom w:val="nil"/>
              <w:right w:val="nil"/>
            </w:tcBorders>
            <w:shd w:val="clear" w:color="000000" w:fill="FFFFFF"/>
            <w:noWrap/>
            <w:vAlign w:val="center"/>
          </w:tcPr>
          <w:p w14:paraId="22CCE3CE"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294C2C01" w14:textId="77777777" w:rsidR="002F1B0A" w:rsidRPr="002F1B0A" w:rsidRDefault="002F1B0A" w:rsidP="002F1B0A">
            <w:pPr>
              <w:rPr>
                <w:lang w:val="en-US"/>
              </w:rPr>
            </w:pPr>
            <w:r w:rsidRPr="002F1B0A">
              <w:rPr>
                <w:lang w:val="en-US"/>
              </w:rPr>
              <w:t>19.76%</w:t>
            </w:r>
          </w:p>
        </w:tc>
        <w:tc>
          <w:tcPr>
            <w:tcW w:w="442" w:type="pct"/>
            <w:tcBorders>
              <w:top w:val="nil"/>
              <w:left w:val="nil"/>
              <w:bottom w:val="nil"/>
              <w:right w:val="nil"/>
            </w:tcBorders>
            <w:shd w:val="clear" w:color="000000" w:fill="FFFFFF"/>
            <w:noWrap/>
            <w:vAlign w:val="center"/>
          </w:tcPr>
          <w:p w14:paraId="6A40F7DB" w14:textId="77777777" w:rsidR="002F1B0A" w:rsidRPr="002F1B0A" w:rsidRDefault="002F1B0A" w:rsidP="002F1B0A">
            <w:pPr>
              <w:rPr>
                <w:lang w:val="en-US"/>
              </w:rPr>
            </w:pPr>
            <w:r w:rsidRPr="002F1B0A">
              <w:rPr>
                <w:lang w:val="en-US"/>
              </w:rPr>
              <w:t>20.20%</w:t>
            </w:r>
          </w:p>
        </w:tc>
        <w:tc>
          <w:tcPr>
            <w:tcW w:w="442" w:type="pct"/>
            <w:tcBorders>
              <w:top w:val="nil"/>
              <w:left w:val="single" w:sz="8" w:space="0" w:color="auto"/>
              <w:bottom w:val="nil"/>
              <w:right w:val="nil"/>
            </w:tcBorders>
            <w:shd w:val="clear" w:color="000000" w:fill="FFFFFF"/>
            <w:noWrap/>
            <w:vAlign w:val="center"/>
          </w:tcPr>
          <w:p w14:paraId="59717010" w14:textId="77777777" w:rsidR="002F1B0A" w:rsidRPr="002F1B0A" w:rsidRDefault="002F1B0A" w:rsidP="002F1B0A">
            <w:pPr>
              <w:rPr>
                <w:lang w:val="en-US"/>
              </w:rPr>
            </w:pPr>
            <w:r w:rsidRPr="002F1B0A">
              <w:rPr>
                <w:lang w:val="en-US"/>
              </w:rPr>
              <w:t>17.19%</w:t>
            </w:r>
          </w:p>
        </w:tc>
        <w:tc>
          <w:tcPr>
            <w:tcW w:w="442" w:type="pct"/>
            <w:tcBorders>
              <w:top w:val="nil"/>
              <w:left w:val="nil"/>
              <w:bottom w:val="nil"/>
              <w:right w:val="nil"/>
            </w:tcBorders>
            <w:shd w:val="clear" w:color="000000" w:fill="FFFFFF"/>
            <w:noWrap/>
            <w:vAlign w:val="center"/>
          </w:tcPr>
          <w:p w14:paraId="6FE4F80A" w14:textId="77777777" w:rsidR="002F1B0A" w:rsidRPr="002F1B0A" w:rsidRDefault="002F1B0A" w:rsidP="002F1B0A">
            <w:pPr>
              <w:rPr>
                <w:lang w:val="en-US"/>
              </w:rPr>
            </w:pPr>
            <w:r w:rsidRPr="002F1B0A">
              <w:rPr>
                <w:lang w:val="en-US"/>
              </w:rPr>
              <w:t>18.16%</w:t>
            </w:r>
          </w:p>
        </w:tc>
        <w:tc>
          <w:tcPr>
            <w:tcW w:w="442" w:type="pct"/>
            <w:tcBorders>
              <w:top w:val="nil"/>
              <w:left w:val="nil"/>
              <w:bottom w:val="nil"/>
              <w:right w:val="single" w:sz="8" w:space="0" w:color="auto"/>
            </w:tcBorders>
            <w:shd w:val="clear" w:color="000000" w:fill="FFFFFF"/>
            <w:noWrap/>
            <w:vAlign w:val="center"/>
          </w:tcPr>
          <w:p w14:paraId="3E0C9CDB" w14:textId="77777777" w:rsidR="002F1B0A" w:rsidRPr="002F1B0A" w:rsidRDefault="002F1B0A" w:rsidP="002F1B0A">
            <w:pPr>
              <w:rPr>
                <w:lang w:val="en-US"/>
              </w:rPr>
            </w:pPr>
            <w:r w:rsidRPr="002F1B0A">
              <w:rPr>
                <w:lang w:val="en-US"/>
              </w:rPr>
              <w:t>18.61%</w:t>
            </w:r>
          </w:p>
        </w:tc>
        <w:tc>
          <w:tcPr>
            <w:tcW w:w="444" w:type="pct"/>
            <w:tcBorders>
              <w:top w:val="nil"/>
              <w:left w:val="nil"/>
              <w:bottom w:val="nil"/>
              <w:right w:val="nil"/>
            </w:tcBorders>
            <w:shd w:val="clear" w:color="000000" w:fill="FFFFFF"/>
            <w:noWrap/>
            <w:vAlign w:val="center"/>
          </w:tcPr>
          <w:p w14:paraId="04EA55E7" w14:textId="77777777" w:rsidR="002F1B0A" w:rsidRPr="002F1B0A" w:rsidRDefault="002F1B0A" w:rsidP="002F1B0A">
            <w:pPr>
              <w:rPr>
                <w:lang w:val="en-US"/>
              </w:rPr>
            </w:pPr>
            <w:r w:rsidRPr="002F1B0A">
              <w:rPr>
                <w:lang w:val="en-US"/>
              </w:rPr>
              <w:t>3.59%</w:t>
            </w:r>
          </w:p>
        </w:tc>
        <w:tc>
          <w:tcPr>
            <w:tcW w:w="388" w:type="pct"/>
            <w:tcBorders>
              <w:top w:val="nil"/>
              <w:left w:val="nil"/>
              <w:bottom w:val="nil"/>
              <w:right w:val="nil"/>
            </w:tcBorders>
            <w:shd w:val="clear" w:color="000000" w:fill="FFFFFF"/>
            <w:noWrap/>
            <w:vAlign w:val="center"/>
          </w:tcPr>
          <w:p w14:paraId="2CEE3851" w14:textId="77777777" w:rsidR="002F1B0A" w:rsidRPr="002F1B0A" w:rsidRDefault="002F1B0A" w:rsidP="002F1B0A">
            <w:pPr>
              <w:rPr>
                <w:lang w:val="en-US"/>
              </w:rPr>
            </w:pPr>
            <w:r w:rsidRPr="002F1B0A">
              <w:rPr>
                <w:lang w:val="en-US"/>
              </w:rPr>
              <w:t>3.40%</w:t>
            </w:r>
          </w:p>
        </w:tc>
        <w:tc>
          <w:tcPr>
            <w:tcW w:w="388" w:type="pct"/>
            <w:tcBorders>
              <w:top w:val="nil"/>
              <w:left w:val="nil"/>
              <w:bottom w:val="nil"/>
              <w:right w:val="nil"/>
            </w:tcBorders>
            <w:shd w:val="clear" w:color="000000" w:fill="FFFFFF"/>
            <w:noWrap/>
            <w:vAlign w:val="center"/>
          </w:tcPr>
          <w:p w14:paraId="49F33425" w14:textId="77777777" w:rsidR="002F1B0A" w:rsidRPr="002F1B0A" w:rsidRDefault="002F1B0A" w:rsidP="002F1B0A">
            <w:pPr>
              <w:rPr>
                <w:lang w:val="en-US"/>
              </w:rPr>
            </w:pPr>
            <w:r w:rsidRPr="002F1B0A">
              <w:rPr>
                <w:lang w:val="en-US"/>
              </w:rPr>
              <w:t>3.69%</w:t>
            </w:r>
          </w:p>
        </w:tc>
        <w:tc>
          <w:tcPr>
            <w:tcW w:w="442" w:type="pct"/>
            <w:tcBorders>
              <w:top w:val="nil"/>
              <w:left w:val="nil"/>
              <w:bottom w:val="nil"/>
              <w:right w:val="single" w:sz="4" w:space="0" w:color="auto"/>
            </w:tcBorders>
            <w:shd w:val="clear" w:color="000000" w:fill="FFFFFF"/>
            <w:noWrap/>
            <w:vAlign w:val="center"/>
          </w:tcPr>
          <w:p w14:paraId="12245C8A" w14:textId="77777777" w:rsidR="002F1B0A" w:rsidRPr="002F1B0A" w:rsidRDefault="002F1B0A" w:rsidP="002F1B0A">
            <w:pPr>
              <w:rPr>
                <w:lang w:val="en-US"/>
              </w:rPr>
            </w:pPr>
            <w:r w:rsidRPr="002F1B0A">
              <w:rPr>
                <w:lang w:val="en-US"/>
              </w:rPr>
              <w:t>3.67%</w:t>
            </w:r>
          </w:p>
        </w:tc>
      </w:tr>
      <w:tr w:rsidR="002F1B0A" w:rsidRPr="002F1B0A" w14:paraId="549E82EF"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7D48C4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0176E1F" w14:textId="77777777" w:rsidR="002F1B0A" w:rsidRPr="002F1B0A" w:rsidRDefault="002F1B0A" w:rsidP="002F1B0A">
            <w:pPr>
              <w:rPr>
                <w:b/>
                <w:bCs/>
                <w:lang w:val="en-US"/>
              </w:rPr>
            </w:pPr>
            <w:r w:rsidRPr="002F1B0A">
              <w:rPr>
                <w:b/>
                <w:bCs/>
                <w:lang w:val="en-US"/>
              </w:rPr>
              <w:t>W0051</w:t>
            </w:r>
          </w:p>
        </w:tc>
        <w:tc>
          <w:tcPr>
            <w:tcW w:w="442" w:type="pct"/>
            <w:tcBorders>
              <w:top w:val="nil"/>
              <w:left w:val="nil"/>
              <w:bottom w:val="nil"/>
              <w:right w:val="nil"/>
            </w:tcBorders>
            <w:shd w:val="clear" w:color="000000" w:fill="FFFFFF"/>
            <w:noWrap/>
            <w:vAlign w:val="center"/>
          </w:tcPr>
          <w:p w14:paraId="3DE85050" w14:textId="77777777" w:rsidR="002F1B0A" w:rsidRPr="002F1B0A" w:rsidRDefault="002F1B0A" w:rsidP="002F1B0A">
            <w:pPr>
              <w:rPr>
                <w:lang w:val="en-US"/>
              </w:rPr>
            </w:pPr>
            <w:r w:rsidRPr="002F1B0A">
              <w:rPr>
                <w:lang w:val="en-US"/>
              </w:rPr>
              <w:t>24.97%</w:t>
            </w:r>
          </w:p>
        </w:tc>
        <w:tc>
          <w:tcPr>
            <w:tcW w:w="442" w:type="pct"/>
            <w:tcBorders>
              <w:top w:val="nil"/>
              <w:left w:val="nil"/>
              <w:bottom w:val="nil"/>
              <w:right w:val="nil"/>
            </w:tcBorders>
            <w:shd w:val="clear" w:color="000000" w:fill="FFFFFF"/>
            <w:noWrap/>
            <w:vAlign w:val="center"/>
          </w:tcPr>
          <w:p w14:paraId="145DD79F" w14:textId="77777777" w:rsidR="002F1B0A" w:rsidRPr="002F1B0A" w:rsidRDefault="002F1B0A" w:rsidP="002F1B0A">
            <w:pPr>
              <w:rPr>
                <w:lang w:val="en-US"/>
              </w:rPr>
            </w:pPr>
            <w:r w:rsidRPr="002F1B0A">
              <w:rPr>
                <w:lang w:val="en-US"/>
              </w:rPr>
              <w:t>33.22%</w:t>
            </w:r>
          </w:p>
        </w:tc>
        <w:tc>
          <w:tcPr>
            <w:tcW w:w="442" w:type="pct"/>
            <w:tcBorders>
              <w:top w:val="nil"/>
              <w:left w:val="nil"/>
              <w:bottom w:val="nil"/>
              <w:right w:val="nil"/>
            </w:tcBorders>
            <w:shd w:val="clear" w:color="000000" w:fill="FFFFFF"/>
            <w:noWrap/>
            <w:vAlign w:val="center"/>
          </w:tcPr>
          <w:p w14:paraId="6F2597F8" w14:textId="77777777" w:rsidR="002F1B0A" w:rsidRPr="002F1B0A" w:rsidRDefault="002F1B0A" w:rsidP="002F1B0A">
            <w:pPr>
              <w:rPr>
                <w:lang w:val="en-US"/>
              </w:rPr>
            </w:pPr>
            <w:r w:rsidRPr="002F1B0A">
              <w:rPr>
                <w:lang w:val="en-US"/>
              </w:rPr>
              <w:t>33.56%</w:t>
            </w:r>
          </w:p>
        </w:tc>
        <w:tc>
          <w:tcPr>
            <w:tcW w:w="442" w:type="pct"/>
            <w:tcBorders>
              <w:top w:val="nil"/>
              <w:left w:val="single" w:sz="8" w:space="0" w:color="auto"/>
              <w:bottom w:val="nil"/>
              <w:right w:val="nil"/>
            </w:tcBorders>
            <w:shd w:val="clear" w:color="000000" w:fill="FFFFFF"/>
            <w:noWrap/>
            <w:vAlign w:val="center"/>
          </w:tcPr>
          <w:p w14:paraId="1044018E" w14:textId="77777777" w:rsidR="002F1B0A" w:rsidRPr="002F1B0A" w:rsidRDefault="002F1B0A" w:rsidP="002F1B0A">
            <w:pPr>
              <w:rPr>
                <w:lang w:val="en-US"/>
              </w:rPr>
            </w:pPr>
            <w:r w:rsidRPr="002F1B0A">
              <w:rPr>
                <w:lang w:val="en-US"/>
              </w:rPr>
              <w:t>20.08%</w:t>
            </w:r>
          </w:p>
        </w:tc>
        <w:tc>
          <w:tcPr>
            <w:tcW w:w="442" w:type="pct"/>
            <w:tcBorders>
              <w:top w:val="nil"/>
              <w:left w:val="nil"/>
              <w:bottom w:val="nil"/>
              <w:right w:val="nil"/>
            </w:tcBorders>
            <w:shd w:val="clear" w:color="000000" w:fill="FFFFFF"/>
            <w:noWrap/>
            <w:vAlign w:val="center"/>
          </w:tcPr>
          <w:p w14:paraId="1BFC4CD3" w14:textId="77777777" w:rsidR="002F1B0A" w:rsidRPr="002F1B0A" w:rsidRDefault="002F1B0A" w:rsidP="002F1B0A">
            <w:pPr>
              <w:rPr>
                <w:lang w:val="en-US"/>
              </w:rPr>
            </w:pPr>
            <w:r w:rsidRPr="002F1B0A">
              <w:rPr>
                <w:lang w:val="en-US"/>
              </w:rPr>
              <w:t>22.72%</w:t>
            </w:r>
          </w:p>
        </w:tc>
        <w:tc>
          <w:tcPr>
            <w:tcW w:w="442" w:type="pct"/>
            <w:tcBorders>
              <w:top w:val="nil"/>
              <w:left w:val="nil"/>
              <w:bottom w:val="nil"/>
              <w:right w:val="single" w:sz="8" w:space="0" w:color="auto"/>
            </w:tcBorders>
            <w:shd w:val="clear" w:color="000000" w:fill="FFFFFF"/>
            <w:noWrap/>
            <w:vAlign w:val="center"/>
          </w:tcPr>
          <w:p w14:paraId="391C02E2" w14:textId="77777777" w:rsidR="002F1B0A" w:rsidRPr="002F1B0A" w:rsidRDefault="002F1B0A" w:rsidP="002F1B0A">
            <w:pPr>
              <w:rPr>
                <w:lang w:val="en-US"/>
              </w:rPr>
            </w:pPr>
            <w:r w:rsidRPr="002F1B0A">
              <w:rPr>
                <w:lang w:val="en-US"/>
              </w:rPr>
              <w:t>23.28%</w:t>
            </w:r>
          </w:p>
        </w:tc>
        <w:tc>
          <w:tcPr>
            <w:tcW w:w="444" w:type="pct"/>
            <w:tcBorders>
              <w:top w:val="nil"/>
              <w:left w:val="nil"/>
              <w:bottom w:val="nil"/>
              <w:right w:val="nil"/>
            </w:tcBorders>
            <w:shd w:val="clear" w:color="000000" w:fill="FFFFFF"/>
            <w:noWrap/>
            <w:vAlign w:val="center"/>
          </w:tcPr>
          <w:p w14:paraId="02A775D7" w14:textId="77777777" w:rsidR="002F1B0A" w:rsidRPr="002F1B0A" w:rsidRDefault="002F1B0A" w:rsidP="002F1B0A">
            <w:pPr>
              <w:rPr>
                <w:lang w:val="en-US"/>
              </w:rPr>
            </w:pPr>
            <w:r w:rsidRPr="002F1B0A">
              <w:rPr>
                <w:lang w:val="en-US"/>
              </w:rPr>
              <w:t>3.53%</w:t>
            </w:r>
          </w:p>
        </w:tc>
        <w:tc>
          <w:tcPr>
            <w:tcW w:w="388" w:type="pct"/>
            <w:tcBorders>
              <w:top w:val="nil"/>
              <w:left w:val="nil"/>
              <w:bottom w:val="nil"/>
              <w:right w:val="nil"/>
            </w:tcBorders>
            <w:shd w:val="clear" w:color="000000" w:fill="FFFFFF"/>
            <w:noWrap/>
            <w:vAlign w:val="center"/>
          </w:tcPr>
          <w:p w14:paraId="6D60757F" w14:textId="77777777" w:rsidR="002F1B0A" w:rsidRPr="002F1B0A" w:rsidRDefault="002F1B0A" w:rsidP="002F1B0A">
            <w:pPr>
              <w:rPr>
                <w:lang w:val="en-US"/>
              </w:rPr>
            </w:pPr>
            <w:r w:rsidRPr="002F1B0A">
              <w:rPr>
                <w:lang w:val="en-US"/>
              </w:rPr>
              <w:t>3.86%</w:t>
            </w:r>
          </w:p>
        </w:tc>
        <w:tc>
          <w:tcPr>
            <w:tcW w:w="388" w:type="pct"/>
            <w:tcBorders>
              <w:top w:val="nil"/>
              <w:left w:val="nil"/>
              <w:bottom w:val="nil"/>
              <w:right w:val="nil"/>
            </w:tcBorders>
            <w:shd w:val="clear" w:color="000000" w:fill="FFFFFF"/>
            <w:noWrap/>
            <w:vAlign w:val="center"/>
          </w:tcPr>
          <w:p w14:paraId="2888726A" w14:textId="77777777" w:rsidR="002F1B0A" w:rsidRPr="002F1B0A" w:rsidRDefault="002F1B0A" w:rsidP="002F1B0A">
            <w:pPr>
              <w:rPr>
                <w:lang w:val="en-US"/>
              </w:rPr>
            </w:pPr>
            <w:r w:rsidRPr="002F1B0A">
              <w:rPr>
                <w:lang w:val="en-US"/>
              </w:rPr>
              <w:t>3.84%</w:t>
            </w:r>
          </w:p>
        </w:tc>
        <w:tc>
          <w:tcPr>
            <w:tcW w:w="442" w:type="pct"/>
            <w:tcBorders>
              <w:top w:val="nil"/>
              <w:left w:val="nil"/>
              <w:bottom w:val="nil"/>
              <w:right w:val="single" w:sz="4" w:space="0" w:color="auto"/>
            </w:tcBorders>
            <w:shd w:val="clear" w:color="000000" w:fill="FFFFFF"/>
            <w:noWrap/>
            <w:vAlign w:val="center"/>
          </w:tcPr>
          <w:p w14:paraId="159A1EDB" w14:textId="77777777" w:rsidR="002F1B0A" w:rsidRPr="002F1B0A" w:rsidRDefault="002F1B0A" w:rsidP="002F1B0A">
            <w:pPr>
              <w:rPr>
                <w:lang w:val="en-US"/>
              </w:rPr>
            </w:pPr>
            <w:r w:rsidRPr="002F1B0A">
              <w:rPr>
                <w:lang w:val="en-US"/>
              </w:rPr>
              <w:t>24.97%</w:t>
            </w:r>
          </w:p>
        </w:tc>
      </w:tr>
      <w:tr w:rsidR="002F1B0A" w:rsidRPr="002F1B0A" w14:paraId="36DD08D3"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601200AF"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DB12F10" w14:textId="77777777" w:rsidR="002F1B0A" w:rsidRPr="002F1B0A" w:rsidRDefault="002F1B0A" w:rsidP="002F1B0A">
            <w:pPr>
              <w:rPr>
                <w:b/>
                <w:bCs/>
                <w:lang w:val="en-US"/>
              </w:rPr>
            </w:pPr>
            <w:r w:rsidRPr="002F1B0A">
              <w:rPr>
                <w:b/>
                <w:bCs/>
                <w:lang w:val="en-US"/>
              </w:rPr>
              <w:t>W0052</w:t>
            </w:r>
          </w:p>
        </w:tc>
        <w:tc>
          <w:tcPr>
            <w:tcW w:w="442" w:type="pct"/>
            <w:tcBorders>
              <w:top w:val="nil"/>
              <w:left w:val="nil"/>
              <w:bottom w:val="nil"/>
              <w:right w:val="nil"/>
            </w:tcBorders>
            <w:shd w:val="clear" w:color="000000" w:fill="FFFFFF"/>
            <w:noWrap/>
            <w:vAlign w:val="center"/>
          </w:tcPr>
          <w:p w14:paraId="01674B76" w14:textId="77777777" w:rsidR="002F1B0A" w:rsidRPr="002F1B0A" w:rsidRDefault="002F1B0A" w:rsidP="002F1B0A">
            <w:pPr>
              <w:rPr>
                <w:lang w:val="en-US"/>
              </w:rPr>
            </w:pPr>
            <w:r w:rsidRPr="002F1B0A">
              <w:rPr>
                <w:lang w:val="en-US"/>
              </w:rPr>
              <w:t>17.21%</w:t>
            </w:r>
          </w:p>
        </w:tc>
        <w:tc>
          <w:tcPr>
            <w:tcW w:w="442" w:type="pct"/>
            <w:tcBorders>
              <w:top w:val="nil"/>
              <w:left w:val="nil"/>
              <w:bottom w:val="nil"/>
              <w:right w:val="nil"/>
            </w:tcBorders>
            <w:shd w:val="clear" w:color="000000" w:fill="FFFFFF"/>
            <w:noWrap/>
            <w:vAlign w:val="center"/>
          </w:tcPr>
          <w:p w14:paraId="72C6AEC1" w14:textId="77777777" w:rsidR="002F1B0A" w:rsidRPr="002F1B0A" w:rsidRDefault="002F1B0A" w:rsidP="002F1B0A">
            <w:pPr>
              <w:rPr>
                <w:lang w:val="en-US"/>
              </w:rPr>
            </w:pPr>
            <w:r w:rsidRPr="002F1B0A">
              <w:rPr>
                <w:lang w:val="en-US"/>
              </w:rPr>
              <w:t>19.75%</w:t>
            </w:r>
          </w:p>
        </w:tc>
        <w:tc>
          <w:tcPr>
            <w:tcW w:w="442" w:type="pct"/>
            <w:tcBorders>
              <w:top w:val="nil"/>
              <w:left w:val="nil"/>
              <w:bottom w:val="nil"/>
              <w:right w:val="nil"/>
            </w:tcBorders>
            <w:shd w:val="clear" w:color="000000" w:fill="FFFFFF"/>
            <w:noWrap/>
            <w:vAlign w:val="center"/>
          </w:tcPr>
          <w:p w14:paraId="4B2B077E" w14:textId="77777777" w:rsidR="002F1B0A" w:rsidRPr="002F1B0A" w:rsidRDefault="002F1B0A" w:rsidP="002F1B0A">
            <w:pPr>
              <w:rPr>
                <w:lang w:val="en-US"/>
              </w:rPr>
            </w:pPr>
            <w:r w:rsidRPr="002F1B0A">
              <w:rPr>
                <w:lang w:val="en-US"/>
              </w:rPr>
              <w:t>19.52%</w:t>
            </w:r>
          </w:p>
        </w:tc>
        <w:tc>
          <w:tcPr>
            <w:tcW w:w="442" w:type="pct"/>
            <w:tcBorders>
              <w:top w:val="nil"/>
              <w:left w:val="single" w:sz="8" w:space="0" w:color="auto"/>
              <w:bottom w:val="nil"/>
              <w:right w:val="nil"/>
            </w:tcBorders>
            <w:shd w:val="clear" w:color="000000" w:fill="FFFFFF"/>
            <w:noWrap/>
            <w:vAlign w:val="center"/>
          </w:tcPr>
          <w:p w14:paraId="4CCB4902" w14:textId="77777777" w:rsidR="002F1B0A" w:rsidRPr="002F1B0A" w:rsidRDefault="002F1B0A" w:rsidP="002F1B0A">
            <w:pPr>
              <w:rPr>
                <w:lang w:val="en-US"/>
              </w:rPr>
            </w:pPr>
            <w:r w:rsidRPr="002F1B0A">
              <w:rPr>
                <w:lang w:val="en-US"/>
              </w:rPr>
              <w:t>14.87%</w:t>
            </w:r>
          </w:p>
        </w:tc>
        <w:tc>
          <w:tcPr>
            <w:tcW w:w="442" w:type="pct"/>
            <w:tcBorders>
              <w:top w:val="nil"/>
              <w:left w:val="nil"/>
              <w:bottom w:val="nil"/>
              <w:right w:val="nil"/>
            </w:tcBorders>
            <w:shd w:val="clear" w:color="000000" w:fill="FFFFFF"/>
            <w:noWrap/>
            <w:vAlign w:val="center"/>
          </w:tcPr>
          <w:p w14:paraId="2DBCC292" w14:textId="77777777" w:rsidR="002F1B0A" w:rsidRPr="002F1B0A" w:rsidRDefault="002F1B0A" w:rsidP="002F1B0A">
            <w:pPr>
              <w:rPr>
                <w:lang w:val="en-US"/>
              </w:rPr>
            </w:pPr>
            <w:r w:rsidRPr="002F1B0A">
              <w:rPr>
                <w:lang w:val="en-US"/>
              </w:rPr>
              <w:t>16.29%</w:t>
            </w:r>
          </w:p>
        </w:tc>
        <w:tc>
          <w:tcPr>
            <w:tcW w:w="442" w:type="pct"/>
            <w:tcBorders>
              <w:top w:val="nil"/>
              <w:left w:val="nil"/>
              <w:bottom w:val="nil"/>
              <w:right w:val="single" w:sz="8" w:space="0" w:color="auto"/>
            </w:tcBorders>
            <w:shd w:val="clear" w:color="000000" w:fill="FFFFFF"/>
            <w:noWrap/>
            <w:vAlign w:val="center"/>
          </w:tcPr>
          <w:p w14:paraId="3D8123A5" w14:textId="77777777" w:rsidR="002F1B0A" w:rsidRPr="002F1B0A" w:rsidRDefault="002F1B0A" w:rsidP="002F1B0A">
            <w:pPr>
              <w:rPr>
                <w:lang w:val="en-US"/>
              </w:rPr>
            </w:pPr>
            <w:r w:rsidRPr="002F1B0A">
              <w:rPr>
                <w:lang w:val="en-US"/>
              </w:rPr>
              <w:t>16.64%</w:t>
            </w:r>
          </w:p>
        </w:tc>
        <w:tc>
          <w:tcPr>
            <w:tcW w:w="444" w:type="pct"/>
            <w:tcBorders>
              <w:top w:val="nil"/>
              <w:left w:val="nil"/>
              <w:bottom w:val="nil"/>
              <w:right w:val="nil"/>
            </w:tcBorders>
            <w:shd w:val="clear" w:color="000000" w:fill="FFFFFF"/>
            <w:noWrap/>
            <w:vAlign w:val="center"/>
          </w:tcPr>
          <w:p w14:paraId="1E414B28" w14:textId="77777777" w:rsidR="002F1B0A" w:rsidRPr="002F1B0A" w:rsidRDefault="002F1B0A" w:rsidP="002F1B0A">
            <w:pPr>
              <w:rPr>
                <w:lang w:val="en-US"/>
              </w:rPr>
            </w:pPr>
            <w:r w:rsidRPr="002F1B0A">
              <w:rPr>
                <w:lang w:val="en-US"/>
              </w:rPr>
              <w:t>4.11%</w:t>
            </w:r>
          </w:p>
        </w:tc>
        <w:tc>
          <w:tcPr>
            <w:tcW w:w="388" w:type="pct"/>
            <w:tcBorders>
              <w:top w:val="nil"/>
              <w:left w:val="nil"/>
              <w:bottom w:val="nil"/>
              <w:right w:val="nil"/>
            </w:tcBorders>
            <w:shd w:val="clear" w:color="000000" w:fill="FFFFFF"/>
            <w:noWrap/>
            <w:vAlign w:val="center"/>
          </w:tcPr>
          <w:p w14:paraId="49ED0BAE" w14:textId="77777777" w:rsidR="002F1B0A" w:rsidRPr="002F1B0A" w:rsidRDefault="002F1B0A" w:rsidP="002F1B0A">
            <w:pPr>
              <w:rPr>
                <w:lang w:val="en-US"/>
              </w:rPr>
            </w:pPr>
            <w:r w:rsidRPr="002F1B0A">
              <w:rPr>
                <w:lang w:val="en-US"/>
              </w:rPr>
              <w:t>4.07%</w:t>
            </w:r>
          </w:p>
        </w:tc>
        <w:tc>
          <w:tcPr>
            <w:tcW w:w="388" w:type="pct"/>
            <w:tcBorders>
              <w:top w:val="nil"/>
              <w:left w:val="nil"/>
              <w:bottom w:val="nil"/>
              <w:right w:val="nil"/>
            </w:tcBorders>
            <w:shd w:val="clear" w:color="000000" w:fill="FFFFFF"/>
            <w:noWrap/>
            <w:vAlign w:val="center"/>
          </w:tcPr>
          <w:p w14:paraId="25E5FD5C" w14:textId="77777777" w:rsidR="002F1B0A" w:rsidRPr="002F1B0A" w:rsidRDefault="002F1B0A" w:rsidP="002F1B0A">
            <w:pPr>
              <w:rPr>
                <w:lang w:val="en-US"/>
              </w:rPr>
            </w:pPr>
            <w:r w:rsidRPr="002F1B0A">
              <w:rPr>
                <w:lang w:val="en-US"/>
              </w:rPr>
              <w:t>4.14%</w:t>
            </w:r>
          </w:p>
        </w:tc>
        <w:tc>
          <w:tcPr>
            <w:tcW w:w="442" w:type="pct"/>
            <w:tcBorders>
              <w:top w:val="nil"/>
              <w:left w:val="nil"/>
              <w:bottom w:val="nil"/>
              <w:right w:val="single" w:sz="4" w:space="0" w:color="auto"/>
            </w:tcBorders>
            <w:shd w:val="clear" w:color="000000" w:fill="FFFFFF"/>
            <w:noWrap/>
            <w:vAlign w:val="center"/>
          </w:tcPr>
          <w:p w14:paraId="03358286" w14:textId="77777777" w:rsidR="002F1B0A" w:rsidRPr="002F1B0A" w:rsidRDefault="002F1B0A" w:rsidP="002F1B0A">
            <w:pPr>
              <w:rPr>
                <w:lang w:val="en-US"/>
              </w:rPr>
            </w:pPr>
            <w:r w:rsidRPr="002F1B0A">
              <w:rPr>
                <w:lang w:val="en-US"/>
              </w:rPr>
              <w:t>4.13%</w:t>
            </w:r>
          </w:p>
        </w:tc>
      </w:tr>
      <w:tr w:rsidR="002F1B0A" w:rsidRPr="002F1B0A" w14:paraId="2C6EB8D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A85EB2"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E45AD8D" w14:textId="77777777" w:rsidR="002F1B0A" w:rsidRPr="002F1B0A" w:rsidRDefault="002F1B0A" w:rsidP="002F1B0A">
            <w:pPr>
              <w:rPr>
                <w:b/>
                <w:bCs/>
                <w:lang w:val="en-US"/>
              </w:rPr>
            </w:pPr>
            <w:r w:rsidRPr="002F1B0A">
              <w:rPr>
                <w:b/>
                <w:bCs/>
                <w:lang w:val="en-US"/>
              </w:rPr>
              <w:t>W0114</w:t>
            </w:r>
          </w:p>
        </w:tc>
        <w:tc>
          <w:tcPr>
            <w:tcW w:w="442" w:type="pct"/>
            <w:tcBorders>
              <w:top w:val="nil"/>
              <w:left w:val="nil"/>
              <w:bottom w:val="nil"/>
              <w:right w:val="nil"/>
            </w:tcBorders>
            <w:shd w:val="clear" w:color="000000" w:fill="FFFFFF"/>
            <w:noWrap/>
            <w:vAlign w:val="center"/>
          </w:tcPr>
          <w:p w14:paraId="621FE0B9" w14:textId="77777777" w:rsidR="002F1B0A" w:rsidRPr="002F1B0A" w:rsidRDefault="002F1B0A" w:rsidP="002F1B0A">
            <w:pPr>
              <w:rPr>
                <w:lang w:val="en-US"/>
              </w:rPr>
            </w:pPr>
            <w:r w:rsidRPr="002F1B0A">
              <w:rPr>
                <w:lang w:val="en-US"/>
              </w:rPr>
              <w:t>19.83%</w:t>
            </w:r>
          </w:p>
        </w:tc>
        <w:tc>
          <w:tcPr>
            <w:tcW w:w="442" w:type="pct"/>
            <w:tcBorders>
              <w:top w:val="nil"/>
              <w:left w:val="nil"/>
              <w:bottom w:val="nil"/>
              <w:right w:val="nil"/>
            </w:tcBorders>
            <w:shd w:val="clear" w:color="000000" w:fill="FFFFFF"/>
            <w:noWrap/>
            <w:vAlign w:val="center"/>
          </w:tcPr>
          <w:p w14:paraId="7BFD05A0" w14:textId="77777777" w:rsidR="002F1B0A" w:rsidRPr="002F1B0A" w:rsidRDefault="002F1B0A" w:rsidP="002F1B0A">
            <w:pPr>
              <w:rPr>
                <w:lang w:val="en-US"/>
              </w:rPr>
            </w:pPr>
            <w:r w:rsidRPr="002F1B0A">
              <w:rPr>
                <w:lang w:val="en-US"/>
              </w:rPr>
              <w:t>22.63%</w:t>
            </w:r>
          </w:p>
        </w:tc>
        <w:tc>
          <w:tcPr>
            <w:tcW w:w="442" w:type="pct"/>
            <w:tcBorders>
              <w:top w:val="nil"/>
              <w:left w:val="nil"/>
              <w:bottom w:val="nil"/>
              <w:right w:val="nil"/>
            </w:tcBorders>
            <w:shd w:val="clear" w:color="000000" w:fill="FFFFFF"/>
            <w:noWrap/>
            <w:vAlign w:val="center"/>
          </w:tcPr>
          <w:p w14:paraId="34CDC4F6" w14:textId="77777777" w:rsidR="002F1B0A" w:rsidRPr="002F1B0A" w:rsidRDefault="002F1B0A" w:rsidP="002F1B0A">
            <w:pPr>
              <w:rPr>
                <w:lang w:val="en-US"/>
              </w:rPr>
            </w:pPr>
            <w:r w:rsidRPr="002F1B0A">
              <w:rPr>
                <w:lang w:val="en-US"/>
              </w:rPr>
              <w:t>23.32%</w:t>
            </w:r>
          </w:p>
        </w:tc>
        <w:tc>
          <w:tcPr>
            <w:tcW w:w="442" w:type="pct"/>
            <w:tcBorders>
              <w:top w:val="nil"/>
              <w:left w:val="single" w:sz="8" w:space="0" w:color="auto"/>
              <w:bottom w:val="nil"/>
              <w:right w:val="nil"/>
            </w:tcBorders>
            <w:shd w:val="clear" w:color="000000" w:fill="FFFFFF"/>
            <w:noWrap/>
            <w:vAlign w:val="center"/>
          </w:tcPr>
          <w:p w14:paraId="5509D254" w14:textId="77777777" w:rsidR="002F1B0A" w:rsidRPr="002F1B0A" w:rsidRDefault="002F1B0A" w:rsidP="002F1B0A">
            <w:pPr>
              <w:rPr>
                <w:lang w:val="en-US"/>
              </w:rPr>
            </w:pPr>
            <w:r w:rsidRPr="002F1B0A">
              <w:rPr>
                <w:lang w:val="en-US"/>
              </w:rPr>
              <w:t>18.35%</w:t>
            </w:r>
          </w:p>
        </w:tc>
        <w:tc>
          <w:tcPr>
            <w:tcW w:w="442" w:type="pct"/>
            <w:tcBorders>
              <w:top w:val="nil"/>
              <w:left w:val="nil"/>
              <w:bottom w:val="nil"/>
              <w:right w:val="nil"/>
            </w:tcBorders>
            <w:shd w:val="clear" w:color="000000" w:fill="FFFFFF"/>
            <w:noWrap/>
            <w:vAlign w:val="center"/>
          </w:tcPr>
          <w:p w14:paraId="74D6CCDC" w14:textId="77777777" w:rsidR="002F1B0A" w:rsidRPr="002F1B0A" w:rsidRDefault="002F1B0A" w:rsidP="002F1B0A">
            <w:pPr>
              <w:rPr>
                <w:lang w:val="en-US"/>
              </w:rPr>
            </w:pPr>
            <w:r w:rsidRPr="002F1B0A">
              <w:rPr>
                <w:lang w:val="en-US"/>
              </w:rPr>
              <w:t>18.72%</w:t>
            </w:r>
          </w:p>
        </w:tc>
        <w:tc>
          <w:tcPr>
            <w:tcW w:w="442" w:type="pct"/>
            <w:tcBorders>
              <w:top w:val="nil"/>
              <w:left w:val="nil"/>
              <w:bottom w:val="nil"/>
              <w:right w:val="single" w:sz="8" w:space="0" w:color="auto"/>
            </w:tcBorders>
            <w:shd w:val="clear" w:color="000000" w:fill="FFFFFF"/>
            <w:noWrap/>
            <w:vAlign w:val="center"/>
          </w:tcPr>
          <w:p w14:paraId="6F7E06C9" w14:textId="77777777" w:rsidR="002F1B0A" w:rsidRPr="002F1B0A" w:rsidRDefault="002F1B0A" w:rsidP="002F1B0A">
            <w:pPr>
              <w:rPr>
                <w:lang w:val="en-US"/>
              </w:rPr>
            </w:pPr>
            <w:r w:rsidRPr="002F1B0A">
              <w:rPr>
                <w:lang w:val="en-US"/>
              </w:rPr>
              <w:t>19.26%</w:t>
            </w:r>
          </w:p>
        </w:tc>
        <w:tc>
          <w:tcPr>
            <w:tcW w:w="444" w:type="pct"/>
            <w:tcBorders>
              <w:top w:val="nil"/>
              <w:left w:val="nil"/>
              <w:bottom w:val="nil"/>
              <w:right w:val="nil"/>
            </w:tcBorders>
            <w:shd w:val="clear" w:color="000000" w:fill="FFFFFF"/>
            <w:noWrap/>
            <w:vAlign w:val="center"/>
          </w:tcPr>
          <w:p w14:paraId="50D73864" w14:textId="77777777" w:rsidR="002F1B0A" w:rsidRPr="002F1B0A" w:rsidRDefault="002F1B0A" w:rsidP="002F1B0A">
            <w:pPr>
              <w:rPr>
                <w:lang w:val="en-US"/>
              </w:rPr>
            </w:pPr>
            <w:r w:rsidRPr="002F1B0A">
              <w:rPr>
                <w:rFonts w:hint="eastAsia"/>
                <w:lang w:val="en-US"/>
              </w:rPr>
              <w:t>3</w:t>
            </w:r>
            <w:r w:rsidRPr="002F1B0A">
              <w:rPr>
                <w:lang w:val="en-US"/>
              </w:rPr>
              <w:t>.78%</w:t>
            </w:r>
          </w:p>
        </w:tc>
        <w:tc>
          <w:tcPr>
            <w:tcW w:w="388" w:type="pct"/>
            <w:tcBorders>
              <w:top w:val="nil"/>
              <w:left w:val="nil"/>
              <w:bottom w:val="nil"/>
              <w:right w:val="nil"/>
            </w:tcBorders>
            <w:shd w:val="clear" w:color="000000" w:fill="FFFFFF"/>
            <w:noWrap/>
            <w:vAlign w:val="center"/>
          </w:tcPr>
          <w:p w14:paraId="6B9B3967" w14:textId="77777777" w:rsidR="002F1B0A" w:rsidRPr="002F1B0A" w:rsidRDefault="002F1B0A" w:rsidP="002F1B0A">
            <w:pPr>
              <w:rPr>
                <w:lang w:val="en-US"/>
              </w:rPr>
            </w:pPr>
            <w:r w:rsidRPr="002F1B0A">
              <w:rPr>
                <w:lang w:val="en-US"/>
              </w:rPr>
              <w:t>3.61%</w:t>
            </w:r>
          </w:p>
        </w:tc>
        <w:tc>
          <w:tcPr>
            <w:tcW w:w="388" w:type="pct"/>
            <w:tcBorders>
              <w:top w:val="nil"/>
              <w:left w:val="nil"/>
              <w:bottom w:val="nil"/>
              <w:right w:val="nil"/>
            </w:tcBorders>
            <w:shd w:val="clear" w:color="000000" w:fill="FFFFFF"/>
            <w:noWrap/>
            <w:vAlign w:val="center"/>
          </w:tcPr>
          <w:p w14:paraId="3CF625E5" w14:textId="77777777" w:rsidR="002F1B0A" w:rsidRPr="002F1B0A" w:rsidRDefault="002F1B0A" w:rsidP="002F1B0A">
            <w:pPr>
              <w:rPr>
                <w:lang w:val="en-US"/>
              </w:rPr>
            </w:pPr>
            <w:r w:rsidRPr="002F1B0A">
              <w:rPr>
                <w:lang w:val="en-US"/>
              </w:rPr>
              <w:t>3.88%</w:t>
            </w:r>
          </w:p>
        </w:tc>
        <w:tc>
          <w:tcPr>
            <w:tcW w:w="442" w:type="pct"/>
            <w:tcBorders>
              <w:top w:val="nil"/>
              <w:left w:val="nil"/>
              <w:bottom w:val="nil"/>
              <w:right w:val="single" w:sz="4" w:space="0" w:color="auto"/>
            </w:tcBorders>
            <w:shd w:val="clear" w:color="000000" w:fill="FFFFFF"/>
            <w:noWrap/>
            <w:vAlign w:val="center"/>
          </w:tcPr>
          <w:p w14:paraId="4A18973C" w14:textId="77777777" w:rsidR="002F1B0A" w:rsidRPr="002F1B0A" w:rsidRDefault="002F1B0A" w:rsidP="002F1B0A">
            <w:pPr>
              <w:rPr>
                <w:lang w:val="en-US"/>
              </w:rPr>
            </w:pPr>
            <w:r w:rsidRPr="002F1B0A">
              <w:rPr>
                <w:lang w:val="en-US"/>
              </w:rPr>
              <w:t>3.86%</w:t>
            </w:r>
          </w:p>
        </w:tc>
      </w:tr>
      <w:tr w:rsidR="002F1B0A" w:rsidRPr="002F1B0A" w14:paraId="74FB1252"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2EB67E2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A127AC8" w14:textId="77777777" w:rsidR="002F1B0A" w:rsidRPr="002F1B0A" w:rsidRDefault="002F1B0A" w:rsidP="002F1B0A">
            <w:pPr>
              <w:rPr>
                <w:b/>
                <w:bCs/>
                <w:lang w:val="en-US"/>
              </w:rPr>
            </w:pPr>
            <w:r w:rsidRPr="002F1B0A">
              <w:rPr>
                <w:b/>
                <w:bCs/>
                <w:lang w:val="en-US"/>
              </w:rPr>
              <w:t>W0117</w:t>
            </w:r>
          </w:p>
        </w:tc>
        <w:tc>
          <w:tcPr>
            <w:tcW w:w="442" w:type="pct"/>
            <w:tcBorders>
              <w:top w:val="nil"/>
              <w:left w:val="nil"/>
              <w:bottom w:val="nil"/>
              <w:right w:val="nil"/>
            </w:tcBorders>
            <w:shd w:val="clear" w:color="000000" w:fill="FFFFFF"/>
            <w:noWrap/>
            <w:vAlign w:val="center"/>
          </w:tcPr>
          <w:p w14:paraId="21FD119E"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04998E67"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11F8BB25" w14:textId="77777777" w:rsidR="002F1B0A" w:rsidRPr="002F1B0A" w:rsidRDefault="002F1B0A" w:rsidP="002F1B0A">
            <w:pPr>
              <w:rPr>
                <w:lang w:val="en-US"/>
              </w:rPr>
            </w:pPr>
            <w:r w:rsidRPr="002F1B0A">
              <w:rPr>
                <w:rFonts w:hint="eastAsia"/>
                <w:lang w:val="en-US"/>
              </w:rPr>
              <w:t>0.00%</w:t>
            </w:r>
          </w:p>
        </w:tc>
        <w:tc>
          <w:tcPr>
            <w:tcW w:w="442" w:type="pct"/>
            <w:tcBorders>
              <w:top w:val="nil"/>
              <w:left w:val="single" w:sz="8" w:space="0" w:color="auto"/>
              <w:bottom w:val="nil"/>
              <w:right w:val="nil"/>
            </w:tcBorders>
            <w:shd w:val="clear" w:color="000000" w:fill="FFFFFF"/>
            <w:noWrap/>
            <w:vAlign w:val="center"/>
          </w:tcPr>
          <w:p w14:paraId="0E3036FD"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nil"/>
            </w:tcBorders>
            <w:shd w:val="clear" w:color="000000" w:fill="FFFFFF"/>
            <w:noWrap/>
            <w:vAlign w:val="center"/>
          </w:tcPr>
          <w:p w14:paraId="6ABA3264" w14:textId="77777777" w:rsidR="002F1B0A" w:rsidRPr="002F1B0A" w:rsidRDefault="002F1B0A" w:rsidP="002F1B0A">
            <w:pPr>
              <w:rPr>
                <w:lang w:val="en-US"/>
              </w:rPr>
            </w:pPr>
            <w:r w:rsidRPr="002F1B0A">
              <w:rPr>
                <w:rFonts w:hint="eastAsia"/>
                <w:lang w:val="en-US"/>
              </w:rPr>
              <w:t>0.00%</w:t>
            </w:r>
          </w:p>
        </w:tc>
        <w:tc>
          <w:tcPr>
            <w:tcW w:w="442" w:type="pct"/>
            <w:tcBorders>
              <w:top w:val="nil"/>
              <w:left w:val="nil"/>
              <w:bottom w:val="nil"/>
              <w:right w:val="single" w:sz="8" w:space="0" w:color="auto"/>
            </w:tcBorders>
            <w:shd w:val="clear" w:color="000000" w:fill="FFFFFF"/>
            <w:noWrap/>
            <w:vAlign w:val="center"/>
          </w:tcPr>
          <w:p w14:paraId="042C2629" w14:textId="77777777" w:rsidR="002F1B0A" w:rsidRPr="002F1B0A" w:rsidRDefault="002F1B0A" w:rsidP="002F1B0A">
            <w:pP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2CC0A1BA" w14:textId="77777777" w:rsidR="002F1B0A" w:rsidRPr="002F1B0A" w:rsidRDefault="002F1B0A" w:rsidP="002F1B0A">
            <w:pPr>
              <w:rPr>
                <w:lang w:val="en-US"/>
              </w:rPr>
            </w:pPr>
            <w:r w:rsidRPr="002F1B0A">
              <w:rPr>
                <w:lang w:val="en-US"/>
              </w:rPr>
              <w:t>0.12%</w:t>
            </w:r>
          </w:p>
        </w:tc>
        <w:tc>
          <w:tcPr>
            <w:tcW w:w="388" w:type="pct"/>
            <w:tcBorders>
              <w:top w:val="nil"/>
              <w:left w:val="nil"/>
              <w:bottom w:val="nil"/>
              <w:right w:val="nil"/>
            </w:tcBorders>
            <w:shd w:val="clear" w:color="000000" w:fill="FFFFFF"/>
            <w:noWrap/>
            <w:vAlign w:val="center"/>
          </w:tcPr>
          <w:p w14:paraId="75092433" w14:textId="77777777" w:rsidR="002F1B0A" w:rsidRPr="002F1B0A" w:rsidRDefault="002F1B0A" w:rsidP="002F1B0A">
            <w:pPr>
              <w:rPr>
                <w:lang w:val="en-US"/>
              </w:rPr>
            </w:pPr>
            <w:r w:rsidRPr="002F1B0A">
              <w:rPr>
                <w:lang w:val="en-US"/>
              </w:rPr>
              <w:t>0.10%</w:t>
            </w:r>
          </w:p>
        </w:tc>
        <w:tc>
          <w:tcPr>
            <w:tcW w:w="388" w:type="pct"/>
            <w:tcBorders>
              <w:top w:val="nil"/>
              <w:left w:val="nil"/>
              <w:bottom w:val="nil"/>
              <w:right w:val="nil"/>
            </w:tcBorders>
            <w:shd w:val="clear" w:color="000000" w:fill="FFFFFF"/>
            <w:noWrap/>
            <w:vAlign w:val="center"/>
          </w:tcPr>
          <w:p w14:paraId="7ABEAB3D" w14:textId="77777777" w:rsidR="002F1B0A" w:rsidRPr="002F1B0A" w:rsidRDefault="002F1B0A" w:rsidP="002F1B0A">
            <w:pPr>
              <w:rPr>
                <w:lang w:val="en-US"/>
              </w:rPr>
            </w:pPr>
            <w:r w:rsidRPr="002F1B0A">
              <w:rPr>
                <w:lang w:val="en-US"/>
              </w:rPr>
              <w:t>0.13%</w:t>
            </w:r>
          </w:p>
        </w:tc>
        <w:tc>
          <w:tcPr>
            <w:tcW w:w="442" w:type="pct"/>
            <w:tcBorders>
              <w:top w:val="nil"/>
              <w:left w:val="nil"/>
              <w:bottom w:val="nil"/>
              <w:right w:val="single" w:sz="4" w:space="0" w:color="auto"/>
            </w:tcBorders>
            <w:shd w:val="clear" w:color="000000" w:fill="FFFFFF"/>
            <w:noWrap/>
            <w:vAlign w:val="center"/>
          </w:tcPr>
          <w:p w14:paraId="7FBC46F5" w14:textId="77777777" w:rsidR="002F1B0A" w:rsidRPr="002F1B0A" w:rsidRDefault="002F1B0A" w:rsidP="002F1B0A">
            <w:pPr>
              <w:rPr>
                <w:lang w:val="en-US"/>
              </w:rPr>
            </w:pPr>
            <w:r w:rsidRPr="002F1B0A">
              <w:rPr>
                <w:lang w:val="en-US"/>
              </w:rPr>
              <w:t>0.13%</w:t>
            </w:r>
          </w:p>
        </w:tc>
      </w:tr>
      <w:tr w:rsidR="002F1B0A" w:rsidRPr="002F1B0A" w14:paraId="5C019C6B"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EFAD497"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57BA87FC" w14:textId="77777777" w:rsidR="002F1B0A" w:rsidRPr="002F1B0A" w:rsidRDefault="002F1B0A" w:rsidP="002F1B0A">
            <w:pPr>
              <w:rPr>
                <w:b/>
                <w:bCs/>
                <w:lang w:val="en-US"/>
              </w:rPr>
            </w:pPr>
            <w:r w:rsidRPr="002F1B0A">
              <w:rPr>
                <w:b/>
                <w:bCs/>
                <w:lang w:val="en-US"/>
              </w:rPr>
              <w:t>W0118</w:t>
            </w:r>
          </w:p>
        </w:tc>
        <w:tc>
          <w:tcPr>
            <w:tcW w:w="442" w:type="pct"/>
            <w:tcBorders>
              <w:top w:val="nil"/>
              <w:left w:val="nil"/>
              <w:bottom w:val="nil"/>
              <w:right w:val="nil"/>
            </w:tcBorders>
            <w:shd w:val="clear" w:color="000000" w:fill="FFFFFF"/>
            <w:noWrap/>
            <w:vAlign w:val="center"/>
          </w:tcPr>
          <w:p w14:paraId="29FFB44D"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51B4BB13" w14:textId="77777777" w:rsidR="002F1B0A" w:rsidRPr="002F1B0A" w:rsidRDefault="002F1B0A" w:rsidP="002F1B0A">
            <w:pPr>
              <w:rPr>
                <w:lang w:val="en-US"/>
              </w:rPr>
            </w:pPr>
            <w:r w:rsidRPr="002F1B0A">
              <w:rPr>
                <w:lang w:val="en-US"/>
              </w:rPr>
              <w:t>19.77%</w:t>
            </w:r>
          </w:p>
        </w:tc>
        <w:tc>
          <w:tcPr>
            <w:tcW w:w="442" w:type="pct"/>
            <w:tcBorders>
              <w:top w:val="nil"/>
              <w:left w:val="nil"/>
              <w:bottom w:val="nil"/>
              <w:right w:val="nil"/>
            </w:tcBorders>
            <w:shd w:val="clear" w:color="000000" w:fill="FFFFFF"/>
            <w:noWrap/>
            <w:vAlign w:val="center"/>
          </w:tcPr>
          <w:p w14:paraId="1D799E39" w14:textId="77777777" w:rsidR="002F1B0A" w:rsidRPr="002F1B0A" w:rsidRDefault="002F1B0A" w:rsidP="002F1B0A">
            <w:pPr>
              <w:rPr>
                <w:lang w:val="en-US"/>
              </w:rPr>
            </w:pPr>
            <w:r w:rsidRPr="002F1B0A">
              <w:rPr>
                <w:lang w:val="en-US"/>
              </w:rPr>
              <w:t>17.75%</w:t>
            </w:r>
          </w:p>
        </w:tc>
        <w:tc>
          <w:tcPr>
            <w:tcW w:w="442" w:type="pct"/>
            <w:tcBorders>
              <w:top w:val="nil"/>
              <w:left w:val="single" w:sz="8" w:space="0" w:color="auto"/>
              <w:bottom w:val="nil"/>
              <w:right w:val="nil"/>
            </w:tcBorders>
            <w:shd w:val="clear" w:color="000000" w:fill="FFFFFF"/>
            <w:noWrap/>
            <w:vAlign w:val="center"/>
          </w:tcPr>
          <w:p w14:paraId="5DB7ADC6" w14:textId="77777777" w:rsidR="002F1B0A" w:rsidRPr="002F1B0A" w:rsidRDefault="002F1B0A" w:rsidP="002F1B0A">
            <w:pPr>
              <w:rPr>
                <w:lang w:val="en-US"/>
              </w:rPr>
            </w:pPr>
            <w:r w:rsidRPr="002F1B0A">
              <w:rPr>
                <w:lang w:val="en-US"/>
              </w:rPr>
              <w:t>17.11%</w:t>
            </w:r>
          </w:p>
        </w:tc>
        <w:tc>
          <w:tcPr>
            <w:tcW w:w="442" w:type="pct"/>
            <w:tcBorders>
              <w:top w:val="nil"/>
              <w:left w:val="nil"/>
              <w:bottom w:val="nil"/>
              <w:right w:val="nil"/>
            </w:tcBorders>
            <w:shd w:val="clear" w:color="000000" w:fill="FFFFFF"/>
            <w:noWrap/>
            <w:vAlign w:val="center"/>
          </w:tcPr>
          <w:p w14:paraId="6A926031" w14:textId="77777777" w:rsidR="002F1B0A" w:rsidRPr="002F1B0A" w:rsidRDefault="002F1B0A" w:rsidP="002F1B0A">
            <w:pPr>
              <w:rPr>
                <w:lang w:val="en-US"/>
              </w:rPr>
            </w:pPr>
            <w:r w:rsidRPr="002F1B0A">
              <w:rPr>
                <w:lang w:val="en-US"/>
              </w:rPr>
              <w:t>18.08%</w:t>
            </w:r>
          </w:p>
        </w:tc>
        <w:tc>
          <w:tcPr>
            <w:tcW w:w="442" w:type="pct"/>
            <w:tcBorders>
              <w:top w:val="nil"/>
              <w:left w:val="nil"/>
              <w:bottom w:val="nil"/>
              <w:right w:val="single" w:sz="8" w:space="0" w:color="auto"/>
            </w:tcBorders>
            <w:shd w:val="clear" w:color="000000" w:fill="FFFFFF"/>
            <w:noWrap/>
            <w:vAlign w:val="center"/>
          </w:tcPr>
          <w:p w14:paraId="0C811AC9" w14:textId="77777777" w:rsidR="002F1B0A" w:rsidRPr="002F1B0A" w:rsidRDefault="002F1B0A" w:rsidP="002F1B0A">
            <w:pPr>
              <w:rPr>
                <w:lang w:val="en-US"/>
              </w:rPr>
            </w:pPr>
            <w:r w:rsidRPr="002F1B0A">
              <w:rPr>
                <w:lang w:val="en-US"/>
              </w:rPr>
              <w:t>18.48%</w:t>
            </w:r>
          </w:p>
        </w:tc>
        <w:tc>
          <w:tcPr>
            <w:tcW w:w="444" w:type="pct"/>
            <w:tcBorders>
              <w:top w:val="nil"/>
              <w:left w:val="nil"/>
              <w:bottom w:val="nil"/>
              <w:right w:val="nil"/>
            </w:tcBorders>
            <w:shd w:val="clear" w:color="000000" w:fill="FFFFFF"/>
            <w:noWrap/>
            <w:vAlign w:val="center"/>
          </w:tcPr>
          <w:p w14:paraId="4FED4279" w14:textId="77777777" w:rsidR="002F1B0A" w:rsidRPr="002F1B0A" w:rsidRDefault="002F1B0A" w:rsidP="002F1B0A">
            <w:pPr>
              <w:rPr>
                <w:lang w:val="en-US"/>
              </w:rPr>
            </w:pPr>
            <w:r w:rsidRPr="002F1B0A">
              <w:rPr>
                <w:lang w:val="en-US"/>
              </w:rPr>
              <w:t>3.34%</w:t>
            </w:r>
          </w:p>
        </w:tc>
        <w:tc>
          <w:tcPr>
            <w:tcW w:w="388" w:type="pct"/>
            <w:tcBorders>
              <w:top w:val="nil"/>
              <w:left w:val="nil"/>
              <w:bottom w:val="nil"/>
              <w:right w:val="nil"/>
            </w:tcBorders>
            <w:shd w:val="clear" w:color="000000" w:fill="FFFFFF"/>
            <w:noWrap/>
            <w:vAlign w:val="center"/>
          </w:tcPr>
          <w:p w14:paraId="5C1BF14D" w14:textId="77777777" w:rsidR="002F1B0A" w:rsidRPr="002F1B0A" w:rsidRDefault="002F1B0A" w:rsidP="002F1B0A">
            <w:pPr>
              <w:rPr>
                <w:lang w:val="en-US"/>
              </w:rPr>
            </w:pPr>
            <w:r w:rsidRPr="002F1B0A">
              <w:rPr>
                <w:lang w:val="en-US"/>
              </w:rPr>
              <w:t>3.13%</w:t>
            </w:r>
          </w:p>
        </w:tc>
        <w:tc>
          <w:tcPr>
            <w:tcW w:w="388" w:type="pct"/>
            <w:tcBorders>
              <w:top w:val="nil"/>
              <w:left w:val="nil"/>
              <w:bottom w:val="nil"/>
              <w:right w:val="nil"/>
            </w:tcBorders>
            <w:shd w:val="clear" w:color="000000" w:fill="FFFFFF"/>
            <w:noWrap/>
            <w:vAlign w:val="center"/>
          </w:tcPr>
          <w:p w14:paraId="3704EC8B" w14:textId="77777777" w:rsidR="002F1B0A" w:rsidRPr="002F1B0A" w:rsidRDefault="002F1B0A" w:rsidP="002F1B0A">
            <w:pPr>
              <w:rPr>
                <w:lang w:val="en-US"/>
              </w:rPr>
            </w:pPr>
            <w:r w:rsidRPr="002F1B0A">
              <w:rPr>
                <w:lang w:val="en-US"/>
              </w:rPr>
              <w:t>3.46%</w:t>
            </w:r>
          </w:p>
        </w:tc>
        <w:tc>
          <w:tcPr>
            <w:tcW w:w="442" w:type="pct"/>
            <w:tcBorders>
              <w:top w:val="nil"/>
              <w:left w:val="nil"/>
              <w:bottom w:val="nil"/>
              <w:right w:val="single" w:sz="4" w:space="0" w:color="auto"/>
            </w:tcBorders>
            <w:shd w:val="clear" w:color="000000" w:fill="FFFFFF"/>
            <w:noWrap/>
            <w:vAlign w:val="center"/>
          </w:tcPr>
          <w:p w14:paraId="52F3549B" w14:textId="77777777" w:rsidR="002F1B0A" w:rsidRPr="002F1B0A" w:rsidRDefault="002F1B0A" w:rsidP="002F1B0A">
            <w:pPr>
              <w:rPr>
                <w:lang w:val="en-US"/>
              </w:rPr>
            </w:pPr>
            <w:r w:rsidRPr="002F1B0A">
              <w:rPr>
                <w:lang w:val="en-US"/>
              </w:rPr>
              <w:t>3.45%</w:t>
            </w:r>
          </w:p>
        </w:tc>
      </w:tr>
      <w:tr w:rsidR="002F1B0A" w:rsidRPr="002F1B0A" w14:paraId="43741F74"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44DA941B"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1070A47B" w14:textId="77777777" w:rsidR="002F1B0A" w:rsidRPr="002F1B0A" w:rsidRDefault="002F1B0A" w:rsidP="002F1B0A">
            <w:pPr>
              <w:rPr>
                <w:b/>
                <w:bCs/>
                <w:lang w:val="en-US"/>
              </w:rPr>
            </w:pPr>
            <w:r w:rsidRPr="002F1B0A">
              <w:rPr>
                <w:b/>
                <w:bCs/>
                <w:lang w:val="en-US"/>
              </w:rPr>
              <w:t>W0060-t1</w:t>
            </w:r>
          </w:p>
        </w:tc>
        <w:tc>
          <w:tcPr>
            <w:tcW w:w="442" w:type="pct"/>
            <w:tcBorders>
              <w:top w:val="nil"/>
              <w:left w:val="nil"/>
              <w:bottom w:val="nil"/>
              <w:right w:val="nil"/>
            </w:tcBorders>
            <w:shd w:val="clear" w:color="000000" w:fill="FFFFFF"/>
            <w:noWrap/>
            <w:vAlign w:val="center"/>
          </w:tcPr>
          <w:p w14:paraId="4C62BFE6" w14:textId="77777777" w:rsidR="002F1B0A" w:rsidRPr="002F1B0A" w:rsidRDefault="002F1B0A" w:rsidP="002F1B0A">
            <w:pPr>
              <w:rPr>
                <w:lang w:val="en-US"/>
              </w:rPr>
            </w:pPr>
            <w:r w:rsidRPr="002F1B0A">
              <w:rPr>
                <w:lang w:val="en-US"/>
              </w:rPr>
              <w:t>0.11%</w:t>
            </w:r>
          </w:p>
        </w:tc>
        <w:tc>
          <w:tcPr>
            <w:tcW w:w="442" w:type="pct"/>
            <w:tcBorders>
              <w:top w:val="nil"/>
              <w:left w:val="nil"/>
              <w:bottom w:val="nil"/>
              <w:right w:val="nil"/>
            </w:tcBorders>
            <w:shd w:val="clear" w:color="000000" w:fill="FFFFFF"/>
            <w:noWrap/>
            <w:vAlign w:val="center"/>
          </w:tcPr>
          <w:p w14:paraId="0368C3C2"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652A9DD9" w14:textId="77777777" w:rsidR="002F1B0A" w:rsidRPr="002F1B0A" w:rsidRDefault="002F1B0A" w:rsidP="002F1B0A">
            <w:pPr>
              <w:rPr>
                <w:lang w:val="en-US"/>
              </w:rPr>
            </w:pPr>
            <w:r w:rsidRPr="002F1B0A">
              <w:rPr>
                <w:lang w:val="en-US"/>
              </w:rPr>
              <w:t>0.02%</w:t>
            </w:r>
          </w:p>
        </w:tc>
        <w:tc>
          <w:tcPr>
            <w:tcW w:w="442" w:type="pct"/>
            <w:tcBorders>
              <w:top w:val="nil"/>
              <w:left w:val="single" w:sz="8" w:space="0" w:color="auto"/>
              <w:bottom w:val="nil"/>
              <w:right w:val="nil"/>
            </w:tcBorders>
            <w:shd w:val="clear" w:color="000000" w:fill="FFFFFF"/>
            <w:noWrap/>
            <w:vAlign w:val="center"/>
          </w:tcPr>
          <w:p w14:paraId="2EF68CC3" w14:textId="77777777" w:rsidR="002F1B0A" w:rsidRPr="002F1B0A" w:rsidRDefault="002F1B0A" w:rsidP="002F1B0A">
            <w:pPr>
              <w:rPr>
                <w:lang w:val="en-US"/>
              </w:rPr>
            </w:pPr>
            <w:r w:rsidRPr="002F1B0A">
              <w:rPr>
                <w:lang w:val="en-US"/>
              </w:rPr>
              <w:t>0.08%</w:t>
            </w:r>
          </w:p>
        </w:tc>
        <w:tc>
          <w:tcPr>
            <w:tcW w:w="442" w:type="pct"/>
            <w:tcBorders>
              <w:top w:val="nil"/>
              <w:left w:val="nil"/>
              <w:bottom w:val="nil"/>
              <w:right w:val="nil"/>
            </w:tcBorders>
            <w:shd w:val="clear" w:color="000000" w:fill="FFFFFF"/>
            <w:noWrap/>
            <w:vAlign w:val="center"/>
          </w:tcPr>
          <w:p w14:paraId="4382E324" w14:textId="77777777" w:rsidR="002F1B0A" w:rsidRPr="002F1B0A" w:rsidRDefault="002F1B0A" w:rsidP="002F1B0A">
            <w:pPr>
              <w:rPr>
                <w:lang w:val="en-US"/>
              </w:rPr>
            </w:pPr>
            <w:r w:rsidRPr="002F1B0A">
              <w:rPr>
                <w:lang w:val="en-US"/>
              </w:rPr>
              <w:t>0.05%</w:t>
            </w:r>
          </w:p>
        </w:tc>
        <w:tc>
          <w:tcPr>
            <w:tcW w:w="442" w:type="pct"/>
            <w:tcBorders>
              <w:top w:val="nil"/>
              <w:left w:val="nil"/>
              <w:bottom w:val="nil"/>
              <w:right w:val="single" w:sz="8" w:space="0" w:color="auto"/>
            </w:tcBorders>
            <w:shd w:val="clear" w:color="000000" w:fill="FFFFFF"/>
            <w:noWrap/>
            <w:vAlign w:val="center"/>
          </w:tcPr>
          <w:p w14:paraId="0F50AECD" w14:textId="77777777" w:rsidR="002F1B0A" w:rsidRPr="002F1B0A" w:rsidRDefault="002F1B0A" w:rsidP="002F1B0A">
            <w:pPr>
              <w:rPr>
                <w:lang w:val="en-US"/>
              </w:rPr>
            </w:pPr>
            <w:r w:rsidRPr="002F1B0A">
              <w:rPr>
                <w:lang w:val="en-US"/>
              </w:rPr>
              <w:t>0.01%</w:t>
            </w:r>
          </w:p>
        </w:tc>
        <w:tc>
          <w:tcPr>
            <w:tcW w:w="444" w:type="pct"/>
            <w:tcBorders>
              <w:top w:val="nil"/>
              <w:left w:val="nil"/>
              <w:bottom w:val="nil"/>
              <w:right w:val="nil"/>
            </w:tcBorders>
            <w:shd w:val="clear" w:color="000000" w:fill="FFFFFF"/>
            <w:noWrap/>
            <w:vAlign w:val="center"/>
          </w:tcPr>
          <w:p w14:paraId="254EB655" w14:textId="77777777" w:rsidR="002F1B0A" w:rsidRPr="002F1B0A" w:rsidRDefault="002F1B0A" w:rsidP="002F1B0A">
            <w:pPr>
              <w:rPr>
                <w:lang w:val="en-US"/>
              </w:rPr>
            </w:pPr>
            <w:r w:rsidRPr="002F1B0A">
              <w:rPr>
                <w:lang w:val="en-US"/>
              </w:rPr>
              <w:t>0.01%</w:t>
            </w:r>
          </w:p>
        </w:tc>
        <w:tc>
          <w:tcPr>
            <w:tcW w:w="388" w:type="pct"/>
            <w:tcBorders>
              <w:top w:val="nil"/>
              <w:left w:val="nil"/>
              <w:bottom w:val="nil"/>
              <w:right w:val="nil"/>
            </w:tcBorders>
            <w:shd w:val="clear" w:color="000000" w:fill="FFFFFF"/>
            <w:noWrap/>
            <w:vAlign w:val="center"/>
          </w:tcPr>
          <w:p w14:paraId="57B595C5" w14:textId="77777777" w:rsidR="002F1B0A" w:rsidRPr="002F1B0A" w:rsidRDefault="002F1B0A" w:rsidP="002F1B0A">
            <w:pPr>
              <w:rPr>
                <w:lang w:val="en-US"/>
              </w:rPr>
            </w:pPr>
            <w:r w:rsidRPr="002F1B0A">
              <w:rPr>
                <w:lang w:val="en-US"/>
              </w:rPr>
              <w:t>0.02%</w:t>
            </w:r>
          </w:p>
        </w:tc>
        <w:tc>
          <w:tcPr>
            <w:tcW w:w="388" w:type="pct"/>
            <w:tcBorders>
              <w:top w:val="nil"/>
              <w:left w:val="nil"/>
              <w:bottom w:val="nil"/>
              <w:right w:val="nil"/>
            </w:tcBorders>
            <w:shd w:val="clear" w:color="000000" w:fill="FFFFFF"/>
            <w:noWrap/>
            <w:vAlign w:val="center"/>
          </w:tcPr>
          <w:p w14:paraId="6C3F9DED"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5F9A747F" w14:textId="77777777" w:rsidR="002F1B0A" w:rsidRPr="002F1B0A" w:rsidRDefault="002F1B0A" w:rsidP="002F1B0A">
            <w:pPr>
              <w:rPr>
                <w:lang w:val="en-US"/>
              </w:rPr>
            </w:pPr>
            <w:r w:rsidRPr="002F1B0A">
              <w:rPr>
                <w:lang w:val="en-US"/>
              </w:rPr>
              <w:t>0.01%</w:t>
            </w:r>
          </w:p>
        </w:tc>
      </w:tr>
      <w:tr w:rsidR="002F1B0A" w:rsidRPr="002F1B0A" w14:paraId="711CCFC9" w14:textId="77777777" w:rsidTr="002F1B0A">
        <w:trPr>
          <w:trHeight w:val="300"/>
        </w:trPr>
        <w:tc>
          <w:tcPr>
            <w:tcW w:w="288" w:type="pct"/>
            <w:tcBorders>
              <w:left w:val="single" w:sz="4" w:space="0" w:color="auto"/>
              <w:right w:val="single" w:sz="4" w:space="0" w:color="auto"/>
            </w:tcBorders>
            <w:shd w:val="clear" w:color="000000" w:fill="D9D9D9"/>
            <w:noWrap/>
            <w:vAlign w:val="center"/>
          </w:tcPr>
          <w:p w14:paraId="58E76D85" w14:textId="77777777" w:rsidR="002F1B0A" w:rsidRPr="002F1B0A" w:rsidRDefault="002F1B0A" w:rsidP="002F1B0A">
            <w:pPr>
              <w:rPr>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16172FD" w14:textId="77777777" w:rsidR="002F1B0A" w:rsidRPr="002F1B0A" w:rsidRDefault="002F1B0A" w:rsidP="002F1B0A">
            <w:pPr>
              <w:rPr>
                <w:b/>
                <w:bCs/>
                <w:lang w:val="en-US"/>
              </w:rPr>
            </w:pPr>
            <w:r w:rsidRPr="002F1B0A">
              <w:rPr>
                <w:b/>
                <w:bCs/>
                <w:lang w:val="en-US"/>
              </w:rPr>
              <w:t>W0060-t2</w:t>
            </w:r>
          </w:p>
        </w:tc>
        <w:tc>
          <w:tcPr>
            <w:tcW w:w="442" w:type="pct"/>
            <w:tcBorders>
              <w:top w:val="nil"/>
              <w:left w:val="nil"/>
              <w:bottom w:val="nil"/>
              <w:right w:val="nil"/>
            </w:tcBorders>
            <w:shd w:val="clear" w:color="000000" w:fill="FFFFFF"/>
            <w:noWrap/>
            <w:vAlign w:val="center"/>
          </w:tcPr>
          <w:p w14:paraId="52852E6C" w14:textId="77777777" w:rsidR="002F1B0A" w:rsidRPr="002F1B0A" w:rsidRDefault="002F1B0A" w:rsidP="002F1B0A">
            <w:pPr>
              <w:rPr>
                <w:lang w:val="en-US"/>
              </w:rPr>
            </w:pPr>
            <w:r w:rsidRPr="002F1B0A">
              <w:rPr>
                <w:lang w:val="en-US"/>
              </w:rPr>
              <w:t>0.19%</w:t>
            </w:r>
          </w:p>
        </w:tc>
        <w:tc>
          <w:tcPr>
            <w:tcW w:w="442" w:type="pct"/>
            <w:tcBorders>
              <w:top w:val="nil"/>
              <w:left w:val="nil"/>
              <w:bottom w:val="nil"/>
              <w:right w:val="nil"/>
            </w:tcBorders>
            <w:shd w:val="clear" w:color="000000" w:fill="FFFFFF"/>
            <w:noWrap/>
            <w:vAlign w:val="center"/>
          </w:tcPr>
          <w:p w14:paraId="5A52CF42" w14:textId="77777777" w:rsidR="002F1B0A" w:rsidRPr="002F1B0A" w:rsidRDefault="002F1B0A" w:rsidP="002F1B0A">
            <w:pPr>
              <w:rPr>
                <w:lang w:val="en-US"/>
              </w:rPr>
            </w:pPr>
            <w:r w:rsidRPr="002F1B0A">
              <w:rPr>
                <w:lang w:val="en-US"/>
              </w:rPr>
              <w:t>0.00%</w:t>
            </w:r>
          </w:p>
        </w:tc>
        <w:tc>
          <w:tcPr>
            <w:tcW w:w="442" w:type="pct"/>
            <w:tcBorders>
              <w:top w:val="nil"/>
              <w:left w:val="nil"/>
              <w:bottom w:val="nil"/>
              <w:right w:val="nil"/>
            </w:tcBorders>
            <w:shd w:val="clear" w:color="000000" w:fill="FFFFFF"/>
            <w:noWrap/>
            <w:vAlign w:val="center"/>
          </w:tcPr>
          <w:p w14:paraId="35E5F1A4" w14:textId="77777777" w:rsidR="002F1B0A" w:rsidRPr="002F1B0A" w:rsidRDefault="002F1B0A" w:rsidP="002F1B0A">
            <w:pPr>
              <w:rPr>
                <w:lang w:val="en-US"/>
              </w:rPr>
            </w:pPr>
            <w:r w:rsidRPr="002F1B0A">
              <w:rPr>
                <w:lang w:val="en-US"/>
              </w:rPr>
              <w:t>-0.21%</w:t>
            </w:r>
          </w:p>
        </w:tc>
        <w:tc>
          <w:tcPr>
            <w:tcW w:w="442" w:type="pct"/>
            <w:tcBorders>
              <w:top w:val="nil"/>
              <w:left w:val="single" w:sz="8" w:space="0" w:color="auto"/>
              <w:bottom w:val="nil"/>
              <w:right w:val="nil"/>
            </w:tcBorders>
            <w:shd w:val="clear" w:color="000000" w:fill="FFFFFF"/>
            <w:noWrap/>
            <w:vAlign w:val="center"/>
          </w:tcPr>
          <w:p w14:paraId="5173F22D" w14:textId="77777777" w:rsidR="002F1B0A" w:rsidRPr="002F1B0A" w:rsidRDefault="002F1B0A" w:rsidP="002F1B0A">
            <w:pPr>
              <w:rPr>
                <w:lang w:val="en-US"/>
              </w:rPr>
            </w:pPr>
            <w:r w:rsidRPr="002F1B0A">
              <w:rPr>
                <w:lang w:val="en-US"/>
              </w:rPr>
              <w:t>0.20%</w:t>
            </w:r>
          </w:p>
        </w:tc>
        <w:tc>
          <w:tcPr>
            <w:tcW w:w="442" w:type="pct"/>
            <w:tcBorders>
              <w:top w:val="nil"/>
              <w:left w:val="nil"/>
              <w:bottom w:val="nil"/>
              <w:right w:val="nil"/>
            </w:tcBorders>
            <w:shd w:val="clear" w:color="000000" w:fill="FFFFFF"/>
            <w:noWrap/>
            <w:vAlign w:val="center"/>
          </w:tcPr>
          <w:p w14:paraId="681E7AC4" w14:textId="77777777" w:rsidR="002F1B0A" w:rsidRPr="002F1B0A" w:rsidRDefault="002F1B0A" w:rsidP="002F1B0A">
            <w:pPr>
              <w:rPr>
                <w:lang w:val="en-US"/>
              </w:rPr>
            </w:pPr>
            <w:r w:rsidRPr="002F1B0A">
              <w:rPr>
                <w:lang w:val="en-US"/>
              </w:rPr>
              <w:t>0.03%</w:t>
            </w:r>
          </w:p>
        </w:tc>
        <w:tc>
          <w:tcPr>
            <w:tcW w:w="442" w:type="pct"/>
            <w:tcBorders>
              <w:top w:val="nil"/>
              <w:left w:val="nil"/>
              <w:bottom w:val="nil"/>
              <w:right w:val="single" w:sz="8" w:space="0" w:color="auto"/>
            </w:tcBorders>
            <w:shd w:val="clear" w:color="000000" w:fill="FFFFFF"/>
            <w:noWrap/>
            <w:vAlign w:val="center"/>
          </w:tcPr>
          <w:p w14:paraId="7458A9E9" w14:textId="77777777" w:rsidR="002F1B0A" w:rsidRPr="002F1B0A" w:rsidRDefault="002F1B0A" w:rsidP="002F1B0A">
            <w:pPr>
              <w:rPr>
                <w:lang w:val="en-US"/>
              </w:rPr>
            </w:pPr>
            <w:r w:rsidRPr="002F1B0A">
              <w:rPr>
                <w:lang w:val="en-US"/>
              </w:rPr>
              <w:t>-0.15%</w:t>
            </w:r>
          </w:p>
        </w:tc>
        <w:tc>
          <w:tcPr>
            <w:tcW w:w="444" w:type="pct"/>
            <w:tcBorders>
              <w:top w:val="nil"/>
              <w:left w:val="nil"/>
              <w:bottom w:val="nil"/>
              <w:right w:val="nil"/>
            </w:tcBorders>
            <w:shd w:val="clear" w:color="000000" w:fill="FFFFFF"/>
            <w:noWrap/>
            <w:vAlign w:val="center"/>
          </w:tcPr>
          <w:p w14:paraId="087B4164" w14:textId="77777777" w:rsidR="002F1B0A" w:rsidRPr="002F1B0A" w:rsidRDefault="002F1B0A" w:rsidP="002F1B0A">
            <w:pPr>
              <w:rPr>
                <w:lang w:val="en-US"/>
              </w:rPr>
            </w:pPr>
            <w:r w:rsidRPr="002F1B0A">
              <w:rPr>
                <w:lang w:val="en-US"/>
              </w:rPr>
              <w:t>0.03%</w:t>
            </w:r>
          </w:p>
        </w:tc>
        <w:tc>
          <w:tcPr>
            <w:tcW w:w="388" w:type="pct"/>
            <w:tcBorders>
              <w:top w:val="nil"/>
              <w:left w:val="nil"/>
              <w:bottom w:val="nil"/>
              <w:right w:val="nil"/>
            </w:tcBorders>
            <w:shd w:val="clear" w:color="000000" w:fill="FFFFFF"/>
            <w:noWrap/>
            <w:vAlign w:val="center"/>
          </w:tcPr>
          <w:p w14:paraId="7B88429C" w14:textId="77777777" w:rsidR="002F1B0A" w:rsidRPr="002F1B0A" w:rsidRDefault="002F1B0A" w:rsidP="002F1B0A">
            <w:pPr>
              <w:rPr>
                <w:lang w:val="en-US"/>
              </w:rPr>
            </w:pPr>
            <w:r w:rsidRPr="002F1B0A">
              <w:rPr>
                <w:lang w:val="en-US"/>
              </w:rPr>
              <w:t>0.07%</w:t>
            </w:r>
          </w:p>
        </w:tc>
        <w:tc>
          <w:tcPr>
            <w:tcW w:w="388" w:type="pct"/>
            <w:tcBorders>
              <w:top w:val="nil"/>
              <w:left w:val="nil"/>
              <w:bottom w:val="nil"/>
              <w:right w:val="nil"/>
            </w:tcBorders>
            <w:shd w:val="clear" w:color="000000" w:fill="FFFFFF"/>
            <w:noWrap/>
            <w:vAlign w:val="center"/>
          </w:tcPr>
          <w:p w14:paraId="35705E19" w14:textId="77777777" w:rsidR="002F1B0A" w:rsidRPr="002F1B0A" w:rsidRDefault="002F1B0A" w:rsidP="002F1B0A">
            <w:pPr>
              <w:rPr>
                <w:lang w:val="en-US"/>
              </w:rPr>
            </w:pPr>
            <w:r w:rsidRPr="002F1B0A">
              <w:rPr>
                <w:lang w:val="en-US"/>
              </w:rPr>
              <w:t>0.01%</w:t>
            </w:r>
          </w:p>
        </w:tc>
        <w:tc>
          <w:tcPr>
            <w:tcW w:w="442" w:type="pct"/>
            <w:tcBorders>
              <w:top w:val="nil"/>
              <w:left w:val="nil"/>
              <w:bottom w:val="nil"/>
              <w:right w:val="single" w:sz="4" w:space="0" w:color="auto"/>
            </w:tcBorders>
            <w:shd w:val="clear" w:color="000000" w:fill="FFFFFF"/>
            <w:noWrap/>
            <w:vAlign w:val="center"/>
          </w:tcPr>
          <w:p w14:paraId="32D6AFA3" w14:textId="77777777" w:rsidR="002F1B0A" w:rsidRPr="002F1B0A" w:rsidRDefault="002F1B0A" w:rsidP="002F1B0A">
            <w:pPr>
              <w:rPr>
                <w:lang w:val="en-US"/>
              </w:rPr>
            </w:pPr>
            <w:r w:rsidRPr="002F1B0A">
              <w:rPr>
                <w:lang w:val="en-US"/>
              </w:rPr>
              <w:t>0.01%</w:t>
            </w:r>
          </w:p>
        </w:tc>
      </w:tr>
      <w:tr w:rsidR="002F1B0A" w:rsidRPr="002F1B0A" w14:paraId="735DDFB1" w14:textId="77777777" w:rsidTr="002F1B0A">
        <w:trPr>
          <w:trHeight w:val="300"/>
        </w:trPr>
        <w:tc>
          <w:tcPr>
            <w:tcW w:w="288" w:type="pct"/>
            <w:tcBorders>
              <w:left w:val="single" w:sz="4" w:space="0" w:color="auto"/>
              <w:bottom w:val="single" w:sz="4" w:space="0" w:color="auto"/>
              <w:right w:val="single" w:sz="4" w:space="0" w:color="auto"/>
            </w:tcBorders>
            <w:shd w:val="clear" w:color="000000" w:fill="D9D9D9"/>
            <w:noWrap/>
            <w:vAlign w:val="center"/>
          </w:tcPr>
          <w:p w14:paraId="795C4E79" w14:textId="77777777" w:rsidR="002F1B0A" w:rsidRPr="002F1B0A" w:rsidRDefault="002F1B0A" w:rsidP="002F1B0A">
            <w:pPr>
              <w:rPr>
                <w:b/>
                <w:bCs/>
                <w:lang w:val="en-US"/>
              </w:rPr>
            </w:pPr>
          </w:p>
        </w:tc>
        <w:tc>
          <w:tcPr>
            <w:tcW w:w="398" w:type="pct"/>
            <w:tcBorders>
              <w:top w:val="nil"/>
              <w:left w:val="single" w:sz="4" w:space="0" w:color="auto"/>
              <w:bottom w:val="single" w:sz="4" w:space="0" w:color="auto"/>
              <w:right w:val="single" w:sz="8" w:space="0" w:color="auto"/>
            </w:tcBorders>
            <w:shd w:val="clear" w:color="000000" w:fill="FFFFFF"/>
            <w:noWrap/>
            <w:vAlign w:val="center"/>
          </w:tcPr>
          <w:p w14:paraId="653B6CEB" w14:textId="77777777" w:rsidR="002F1B0A" w:rsidRPr="002F1B0A" w:rsidRDefault="002F1B0A" w:rsidP="002F1B0A">
            <w:pPr>
              <w:rPr>
                <w:b/>
                <w:bCs/>
                <w:lang w:val="en-US"/>
              </w:rPr>
            </w:pPr>
            <w:r w:rsidRPr="002F1B0A">
              <w:rPr>
                <w:b/>
                <w:bCs/>
                <w:lang w:val="en-US"/>
              </w:rPr>
              <w:t>W0060-t3</w:t>
            </w:r>
          </w:p>
        </w:tc>
        <w:tc>
          <w:tcPr>
            <w:tcW w:w="442" w:type="pct"/>
            <w:tcBorders>
              <w:top w:val="nil"/>
              <w:left w:val="nil"/>
              <w:bottom w:val="single" w:sz="4" w:space="0" w:color="auto"/>
              <w:right w:val="nil"/>
            </w:tcBorders>
            <w:shd w:val="clear" w:color="000000" w:fill="FFFFFF"/>
            <w:noWrap/>
            <w:vAlign w:val="center"/>
          </w:tcPr>
          <w:p w14:paraId="33CE620B" w14:textId="77777777" w:rsidR="002F1B0A" w:rsidRPr="002F1B0A" w:rsidRDefault="002F1B0A" w:rsidP="002F1B0A">
            <w:pPr>
              <w:rPr>
                <w:lang w:val="en-US"/>
              </w:rPr>
            </w:pPr>
            <w:r w:rsidRPr="002F1B0A">
              <w:rPr>
                <w:lang w:val="en-US"/>
              </w:rPr>
              <w:t>0.24%</w:t>
            </w:r>
          </w:p>
        </w:tc>
        <w:tc>
          <w:tcPr>
            <w:tcW w:w="442" w:type="pct"/>
            <w:tcBorders>
              <w:top w:val="nil"/>
              <w:left w:val="nil"/>
              <w:bottom w:val="single" w:sz="4" w:space="0" w:color="auto"/>
              <w:right w:val="nil"/>
            </w:tcBorders>
            <w:shd w:val="clear" w:color="000000" w:fill="FFFFFF"/>
            <w:noWrap/>
            <w:vAlign w:val="center"/>
          </w:tcPr>
          <w:p w14:paraId="0F93FE57" w14:textId="77777777" w:rsidR="002F1B0A" w:rsidRPr="002F1B0A" w:rsidRDefault="002F1B0A" w:rsidP="002F1B0A">
            <w:pPr>
              <w:rPr>
                <w:lang w:val="en-US"/>
              </w:rPr>
            </w:pPr>
            <w:r w:rsidRPr="002F1B0A">
              <w:rPr>
                <w:lang w:val="en-US"/>
              </w:rPr>
              <w:t>0.21%</w:t>
            </w:r>
          </w:p>
        </w:tc>
        <w:tc>
          <w:tcPr>
            <w:tcW w:w="442" w:type="pct"/>
            <w:tcBorders>
              <w:top w:val="nil"/>
              <w:left w:val="nil"/>
              <w:bottom w:val="single" w:sz="4" w:space="0" w:color="auto"/>
              <w:right w:val="nil"/>
            </w:tcBorders>
            <w:shd w:val="clear" w:color="000000" w:fill="FFFFFF"/>
            <w:noWrap/>
            <w:vAlign w:val="center"/>
          </w:tcPr>
          <w:p w14:paraId="3B9107E1" w14:textId="77777777" w:rsidR="002F1B0A" w:rsidRPr="002F1B0A" w:rsidRDefault="002F1B0A" w:rsidP="002F1B0A">
            <w:pPr>
              <w:rPr>
                <w:lang w:val="en-US"/>
              </w:rPr>
            </w:pPr>
            <w:r w:rsidRPr="002F1B0A">
              <w:rPr>
                <w:lang w:val="en-US"/>
              </w:rPr>
              <w:t>0.11%</w:t>
            </w:r>
          </w:p>
        </w:tc>
        <w:tc>
          <w:tcPr>
            <w:tcW w:w="442" w:type="pct"/>
            <w:tcBorders>
              <w:top w:val="nil"/>
              <w:left w:val="single" w:sz="8" w:space="0" w:color="auto"/>
              <w:bottom w:val="single" w:sz="4" w:space="0" w:color="auto"/>
              <w:right w:val="nil"/>
            </w:tcBorders>
            <w:shd w:val="clear" w:color="000000" w:fill="FFFFFF"/>
            <w:noWrap/>
            <w:vAlign w:val="center"/>
          </w:tcPr>
          <w:p w14:paraId="45E80606" w14:textId="77777777" w:rsidR="002F1B0A" w:rsidRPr="002F1B0A" w:rsidRDefault="002F1B0A" w:rsidP="002F1B0A">
            <w:pPr>
              <w:rPr>
                <w:lang w:val="en-US"/>
              </w:rPr>
            </w:pPr>
            <w:r w:rsidRPr="002F1B0A">
              <w:rPr>
                <w:lang w:val="en-US"/>
              </w:rPr>
              <w:t>0.10%</w:t>
            </w:r>
          </w:p>
        </w:tc>
        <w:tc>
          <w:tcPr>
            <w:tcW w:w="442" w:type="pct"/>
            <w:tcBorders>
              <w:top w:val="nil"/>
              <w:left w:val="nil"/>
              <w:bottom w:val="single" w:sz="4" w:space="0" w:color="auto"/>
              <w:right w:val="nil"/>
            </w:tcBorders>
            <w:shd w:val="clear" w:color="000000" w:fill="FFFFFF"/>
            <w:noWrap/>
            <w:vAlign w:val="center"/>
          </w:tcPr>
          <w:p w14:paraId="713BF25D" w14:textId="77777777" w:rsidR="002F1B0A" w:rsidRPr="002F1B0A" w:rsidRDefault="002F1B0A" w:rsidP="002F1B0A">
            <w:pPr>
              <w:rPr>
                <w:lang w:val="en-US"/>
              </w:rPr>
            </w:pPr>
            <w:r w:rsidRPr="002F1B0A">
              <w:rPr>
                <w:lang w:val="en-US"/>
              </w:rPr>
              <w:t>0.08%</w:t>
            </w:r>
          </w:p>
        </w:tc>
        <w:tc>
          <w:tcPr>
            <w:tcW w:w="442" w:type="pct"/>
            <w:tcBorders>
              <w:top w:val="nil"/>
              <w:left w:val="nil"/>
              <w:bottom w:val="single" w:sz="4" w:space="0" w:color="auto"/>
              <w:right w:val="single" w:sz="8" w:space="0" w:color="auto"/>
            </w:tcBorders>
            <w:shd w:val="clear" w:color="000000" w:fill="FFFFFF"/>
            <w:noWrap/>
            <w:vAlign w:val="center"/>
          </w:tcPr>
          <w:p w14:paraId="23CDBFFD" w14:textId="77777777" w:rsidR="002F1B0A" w:rsidRPr="002F1B0A" w:rsidRDefault="002F1B0A" w:rsidP="002F1B0A">
            <w:pPr>
              <w:rPr>
                <w:lang w:val="en-US"/>
              </w:rPr>
            </w:pPr>
            <w:r w:rsidRPr="002F1B0A">
              <w:rPr>
                <w:lang w:val="en-US"/>
              </w:rPr>
              <w:t>0.03%</w:t>
            </w:r>
          </w:p>
        </w:tc>
        <w:tc>
          <w:tcPr>
            <w:tcW w:w="444" w:type="pct"/>
            <w:tcBorders>
              <w:top w:val="nil"/>
              <w:left w:val="nil"/>
              <w:bottom w:val="single" w:sz="4" w:space="0" w:color="auto"/>
              <w:right w:val="nil"/>
            </w:tcBorders>
            <w:shd w:val="clear" w:color="000000" w:fill="FFFFFF"/>
            <w:noWrap/>
            <w:vAlign w:val="center"/>
          </w:tcPr>
          <w:p w14:paraId="274B1D76" w14:textId="77777777" w:rsidR="002F1B0A" w:rsidRPr="002F1B0A" w:rsidRDefault="002F1B0A" w:rsidP="002F1B0A">
            <w:pPr>
              <w:rPr>
                <w:lang w:val="en-US"/>
              </w:rPr>
            </w:pPr>
            <w:r w:rsidRPr="002F1B0A">
              <w:rPr>
                <w:lang w:val="en-US"/>
              </w:rPr>
              <w:t>0.03%</w:t>
            </w:r>
          </w:p>
        </w:tc>
        <w:tc>
          <w:tcPr>
            <w:tcW w:w="388" w:type="pct"/>
            <w:tcBorders>
              <w:top w:val="nil"/>
              <w:left w:val="nil"/>
              <w:bottom w:val="single" w:sz="4" w:space="0" w:color="auto"/>
              <w:right w:val="nil"/>
            </w:tcBorders>
            <w:shd w:val="clear" w:color="000000" w:fill="FFFFFF"/>
            <w:noWrap/>
            <w:vAlign w:val="center"/>
          </w:tcPr>
          <w:p w14:paraId="07B5F576" w14:textId="77777777" w:rsidR="002F1B0A" w:rsidRPr="002F1B0A" w:rsidRDefault="002F1B0A" w:rsidP="002F1B0A">
            <w:pPr>
              <w:rPr>
                <w:lang w:val="en-US"/>
              </w:rPr>
            </w:pPr>
            <w:r w:rsidRPr="002F1B0A">
              <w:rPr>
                <w:lang w:val="en-US"/>
              </w:rPr>
              <w:t>0.04%</w:t>
            </w:r>
          </w:p>
        </w:tc>
        <w:tc>
          <w:tcPr>
            <w:tcW w:w="388" w:type="pct"/>
            <w:tcBorders>
              <w:top w:val="nil"/>
              <w:left w:val="nil"/>
              <w:bottom w:val="single" w:sz="4" w:space="0" w:color="auto"/>
              <w:right w:val="nil"/>
            </w:tcBorders>
            <w:shd w:val="clear" w:color="000000" w:fill="FFFFFF"/>
            <w:noWrap/>
            <w:vAlign w:val="center"/>
          </w:tcPr>
          <w:p w14:paraId="6A966F2E" w14:textId="77777777" w:rsidR="002F1B0A" w:rsidRPr="002F1B0A" w:rsidRDefault="002F1B0A" w:rsidP="002F1B0A">
            <w:pPr>
              <w:rPr>
                <w:lang w:val="en-US"/>
              </w:rPr>
            </w:pPr>
            <w:r w:rsidRPr="002F1B0A">
              <w:rPr>
                <w:lang w:val="en-US"/>
              </w:rPr>
              <w:t>0.03%</w:t>
            </w:r>
          </w:p>
        </w:tc>
        <w:tc>
          <w:tcPr>
            <w:tcW w:w="442" w:type="pct"/>
            <w:tcBorders>
              <w:top w:val="nil"/>
              <w:left w:val="nil"/>
              <w:bottom w:val="single" w:sz="4" w:space="0" w:color="auto"/>
              <w:right w:val="single" w:sz="4" w:space="0" w:color="auto"/>
            </w:tcBorders>
            <w:shd w:val="clear" w:color="000000" w:fill="FFFFFF"/>
            <w:noWrap/>
            <w:vAlign w:val="center"/>
          </w:tcPr>
          <w:p w14:paraId="28342435" w14:textId="77777777" w:rsidR="002F1B0A" w:rsidRPr="002F1B0A" w:rsidRDefault="002F1B0A" w:rsidP="002F1B0A">
            <w:pPr>
              <w:rPr>
                <w:lang w:val="en-US"/>
              </w:rPr>
            </w:pPr>
            <w:r w:rsidRPr="002F1B0A">
              <w:rPr>
                <w:lang w:val="en-US"/>
              </w:rPr>
              <w:t>0.03%</w:t>
            </w:r>
          </w:p>
        </w:tc>
      </w:tr>
    </w:tbl>
    <w:p w14:paraId="735B6C5A" w14:textId="77777777" w:rsidR="002F1B0A" w:rsidRPr="002F1B0A" w:rsidRDefault="002F1B0A" w:rsidP="002F1B0A">
      <w:pPr>
        <w:rPr>
          <w:lang w:val="en-US"/>
        </w:rPr>
      </w:pPr>
    </w:p>
    <w:p w14:paraId="1558BDFF" w14:textId="77777777" w:rsidR="002F1B0A" w:rsidRPr="002F1B0A" w:rsidRDefault="002F1B0A" w:rsidP="002F1B0A">
      <w:pPr>
        <w:rPr>
          <w:iCs/>
          <w:lang w:val="en-US"/>
        </w:rPr>
      </w:pPr>
      <w:r w:rsidRPr="002F1B0A">
        <w:rPr>
          <w:i/>
          <w:lang w:val="en-US"/>
        </w:rPr>
        <w:br w:type="page"/>
      </w:r>
    </w:p>
    <w:p w14:paraId="087D9883"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2</w:t>
      </w:r>
      <w:r w:rsidRPr="002F1B0A">
        <w:fldChar w:fldCharType="end"/>
      </w:r>
      <w:r w:rsidRPr="002F1B0A">
        <w:rPr>
          <w:iCs/>
          <w:lang w:val="en-US"/>
        </w:rPr>
        <w:t>: Simulation results for 16 bits data, HBD/HBR CTC, LowQP test configuration.</w:t>
      </w:r>
    </w:p>
    <w:tbl>
      <w:tblPr>
        <w:tblW w:w="6358" w:type="dxa"/>
        <w:tblLook w:val="04A0" w:firstRow="1" w:lastRow="0" w:firstColumn="1" w:lastColumn="0" w:noHBand="0" w:noVBand="1"/>
      </w:tblPr>
      <w:tblGrid>
        <w:gridCol w:w="960"/>
        <w:gridCol w:w="1740"/>
        <w:gridCol w:w="1164"/>
        <w:gridCol w:w="942"/>
        <w:gridCol w:w="942"/>
        <w:gridCol w:w="942"/>
      </w:tblGrid>
      <w:tr w:rsidR="002F1B0A" w:rsidRPr="002F1B0A" w14:paraId="1C66A6F2" w14:textId="77777777" w:rsidTr="002F1B0A">
        <w:trPr>
          <w:trHeight w:val="315"/>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2F1B0A">
            <w:pPr>
              <w:rPr>
                <w:lang w:val="en-US"/>
              </w:rPr>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2F1B0A">
            <w:pPr>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2F1B0A">
            <w:pPr>
              <w:rPr>
                <w:b/>
                <w:bCs/>
                <w:lang w:val="en-US"/>
              </w:rPr>
            </w:pPr>
            <w:r w:rsidRPr="002F1B0A">
              <w:rPr>
                <w:b/>
                <w:bCs/>
                <w:lang w:val="en-US"/>
              </w:rPr>
              <w:t>SVT16 RGB</w:t>
            </w:r>
          </w:p>
        </w:tc>
      </w:tr>
      <w:tr w:rsidR="002F1B0A" w:rsidRPr="002F1B0A" w14:paraId="28D54C63"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2F1B0A">
            <w:pPr>
              <w:rPr>
                <w:b/>
                <w:bCs/>
                <w:lang w:val="en-US"/>
              </w:rPr>
            </w:pPr>
          </w:p>
        </w:tc>
        <w:tc>
          <w:tcPr>
            <w:tcW w:w="1740"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2F1B0A">
            <w:pPr>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77777777" w:rsidR="002F1B0A" w:rsidRPr="002F1B0A" w:rsidRDefault="002F1B0A" w:rsidP="002F1B0A">
            <w:pPr>
              <w:rPr>
                <w:lang w:val="en-US"/>
              </w:rPr>
            </w:pPr>
            <w:r w:rsidRPr="002F1B0A">
              <w:rPr>
                <w:lang w:val="en-US"/>
              </w:rPr>
              <w:t>Aver.GBR</w:t>
            </w:r>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2F1B0A">
            <w:pP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2F1B0A">
            <w:pP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2F1B0A">
            <w:pPr>
              <w:rPr>
                <w:lang w:val="en-US"/>
              </w:rPr>
            </w:pPr>
            <w:r w:rsidRPr="002F1B0A">
              <w:rPr>
                <w:lang w:val="en-US"/>
              </w:rPr>
              <w:t>R</w:t>
            </w:r>
          </w:p>
        </w:tc>
      </w:tr>
      <w:tr w:rsidR="002F1B0A" w:rsidRPr="002F1B0A" w14:paraId="486994A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2F1B0A">
            <w:pPr>
              <w:rPr>
                <w:b/>
                <w:bCs/>
                <w:lang w:val="en-US"/>
              </w:rPr>
            </w:pPr>
            <w:r w:rsidRPr="002F1B0A">
              <w:rPr>
                <w:b/>
                <w:bCs/>
                <w:lang w:val="en-US"/>
              </w:rPr>
              <w:t>AI</w:t>
            </w:r>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2F1B0A">
            <w:pP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2F1B0A">
            <w:pP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2F1B0A">
            <w:pP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2F1B0A">
            <w:pPr>
              <w:rPr>
                <w:lang w:val="en-US"/>
              </w:rPr>
            </w:pPr>
            <w:r w:rsidRPr="002F1B0A">
              <w:rPr>
                <w:lang w:val="en-US"/>
              </w:rPr>
              <w:t>0.33%</w:t>
            </w:r>
          </w:p>
        </w:tc>
      </w:tr>
      <w:tr w:rsidR="002F1B0A" w:rsidRPr="002F1B0A" w14:paraId="75545D7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2F1B0A">
            <w:pP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2F1B0A">
            <w:pP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2F1B0A">
            <w:pPr>
              <w:rPr>
                <w:lang w:val="en-US"/>
              </w:rPr>
            </w:pPr>
            <w:r w:rsidRPr="002F1B0A">
              <w:rPr>
                <w:lang w:val="en-US"/>
              </w:rPr>
              <w:t>0.07%</w:t>
            </w:r>
          </w:p>
        </w:tc>
      </w:tr>
      <w:tr w:rsidR="002F1B0A" w:rsidRPr="002F1B0A" w14:paraId="7DBAF92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2F1B0A">
            <w:pP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2F1B0A">
            <w:pPr>
              <w:rPr>
                <w:lang w:val="en-US"/>
              </w:rPr>
            </w:pPr>
            <w:r w:rsidRPr="002F1B0A">
              <w:rPr>
                <w:lang w:val="en-US"/>
              </w:rPr>
              <w:t>0.03%</w:t>
            </w:r>
          </w:p>
        </w:tc>
      </w:tr>
      <w:tr w:rsidR="002F1B0A" w:rsidRPr="002F1B0A" w14:paraId="0CA45BE4"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2F1B0A">
            <w:pP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2F1B0A">
            <w:pP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2F1B0A">
            <w:pP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2F1B0A">
            <w:pPr>
              <w:rPr>
                <w:lang w:val="en-US"/>
              </w:rPr>
            </w:pPr>
            <w:r w:rsidRPr="002F1B0A">
              <w:rPr>
                <w:lang w:val="en-US"/>
              </w:rPr>
              <w:t>1.79%</w:t>
            </w:r>
          </w:p>
        </w:tc>
      </w:tr>
      <w:tr w:rsidR="002F1B0A" w:rsidRPr="002F1B0A" w14:paraId="5499C4B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2F1B0A">
            <w:pP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2F1B0A">
            <w:pP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2F1B0A">
            <w:pP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2F1B0A">
            <w:pPr>
              <w:rPr>
                <w:lang w:val="en-US"/>
              </w:rPr>
            </w:pPr>
            <w:r w:rsidRPr="002F1B0A">
              <w:rPr>
                <w:lang w:val="en-US"/>
              </w:rPr>
              <w:t>0.15%</w:t>
            </w:r>
          </w:p>
        </w:tc>
      </w:tr>
      <w:tr w:rsidR="002F1B0A" w:rsidRPr="002F1B0A" w14:paraId="152D25E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2F1B0A">
            <w:pP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2F1B0A">
            <w:pP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2F1B0A">
            <w:pP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2F1B0A">
            <w:pPr>
              <w:rPr>
                <w:lang w:val="en-US"/>
              </w:rPr>
            </w:pPr>
            <w:r w:rsidRPr="002F1B0A">
              <w:rPr>
                <w:rFonts w:hint="eastAsia"/>
                <w:lang w:val="en-US"/>
              </w:rPr>
              <w:t>0.07%</w:t>
            </w:r>
          </w:p>
        </w:tc>
      </w:tr>
      <w:tr w:rsidR="002F1B0A" w:rsidRPr="002F1B0A" w14:paraId="6B4AAFC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2F1B0A">
            <w:pPr>
              <w:rPr>
                <w:lang w:val="en-US"/>
              </w:rPr>
            </w:pPr>
            <w:r w:rsidRPr="002F1B0A">
              <w:rPr>
                <w:lang w:val="en-US"/>
              </w:rPr>
              <w:t>-0.21%</w:t>
            </w:r>
          </w:p>
        </w:tc>
        <w:tc>
          <w:tcPr>
            <w:tcW w:w="942" w:type="dxa"/>
            <w:tcBorders>
              <w:top w:val="nil"/>
              <w:left w:val="nil"/>
              <w:right w:val="nil"/>
            </w:tcBorders>
            <w:shd w:val="clear" w:color="000000" w:fill="FFFFFF"/>
            <w:noWrap/>
            <w:vAlign w:val="center"/>
          </w:tcPr>
          <w:p w14:paraId="52292F26" w14:textId="77777777" w:rsidR="002F1B0A" w:rsidRPr="002F1B0A" w:rsidRDefault="002F1B0A" w:rsidP="002F1B0A">
            <w:pPr>
              <w:rPr>
                <w:lang w:val="en-US"/>
              </w:rPr>
            </w:pPr>
            <w:r w:rsidRPr="002F1B0A">
              <w:rPr>
                <w:lang w:val="en-US"/>
              </w:rPr>
              <w:t>-0.23%</w:t>
            </w:r>
          </w:p>
        </w:tc>
        <w:tc>
          <w:tcPr>
            <w:tcW w:w="942" w:type="dxa"/>
            <w:tcBorders>
              <w:top w:val="nil"/>
              <w:left w:val="nil"/>
              <w:right w:val="nil"/>
            </w:tcBorders>
            <w:shd w:val="clear" w:color="000000" w:fill="FFFFFF"/>
            <w:noWrap/>
            <w:vAlign w:val="center"/>
          </w:tcPr>
          <w:p w14:paraId="11029E6C" w14:textId="77777777" w:rsidR="002F1B0A" w:rsidRPr="002F1B0A" w:rsidRDefault="002F1B0A" w:rsidP="002F1B0A">
            <w:pP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2F1B0A">
            <w:pPr>
              <w:rPr>
                <w:lang w:val="en-US"/>
              </w:rPr>
            </w:pPr>
            <w:r w:rsidRPr="002F1B0A">
              <w:rPr>
                <w:lang w:val="en-US"/>
              </w:rPr>
              <w:t>-0.20%</w:t>
            </w:r>
          </w:p>
        </w:tc>
      </w:tr>
      <w:tr w:rsidR="002F1B0A" w:rsidRPr="002F1B0A" w14:paraId="7141A0C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9B06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5ABBBFC9"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6FB9655F"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2F1B0A">
            <w:pPr>
              <w:rPr>
                <w:lang w:val="en-US"/>
              </w:rPr>
            </w:pPr>
            <w:r w:rsidRPr="002F1B0A">
              <w:rPr>
                <w:lang w:val="en-US"/>
              </w:rPr>
              <w:t>0.01%</w:t>
            </w:r>
          </w:p>
        </w:tc>
      </w:tr>
      <w:tr w:rsidR="002F1B0A" w:rsidRPr="002F1B0A" w14:paraId="3959C3C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2C2F1310"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4ECACB96" w14:textId="77777777" w:rsidR="002F1B0A" w:rsidRPr="002F1B0A" w:rsidRDefault="002F1B0A" w:rsidP="002F1B0A">
            <w:pPr>
              <w:rPr>
                <w:lang w:val="en-US"/>
              </w:rPr>
            </w:pPr>
            <w:r w:rsidRPr="002F1B0A">
              <w:rPr>
                <w:lang w:val="en-US"/>
              </w:rPr>
              <w:t>0.03%</w:t>
            </w:r>
          </w:p>
        </w:tc>
        <w:tc>
          <w:tcPr>
            <w:tcW w:w="942" w:type="dxa"/>
            <w:tcBorders>
              <w:top w:val="nil"/>
            </w:tcBorders>
            <w:shd w:val="clear" w:color="000000" w:fill="FFFFFF"/>
            <w:noWrap/>
            <w:vAlign w:val="center"/>
          </w:tcPr>
          <w:p w14:paraId="54F1107C" w14:textId="77777777" w:rsidR="002F1B0A" w:rsidRPr="002F1B0A" w:rsidRDefault="002F1B0A" w:rsidP="002F1B0A">
            <w:pP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2F1B0A">
            <w:pPr>
              <w:rPr>
                <w:lang w:val="en-US"/>
              </w:rPr>
            </w:pPr>
            <w:r w:rsidRPr="002F1B0A">
              <w:rPr>
                <w:lang w:val="en-US"/>
              </w:rPr>
              <w:t>0.02%</w:t>
            </w:r>
          </w:p>
        </w:tc>
      </w:tr>
      <w:tr w:rsidR="002F1B0A" w:rsidRPr="002F1B0A" w14:paraId="3A15E31D"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092C521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2F1B0A">
            <w:pPr>
              <w:rPr>
                <w:lang w:val="en-US"/>
              </w:rPr>
            </w:pPr>
            <w:r w:rsidRPr="002F1B0A">
              <w:rPr>
                <w:lang w:val="en-US"/>
              </w:rPr>
              <w:t>0.02%</w:t>
            </w:r>
          </w:p>
        </w:tc>
      </w:tr>
      <w:tr w:rsidR="002F1B0A" w:rsidRPr="002F1B0A" w14:paraId="742A5209"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2F1B0A">
            <w:pPr>
              <w:rPr>
                <w:b/>
                <w:bCs/>
                <w:lang w:val="en-US"/>
              </w:rPr>
            </w:pPr>
            <w:r w:rsidRPr="002F1B0A">
              <w:rPr>
                <w:b/>
                <w:bCs/>
                <w:lang w:val="en-US"/>
              </w:rPr>
              <w:t>LDB</w:t>
            </w:r>
          </w:p>
        </w:tc>
        <w:tc>
          <w:tcPr>
            <w:tcW w:w="1740"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2F1B0A">
            <w:pP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2F1B0A">
            <w:pP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2F1B0A">
            <w:pPr>
              <w:rPr>
                <w:lang w:val="en-US"/>
              </w:rPr>
            </w:pPr>
            <w:r w:rsidRPr="002F1B0A">
              <w:rPr>
                <w:lang w:val="en-US"/>
              </w:rPr>
              <w:t>0.47%</w:t>
            </w:r>
          </w:p>
        </w:tc>
      </w:tr>
      <w:tr w:rsidR="002F1B0A" w:rsidRPr="002F1B0A" w14:paraId="665BA60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2F1B0A">
            <w:pPr>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2F1B0A">
            <w:pPr>
              <w:rPr>
                <w:lang w:val="en-US"/>
              </w:rPr>
            </w:pPr>
            <w:r w:rsidRPr="002F1B0A">
              <w:rPr>
                <w:lang w:val="en-US"/>
              </w:rPr>
              <w:t>0.34%</w:t>
            </w:r>
          </w:p>
        </w:tc>
        <w:tc>
          <w:tcPr>
            <w:tcW w:w="942" w:type="dxa"/>
            <w:tcBorders>
              <w:top w:val="nil"/>
              <w:bottom w:val="nil"/>
            </w:tcBorders>
            <w:shd w:val="clear" w:color="000000" w:fill="FFFFFF"/>
            <w:noWrap/>
            <w:vAlign w:val="center"/>
          </w:tcPr>
          <w:p w14:paraId="66450F40" w14:textId="77777777" w:rsidR="002F1B0A" w:rsidRPr="002F1B0A" w:rsidRDefault="002F1B0A" w:rsidP="002F1B0A">
            <w:pPr>
              <w:rPr>
                <w:lang w:val="en-US"/>
              </w:rPr>
            </w:pPr>
            <w:r w:rsidRPr="002F1B0A">
              <w:rPr>
                <w:lang w:val="en-US"/>
              </w:rPr>
              <w:t>0.32%</w:t>
            </w:r>
          </w:p>
        </w:tc>
        <w:tc>
          <w:tcPr>
            <w:tcW w:w="942" w:type="dxa"/>
            <w:tcBorders>
              <w:top w:val="nil"/>
              <w:bottom w:val="nil"/>
            </w:tcBorders>
            <w:shd w:val="clear" w:color="000000" w:fill="FFFFFF"/>
            <w:noWrap/>
            <w:vAlign w:val="center"/>
          </w:tcPr>
          <w:p w14:paraId="0266F5DA" w14:textId="77777777" w:rsidR="002F1B0A" w:rsidRPr="002F1B0A" w:rsidRDefault="002F1B0A" w:rsidP="002F1B0A">
            <w:pP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2F1B0A">
            <w:pPr>
              <w:rPr>
                <w:lang w:val="en-US"/>
              </w:rPr>
            </w:pPr>
            <w:r w:rsidRPr="002F1B0A">
              <w:rPr>
                <w:lang w:val="en-US"/>
              </w:rPr>
              <w:t>0.35%</w:t>
            </w:r>
          </w:p>
        </w:tc>
      </w:tr>
      <w:tr w:rsidR="002F1B0A" w:rsidRPr="002F1B0A" w14:paraId="3B65181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2F1B0A">
            <w:pPr>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2F1B0A">
            <w:pPr>
              <w:rPr>
                <w:lang w:val="en-US"/>
              </w:rPr>
            </w:pPr>
            <w:r w:rsidRPr="002F1B0A">
              <w:rPr>
                <w:lang w:val="en-US"/>
              </w:rPr>
              <w:t>0.23%</w:t>
            </w:r>
          </w:p>
        </w:tc>
        <w:tc>
          <w:tcPr>
            <w:tcW w:w="942" w:type="dxa"/>
            <w:tcBorders>
              <w:top w:val="nil"/>
              <w:bottom w:val="nil"/>
            </w:tcBorders>
            <w:shd w:val="clear" w:color="000000" w:fill="FFFFFF"/>
            <w:noWrap/>
            <w:vAlign w:val="center"/>
          </w:tcPr>
          <w:p w14:paraId="3BDF1159" w14:textId="77777777" w:rsidR="002F1B0A" w:rsidRPr="002F1B0A" w:rsidRDefault="002F1B0A" w:rsidP="002F1B0A">
            <w:pPr>
              <w:rPr>
                <w:lang w:val="en-US"/>
              </w:rPr>
            </w:pPr>
            <w:r w:rsidRPr="002F1B0A">
              <w:rPr>
                <w:lang w:val="en-US"/>
              </w:rPr>
              <w:t>0.21%</w:t>
            </w:r>
          </w:p>
        </w:tc>
        <w:tc>
          <w:tcPr>
            <w:tcW w:w="942" w:type="dxa"/>
            <w:tcBorders>
              <w:top w:val="nil"/>
              <w:bottom w:val="nil"/>
            </w:tcBorders>
            <w:shd w:val="clear" w:color="000000" w:fill="FFFFFF"/>
            <w:noWrap/>
            <w:vAlign w:val="center"/>
          </w:tcPr>
          <w:p w14:paraId="77A95959" w14:textId="77777777" w:rsidR="002F1B0A" w:rsidRPr="002F1B0A" w:rsidRDefault="002F1B0A" w:rsidP="002F1B0A">
            <w:pP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2F1B0A">
            <w:pPr>
              <w:rPr>
                <w:lang w:val="en-US"/>
              </w:rPr>
            </w:pPr>
            <w:r w:rsidRPr="002F1B0A">
              <w:rPr>
                <w:lang w:val="en-US"/>
              </w:rPr>
              <w:t>0.24%</w:t>
            </w:r>
          </w:p>
        </w:tc>
      </w:tr>
      <w:tr w:rsidR="002F1B0A" w:rsidRPr="002F1B0A" w14:paraId="7F52A39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2F1B0A">
            <w:pPr>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2F1B0A">
            <w:pPr>
              <w:rPr>
                <w:lang w:val="en-US"/>
              </w:rPr>
            </w:pPr>
            <w:r w:rsidRPr="002F1B0A">
              <w:rPr>
                <w:lang w:val="en-US"/>
              </w:rPr>
              <w:t>1.77%</w:t>
            </w:r>
          </w:p>
        </w:tc>
        <w:tc>
          <w:tcPr>
            <w:tcW w:w="942" w:type="dxa"/>
            <w:tcBorders>
              <w:top w:val="nil"/>
              <w:bottom w:val="nil"/>
            </w:tcBorders>
            <w:shd w:val="clear" w:color="000000" w:fill="FFFFFF"/>
            <w:noWrap/>
            <w:vAlign w:val="center"/>
          </w:tcPr>
          <w:p w14:paraId="706B7108" w14:textId="77777777" w:rsidR="002F1B0A" w:rsidRPr="002F1B0A" w:rsidRDefault="002F1B0A" w:rsidP="002F1B0A">
            <w:pPr>
              <w:rPr>
                <w:lang w:val="en-US"/>
              </w:rPr>
            </w:pPr>
            <w:r w:rsidRPr="002F1B0A">
              <w:rPr>
                <w:lang w:val="en-US"/>
              </w:rPr>
              <w:t>1.68%</w:t>
            </w:r>
          </w:p>
        </w:tc>
        <w:tc>
          <w:tcPr>
            <w:tcW w:w="942" w:type="dxa"/>
            <w:tcBorders>
              <w:top w:val="nil"/>
              <w:bottom w:val="nil"/>
            </w:tcBorders>
            <w:shd w:val="clear" w:color="000000" w:fill="FFFFFF"/>
            <w:noWrap/>
            <w:vAlign w:val="center"/>
          </w:tcPr>
          <w:p w14:paraId="64DC35D7" w14:textId="77777777" w:rsidR="002F1B0A" w:rsidRPr="002F1B0A" w:rsidRDefault="002F1B0A" w:rsidP="002F1B0A">
            <w:pP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2F1B0A">
            <w:pPr>
              <w:rPr>
                <w:lang w:val="en-US"/>
              </w:rPr>
            </w:pPr>
            <w:r w:rsidRPr="002F1B0A">
              <w:rPr>
                <w:lang w:val="en-US"/>
              </w:rPr>
              <w:t>1.82%</w:t>
            </w:r>
          </w:p>
        </w:tc>
      </w:tr>
      <w:tr w:rsidR="002F1B0A" w:rsidRPr="002F1B0A" w14:paraId="0497641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2F1B0A">
            <w:pPr>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2F1B0A">
            <w:pP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3F88C5EE" w14:textId="77777777" w:rsidR="002F1B0A" w:rsidRPr="002F1B0A" w:rsidRDefault="002F1B0A" w:rsidP="002F1B0A">
            <w:pPr>
              <w:rPr>
                <w:lang w:val="en-US"/>
              </w:rPr>
            </w:pPr>
            <w:r w:rsidRPr="002F1B0A">
              <w:rPr>
                <w:lang w:val="en-US"/>
              </w:rPr>
              <w:t>0.31%</w:t>
            </w:r>
          </w:p>
        </w:tc>
        <w:tc>
          <w:tcPr>
            <w:tcW w:w="942" w:type="dxa"/>
            <w:tcBorders>
              <w:top w:val="nil"/>
              <w:bottom w:val="nil"/>
            </w:tcBorders>
            <w:shd w:val="clear" w:color="000000" w:fill="FFFFFF"/>
            <w:noWrap/>
            <w:vAlign w:val="center"/>
          </w:tcPr>
          <w:p w14:paraId="7D1E087C" w14:textId="77777777" w:rsidR="002F1B0A" w:rsidRPr="002F1B0A" w:rsidRDefault="002F1B0A" w:rsidP="002F1B0A">
            <w:pP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2F1B0A">
            <w:pPr>
              <w:rPr>
                <w:lang w:val="en-US"/>
              </w:rPr>
            </w:pPr>
            <w:r w:rsidRPr="002F1B0A">
              <w:rPr>
                <w:lang w:val="en-US"/>
              </w:rPr>
              <w:t>0.31%</w:t>
            </w:r>
          </w:p>
        </w:tc>
      </w:tr>
      <w:tr w:rsidR="002F1B0A" w:rsidRPr="002F1B0A" w14:paraId="7107F4CA"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2F1B0A">
            <w:pPr>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2F1B0A">
            <w:pP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11D729BA" w14:textId="77777777" w:rsidR="002F1B0A" w:rsidRPr="002F1B0A" w:rsidRDefault="002F1B0A" w:rsidP="002F1B0A">
            <w:pP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066870DB" w14:textId="77777777" w:rsidR="002F1B0A" w:rsidRPr="002F1B0A" w:rsidRDefault="002F1B0A" w:rsidP="002F1B0A">
            <w:pP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2F1B0A">
            <w:pPr>
              <w:rPr>
                <w:lang w:val="en-US"/>
              </w:rPr>
            </w:pPr>
            <w:r w:rsidRPr="002F1B0A">
              <w:rPr>
                <w:rFonts w:hint="eastAsia"/>
                <w:lang w:val="en-US"/>
              </w:rPr>
              <w:t>0.32%</w:t>
            </w:r>
          </w:p>
        </w:tc>
      </w:tr>
      <w:tr w:rsidR="002F1B0A" w:rsidRPr="002F1B0A" w14:paraId="7340D1FF"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2F1B0A">
            <w:pPr>
              <w:rPr>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2F1B0A">
            <w:pPr>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2F1B0A">
            <w:pPr>
              <w:rPr>
                <w:lang w:val="en-US"/>
              </w:rPr>
            </w:pPr>
            <w:r w:rsidRPr="002F1B0A">
              <w:rPr>
                <w:lang w:val="en-US"/>
              </w:rPr>
              <w:t>0.05%</w:t>
            </w:r>
          </w:p>
        </w:tc>
        <w:tc>
          <w:tcPr>
            <w:tcW w:w="942" w:type="dxa"/>
            <w:tcBorders>
              <w:top w:val="nil"/>
              <w:bottom w:val="nil"/>
            </w:tcBorders>
            <w:shd w:val="clear" w:color="000000" w:fill="FFFFFF"/>
            <w:noWrap/>
            <w:vAlign w:val="center"/>
          </w:tcPr>
          <w:p w14:paraId="65972CAE" w14:textId="77777777" w:rsidR="002F1B0A" w:rsidRPr="002F1B0A" w:rsidRDefault="002F1B0A" w:rsidP="002F1B0A">
            <w:pPr>
              <w:rPr>
                <w:lang w:val="en-US"/>
              </w:rPr>
            </w:pPr>
            <w:r w:rsidRPr="002F1B0A">
              <w:rPr>
                <w:lang w:val="en-US"/>
              </w:rPr>
              <w:t>0.01%</w:t>
            </w:r>
          </w:p>
        </w:tc>
        <w:tc>
          <w:tcPr>
            <w:tcW w:w="942" w:type="dxa"/>
            <w:tcBorders>
              <w:top w:val="nil"/>
              <w:bottom w:val="nil"/>
            </w:tcBorders>
            <w:shd w:val="clear" w:color="000000" w:fill="FFFFFF"/>
            <w:noWrap/>
            <w:vAlign w:val="center"/>
          </w:tcPr>
          <w:p w14:paraId="739A096B" w14:textId="77777777" w:rsidR="002F1B0A" w:rsidRPr="002F1B0A" w:rsidRDefault="002F1B0A" w:rsidP="002F1B0A">
            <w:pP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2F1B0A">
            <w:pPr>
              <w:rPr>
                <w:lang w:val="en-US"/>
              </w:rPr>
            </w:pPr>
            <w:r w:rsidRPr="002F1B0A">
              <w:rPr>
                <w:lang w:val="en-US"/>
              </w:rPr>
              <w:t>0.06%</w:t>
            </w:r>
          </w:p>
        </w:tc>
      </w:tr>
      <w:tr w:rsidR="002F1B0A" w:rsidRPr="002F1B0A" w14:paraId="1177425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2F1B0A">
            <w:pPr>
              <w:rPr>
                <w:lang w:val="en-US"/>
              </w:rPr>
            </w:pPr>
            <w:r w:rsidRPr="002F1B0A">
              <w:rPr>
                <w:lang w:val="en-US"/>
              </w:rPr>
              <w:t>0.02%</w:t>
            </w:r>
          </w:p>
        </w:tc>
        <w:tc>
          <w:tcPr>
            <w:tcW w:w="942" w:type="dxa"/>
            <w:tcBorders>
              <w:top w:val="nil"/>
            </w:tcBorders>
            <w:shd w:val="clear" w:color="000000" w:fill="FFFFFF"/>
            <w:noWrap/>
            <w:vAlign w:val="center"/>
          </w:tcPr>
          <w:p w14:paraId="24CF0613" w14:textId="77777777" w:rsidR="002F1B0A" w:rsidRPr="002F1B0A" w:rsidRDefault="002F1B0A" w:rsidP="002F1B0A">
            <w:pPr>
              <w:rPr>
                <w:lang w:val="en-US"/>
              </w:rPr>
            </w:pPr>
            <w:r w:rsidRPr="002F1B0A">
              <w:rPr>
                <w:lang w:val="en-US"/>
              </w:rPr>
              <w:t>0.01%</w:t>
            </w:r>
          </w:p>
        </w:tc>
        <w:tc>
          <w:tcPr>
            <w:tcW w:w="942" w:type="dxa"/>
            <w:tcBorders>
              <w:top w:val="nil"/>
            </w:tcBorders>
            <w:shd w:val="clear" w:color="000000" w:fill="FFFFFF"/>
            <w:noWrap/>
            <w:vAlign w:val="center"/>
          </w:tcPr>
          <w:p w14:paraId="3528CAA3" w14:textId="77777777" w:rsidR="002F1B0A" w:rsidRPr="002F1B0A" w:rsidRDefault="002F1B0A" w:rsidP="002F1B0A">
            <w:pP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2F1B0A">
            <w:pPr>
              <w:rPr>
                <w:lang w:val="en-US"/>
              </w:rPr>
            </w:pPr>
            <w:r w:rsidRPr="002F1B0A">
              <w:rPr>
                <w:lang w:val="en-US"/>
              </w:rPr>
              <w:t>0.02%</w:t>
            </w:r>
          </w:p>
        </w:tc>
      </w:tr>
      <w:tr w:rsidR="002F1B0A" w:rsidRPr="002F1B0A" w14:paraId="1112A16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2F1B0A">
            <w:pPr>
              <w:rPr>
                <w:b/>
                <w:bCs/>
                <w:lang w:val="en-US"/>
              </w:rPr>
            </w:pPr>
          </w:p>
        </w:tc>
        <w:tc>
          <w:tcPr>
            <w:tcW w:w="1740"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6FD08DA3" w14:textId="77777777" w:rsidR="002F1B0A" w:rsidRPr="002F1B0A" w:rsidRDefault="002F1B0A" w:rsidP="002F1B0A">
            <w:pPr>
              <w:rPr>
                <w:lang w:val="en-US"/>
              </w:rPr>
            </w:pPr>
            <w:r w:rsidRPr="002F1B0A">
              <w:rPr>
                <w:lang w:val="en-US"/>
              </w:rPr>
              <w:t>0.04%</w:t>
            </w:r>
          </w:p>
        </w:tc>
        <w:tc>
          <w:tcPr>
            <w:tcW w:w="942" w:type="dxa"/>
            <w:tcBorders>
              <w:top w:val="nil"/>
            </w:tcBorders>
            <w:shd w:val="clear" w:color="000000" w:fill="FFFFFF"/>
            <w:noWrap/>
            <w:vAlign w:val="center"/>
          </w:tcPr>
          <w:p w14:paraId="2ED6A96A" w14:textId="77777777" w:rsidR="002F1B0A" w:rsidRPr="002F1B0A" w:rsidRDefault="002F1B0A" w:rsidP="002F1B0A">
            <w:pP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2F1B0A">
            <w:pPr>
              <w:rPr>
                <w:lang w:val="en-US"/>
              </w:rPr>
            </w:pPr>
            <w:r w:rsidRPr="002F1B0A">
              <w:rPr>
                <w:lang w:val="en-US"/>
              </w:rPr>
              <w:t>0.04%</w:t>
            </w:r>
          </w:p>
        </w:tc>
      </w:tr>
      <w:tr w:rsidR="002F1B0A" w:rsidRPr="002F1B0A" w14:paraId="7274780B"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2F1B0A">
            <w:pPr>
              <w:rPr>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2F1B0A">
            <w:pP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2F1B0A">
            <w:pPr>
              <w:rPr>
                <w:lang w:val="en-US"/>
              </w:rPr>
            </w:pPr>
            <w:r w:rsidRPr="002F1B0A">
              <w:rPr>
                <w:lang w:val="en-US"/>
              </w:rPr>
              <w:t>0.03%</w:t>
            </w:r>
          </w:p>
        </w:tc>
      </w:tr>
      <w:tr w:rsidR="002F1B0A" w:rsidRPr="002F1B0A" w14:paraId="6F201D27"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2F1B0A" w:rsidRPr="002F1B0A" w:rsidRDefault="002F1B0A" w:rsidP="002F1B0A">
            <w:pPr>
              <w:rPr>
                <w:b/>
                <w:bCs/>
                <w:lang w:val="en-US"/>
              </w:rPr>
            </w:pPr>
            <w:r w:rsidRPr="002F1B0A">
              <w:rPr>
                <w:b/>
                <w:bCs/>
                <w:lang w:val="en-US"/>
              </w:rPr>
              <w:t>RA</w:t>
            </w:r>
          </w:p>
        </w:tc>
        <w:tc>
          <w:tcPr>
            <w:tcW w:w="1740" w:type="dxa"/>
            <w:tcBorders>
              <w:top w:val="single" w:sz="4" w:space="0" w:color="auto"/>
              <w:left w:val="nil"/>
              <w:bottom w:val="nil"/>
              <w:right w:val="single" w:sz="8" w:space="0" w:color="auto"/>
            </w:tcBorders>
            <w:shd w:val="clear" w:color="000000" w:fill="FFFFFF"/>
            <w:noWrap/>
            <w:hideMark/>
          </w:tcPr>
          <w:p w14:paraId="7B68DB0D"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2F1B0A" w:rsidRPr="002F1B0A" w:rsidRDefault="002F1B0A" w:rsidP="002F1B0A">
            <w:pP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2F1B0A" w:rsidRPr="002F1B0A" w:rsidRDefault="002F1B0A" w:rsidP="002F1B0A">
            <w:pP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2F1B0A" w:rsidRPr="002F1B0A" w:rsidRDefault="002F1B0A" w:rsidP="002F1B0A">
            <w:pP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2F1B0A" w:rsidRPr="002F1B0A" w:rsidRDefault="002F1B0A" w:rsidP="002F1B0A">
            <w:pPr>
              <w:rPr>
                <w:lang w:val="en-US"/>
              </w:rPr>
            </w:pPr>
            <w:r w:rsidRPr="002F1B0A">
              <w:rPr>
                <w:lang w:val="en-US"/>
              </w:rPr>
              <w:t>0.49%</w:t>
            </w:r>
          </w:p>
        </w:tc>
      </w:tr>
      <w:tr w:rsidR="002F1B0A" w:rsidRPr="002F1B0A" w14:paraId="6FF6F0DE"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tcPr>
          <w:p w14:paraId="561EE5C5"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2F1B0A" w:rsidRPr="002F1B0A" w:rsidRDefault="002F1B0A" w:rsidP="002F1B0A">
            <w:pP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2F1B0A" w:rsidRPr="002F1B0A" w:rsidRDefault="002F1B0A" w:rsidP="002F1B0A">
            <w:pP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2F1B0A" w:rsidRPr="002F1B0A" w:rsidRDefault="002F1B0A" w:rsidP="002F1B0A">
            <w:pPr>
              <w:rPr>
                <w:lang w:val="en-US"/>
              </w:rPr>
            </w:pPr>
            <w:r w:rsidRPr="002F1B0A">
              <w:rPr>
                <w:lang w:val="en-US"/>
              </w:rPr>
              <w:t>0.41%</w:t>
            </w:r>
          </w:p>
        </w:tc>
      </w:tr>
      <w:tr w:rsidR="002F1B0A" w:rsidRPr="002F1B0A" w14:paraId="706EF203"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F835767"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CBCF3D8"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2F1B0A" w:rsidRPr="002F1B0A" w:rsidRDefault="002F1B0A" w:rsidP="002F1B0A">
            <w:pP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2F1B0A" w:rsidRPr="002F1B0A" w:rsidRDefault="002F1B0A" w:rsidP="002F1B0A">
            <w:pP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2F1B0A" w:rsidRPr="002F1B0A" w:rsidRDefault="002F1B0A" w:rsidP="002F1B0A">
            <w:pP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2F1B0A" w:rsidRPr="002F1B0A" w:rsidRDefault="002F1B0A" w:rsidP="002F1B0A">
            <w:pPr>
              <w:rPr>
                <w:lang w:val="en-US"/>
              </w:rPr>
            </w:pPr>
            <w:r w:rsidRPr="002F1B0A">
              <w:rPr>
                <w:lang w:val="en-US"/>
              </w:rPr>
              <w:t>0.29%</w:t>
            </w:r>
          </w:p>
        </w:tc>
      </w:tr>
      <w:tr w:rsidR="002F1B0A" w:rsidRPr="002F1B0A" w14:paraId="65CCA22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6B4755B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2AB0852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2F1B0A" w:rsidRPr="002F1B0A" w:rsidRDefault="002F1B0A" w:rsidP="002F1B0A">
            <w:pP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2F1B0A" w:rsidRPr="002F1B0A" w:rsidRDefault="002F1B0A" w:rsidP="002F1B0A">
            <w:pP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2F1B0A" w:rsidRPr="002F1B0A" w:rsidRDefault="002F1B0A" w:rsidP="002F1B0A">
            <w:pP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2F1B0A" w:rsidRPr="002F1B0A" w:rsidRDefault="002F1B0A" w:rsidP="002F1B0A">
            <w:pPr>
              <w:rPr>
                <w:lang w:val="en-US"/>
              </w:rPr>
            </w:pPr>
            <w:r w:rsidRPr="002F1B0A">
              <w:rPr>
                <w:lang w:val="en-US"/>
              </w:rPr>
              <w:t>1.77%</w:t>
            </w:r>
          </w:p>
        </w:tc>
      </w:tr>
      <w:tr w:rsidR="002F1B0A" w:rsidRPr="002F1B0A" w14:paraId="46915A5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6758389"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15442904"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2F1B0A" w:rsidRPr="002F1B0A" w:rsidRDefault="002F1B0A" w:rsidP="002F1B0A">
            <w:pP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2F1B0A" w:rsidRPr="002F1B0A" w:rsidRDefault="002F1B0A" w:rsidP="002F1B0A">
            <w:pP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2F1B0A" w:rsidRPr="002F1B0A" w:rsidRDefault="002F1B0A" w:rsidP="002F1B0A">
            <w:pPr>
              <w:rPr>
                <w:lang w:val="en-US"/>
              </w:rPr>
            </w:pPr>
            <w:r w:rsidRPr="002F1B0A">
              <w:rPr>
                <w:lang w:val="en-US"/>
              </w:rPr>
              <w:t>0.35%</w:t>
            </w:r>
          </w:p>
        </w:tc>
      </w:tr>
      <w:tr w:rsidR="002F1B0A" w:rsidRPr="002F1B0A" w14:paraId="49F14BB0"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5144362A"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0DED2AF"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2F1B0A" w:rsidRPr="002F1B0A" w:rsidRDefault="002F1B0A" w:rsidP="002F1B0A">
            <w:pP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2F1B0A" w:rsidRPr="002F1B0A" w:rsidRDefault="002F1B0A" w:rsidP="002F1B0A">
            <w:pP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2F1B0A" w:rsidRPr="002F1B0A" w:rsidRDefault="002F1B0A" w:rsidP="002F1B0A">
            <w:pP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2F1B0A" w:rsidRPr="002F1B0A" w:rsidRDefault="002F1B0A" w:rsidP="002F1B0A">
            <w:pPr>
              <w:rPr>
                <w:lang w:val="en-US"/>
              </w:rPr>
            </w:pPr>
            <w:r w:rsidRPr="002F1B0A">
              <w:rPr>
                <w:rFonts w:hint="eastAsia"/>
                <w:lang w:val="en-US"/>
              </w:rPr>
              <w:t>0.30%</w:t>
            </w:r>
          </w:p>
        </w:tc>
      </w:tr>
      <w:tr w:rsidR="002F1B0A" w:rsidRPr="002F1B0A" w14:paraId="7C536ED4"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8F185D0"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74A76576"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2F1B0A" w:rsidRPr="002F1B0A" w:rsidRDefault="002F1B0A" w:rsidP="002F1B0A">
            <w:pP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2F1B0A" w:rsidRPr="002F1B0A" w:rsidRDefault="002F1B0A" w:rsidP="002F1B0A">
            <w:pP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2F1B0A" w:rsidRPr="002F1B0A" w:rsidRDefault="002F1B0A" w:rsidP="002F1B0A">
            <w:pPr>
              <w:rPr>
                <w:lang w:val="en-US"/>
              </w:rPr>
            </w:pPr>
            <w:r w:rsidRPr="002F1B0A">
              <w:rPr>
                <w:lang w:val="en-US"/>
              </w:rPr>
              <w:t>0.12%</w:t>
            </w:r>
          </w:p>
        </w:tc>
      </w:tr>
      <w:tr w:rsidR="002F1B0A" w:rsidRPr="002F1B0A" w14:paraId="21729ABA"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7CFBEAB"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67D25F2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832" w:type="dxa"/>
            <w:tcBorders>
              <w:top w:val="nil"/>
              <w:left w:val="nil"/>
              <w:bottom w:val="nil"/>
              <w:right w:val="nil"/>
            </w:tcBorders>
            <w:shd w:val="clear" w:color="000000" w:fill="FFFFFF"/>
            <w:noWrap/>
            <w:vAlign w:val="bottom"/>
          </w:tcPr>
          <w:p w14:paraId="0C98CAB0"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2F1B0A" w:rsidRPr="002F1B0A" w:rsidRDefault="002F1B0A" w:rsidP="002F1B0A">
            <w:pP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2F1B0A" w:rsidRPr="002F1B0A" w:rsidRDefault="002F1B0A" w:rsidP="002F1B0A">
            <w:pP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2F1B0A" w:rsidRPr="002F1B0A" w:rsidRDefault="002F1B0A" w:rsidP="002F1B0A">
            <w:pPr>
              <w:rPr>
                <w:lang w:val="en-US"/>
              </w:rPr>
            </w:pPr>
            <w:r w:rsidRPr="002F1B0A">
              <w:rPr>
                <w:lang w:val="en-US"/>
              </w:rPr>
              <w:t>0.01%</w:t>
            </w:r>
          </w:p>
        </w:tc>
      </w:tr>
      <w:tr w:rsidR="002F1B0A" w:rsidRPr="002F1B0A" w14:paraId="047E0571"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4A6A39E" w14:textId="77777777" w:rsidR="002F1B0A" w:rsidRPr="002F1B0A" w:rsidRDefault="002F1B0A" w:rsidP="002F1B0A">
            <w:pPr>
              <w:rPr>
                <w:b/>
                <w:bCs/>
                <w:lang w:val="en-US"/>
              </w:rPr>
            </w:pPr>
          </w:p>
        </w:tc>
        <w:tc>
          <w:tcPr>
            <w:tcW w:w="1740" w:type="dxa"/>
            <w:tcBorders>
              <w:top w:val="nil"/>
              <w:left w:val="nil"/>
              <w:bottom w:val="nil"/>
              <w:right w:val="single" w:sz="8" w:space="0" w:color="auto"/>
            </w:tcBorders>
            <w:shd w:val="clear" w:color="000000" w:fill="FFFFFF"/>
            <w:noWrap/>
            <w:vAlign w:val="center"/>
          </w:tcPr>
          <w:p w14:paraId="47DFBA4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832" w:type="dxa"/>
            <w:tcBorders>
              <w:top w:val="nil"/>
              <w:left w:val="nil"/>
              <w:bottom w:val="nil"/>
              <w:right w:val="nil"/>
            </w:tcBorders>
            <w:shd w:val="clear" w:color="000000" w:fill="FFFFFF"/>
            <w:noWrap/>
            <w:vAlign w:val="bottom"/>
          </w:tcPr>
          <w:p w14:paraId="6CF9A2AF" w14:textId="77777777" w:rsidR="002F1B0A" w:rsidRPr="002F1B0A" w:rsidRDefault="002F1B0A" w:rsidP="002F1B0A">
            <w:pP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2F1B0A" w:rsidRPr="002F1B0A" w:rsidRDefault="002F1B0A" w:rsidP="002F1B0A">
            <w:pP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2F1B0A" w:rsidRPr="002F1B0A" w:rsidRDefault="002F1B0A" w:rsidP="002F1B0A">
            <w:pP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2F1B0A" w:rsidRPr="002F1B0A" w:rsidRDefault="002F1B0A" w:rsidP="002F1B0A">
            <w:pPr>
              <w:rPr>
                <w:lang w:val="en-US"/>
              </w:rPr>
            </w:pPr>
            <w:r w:rsidRPr="002F1B0A">
              <w:rPr>
                <w:lang w:val="en-US"/>
              </w:rPr>
              <w:t>0.03%</w:t>
            </w:r>
          </w:p>
        </w:tc>
      </w:tr>
      <w:tr w:rsidR="002F1B0A" w:rsidRPr="002F1B0A" w14:paraId="2CA377D4"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71A36403" w14:textId="77777777" w:rsidR="002F1B0A" w:rsidRPr="002F1B0A" w:rsidRDefault="002F1B0A" w:rsidP="002F1B0A">
            <w:pPr>
              <w:rPr>
                <w:b/>
                <w:bCs/>
                <w:lang w:val="en-US"/>
              </w:rPr>
            </w:pPr>
          </w:p>
        </w:tc>
        <w:tc>
          <w:tcPr>
            <w:tcW w:w="1740" w:type="dxa"/>
            <w:tcBorders>
              <w:top w:val="nil"/>
              <w:left w:val="nil"/>
              <w:bottom w:val="single" w:sz="4" w:space="0" w:color="auto"/>
              <w:right w:val="single" w:sz="8" w:space="0" w:color="auto"/>
            </w:tcBorders>
            <w:shd w:val="clear" w:color="000000" w:fill="FFFFFF"/>
            <w:noWrap/>
            <w:vAlign w:val="center"/>
          </w:tcPr>
          <w:p w14:paraId="2440CE7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832" w:type="dxa"/>
            <w:tcBorders>
              <w:top w:val="nil"/>
              <w:left w:val="nil"/>
              <w:bottom w:val="single" w:sz="4" w:space="0" w:color="auto"/>
              <w:right w:val="nil"/>
            </w:tcBorders>
            <w:shd w:val="clear" w:color="000000" w:fill="FFFFFF"/>
            <w:noWrap/>
            <w:vAlign w:val="bottom"/>
          </w:tcPr>
          <w:p w14:paraId="653E4D93"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2F1B0A" w:rsidRPr="002F1B0A" w:rsidRDefault="002F1B0A" w:rsidP="002F1B0A">
            <w:pP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2F1B0A" w:rsidRPr="002F1B0A" w:rsidRDefault="002F1B0A" w:rsidP="002F1B0A">
            <w:pP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2F1B0A" w:rsidRPr="002F1B0A" w:rsidRDefault="002F1B0A" w:rsidP="002F1B0A">
            <w:pP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2EE83C1C" w14:textId="77777777" w:rsidR="002F1B0A" w:rsidRPr="002F1B0A" w:rsidRDefault="002F1B0A" w:rsidP="002F1B0A">
      <w:pPr>
        <w:rPr>
          <w:iCs/>
          <w:lang w:val="en-US"/>
        </w:rPr>
      </w:pPr>
      <w:r w:rsidRPr="002F1B0A">
        <w:rPr>
          <w:i/>
          <w:lang w:val="en-US"/>
        </w:rPr>
        <w:br w:type="page"/>
      </w:r>
    </w:p>
    <w:p w14:paraId="1E56BFBD" w14:textId="77777777" w:rsidR="002F1B0A" w:rsidRPr="002F1B0A" w:rsidRDefault="002F1B0A" w:rsidP="002F1B0A">
      <w:pPr>
        <w:rPr>
          <w:i/>
          <w:iCs/>
          <w:lang w:val="en-US"/>
        </w:rPr>
      </w:pPr>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3</w:t>
      </w:r>
      <w:r w:rsidRPr="002F1B0A">
        <w:fldChar w:fldCharType="end"/>
      </w:r>
      <w:r w:rsidRPr="002F1B0A">
        <w:rPr>
          <w:iCs/>
          <w:lang w:val="en-US"/>
        </w:rPr>
        <w:t>: Reported run-time estimates for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2F1B0A" w:rsidRPr="002F1B0A" w14:paraId="1C4A36CC" w14:textId="77777777" w:rsidTr="002F1B0A">
        <w:trPr>
          <w:trHeight w:val="315"/>
        </w:trPr>
        <w:tc>
          <w:tcPr>
            <w:tcW w:w="960" w:type="dxa"/>
            <w:tcBorders>
              <w:top w:val="nil"/>
              <w:left w:val="nil"/>
              <w:bottom w:val="nil"/>
              <w:right w:val="nil"/>
            </w:tcBorders>
            <w:shd w:val="clear" w:color="auto" w:fill="auto"/>
            <w:noWrap/>
            <w:vAlign w:val="bottom"/>
            <w:hideMark/>
          </w:tcPr>
          <w:p w14:paraId="010666AB" w14:textId="77777777" w:rsidR="002F1B0A" w:rsidRPr="002F1B0A" w:rsidRDefault="002F1B0A" w:rsidP="002F1B0A">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2F1B0A">
            <w:pPr>
              <w:rPr>
                <w:b/>
                <w:bCs/>
                <w:lang w:val="en-US"/>
              </w:rPr>
            </w:pPr>
            <w:r w:rsidRPr="002F1B0A">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2F1B0A">
            <w:pPr>
              <w:rPr>
                <w:b/>
                <w:bCs/>
                <w:lang w:val="en-US"/>
              </w:rPr>
            </w:pPr>
            <w:r w:rsidRPr="002F1B0A">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2F1B0A">
            <w:pPr>
              <w:rPr>
                <w:b/>
                <w:bCs/>
                <w:lang w:val="en-US"/>
              </w:rPr>
            </w:pPr>
            <w:r w:rsidRPr="002F1B0A">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2F1B0A">
            <w:pPr>
              <w:rPr>
                <w:b/>
                <w:bCs/>
                <w:lang w:val="en-US"/>
              </w:rPr>
            </w:pPr>
            <w:r w:rsidRPr="002F1B0A">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2F1B0A">
            <w:pPr>
              <w:rPr>
                <w:b/>
                <w:bCs/>
                <w:lang w:val="en-US"/>
              </w:rPr>
            </w:pPr>
            <w:r w:rsidRPr="002F1B0A">
              <w:rPr>
                <w:b/>
                <w:bCs/>
                <w:lang w:val="en-US"/>
              </w:rPr>
              <w:t>SVT16 RGB</w:t>
            </w:r>
          </w:p>
        </w:tc>
      </w:tr>
      <w:tr w:rsidR="002F1B0A" w:rsidRPr="002F1B0A" w14:paraId="059F12F5" w14:textId="77777777" w:rsidTr="002F1B0A">
        <w:trPr>
          <w:trHeight w:val="315"/>
        </w:trPr>
        <w:tc>
          <w:tcPr>
            <w:tcW w:w="960"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2F1B0A">
            <w:pPr>
              <w:rPr>
                <w:b/>
                <w:bCs/>
                <w:lang w:val="en-US"/>
              </w:rPr>
            </w:pPr>
          </w:p>
        </w:tc>
        <w:tc>
          <w:tcPr>
            <w:tcW w:w="960"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2F1B0A">
            <w:pPr>
              <w:rPr>
                <w:b/>
                <w:bCs/>
                <w:lang w:val="en-US"/>
              </w:rPr>
            </w:pPr>
          </w:p>
        </w:tc>
        <w:tc>
          <w:tcPr>
            <w:tcW w:w="1137"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2F1B0A">
            <w:pPr>
              <w:rPr>
                <w:lang w:val="en-US"/>
              </w:rPr>
            </w:pPr>
            <w:r w:rsidRPr="002F1B0A">
              <w:rPr>
                <w:lang w:val="en-US"/>
              </w:rPr>
              <w:t>Enc</w:t>
            </w:r>
          </w:p>
        </w:tc>
        <w:tc>
          <w:tcPr>
            <w:tcW w:w="1137"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2F1B0A">
            <w:pPr>
              <w:rPr>
                <w:lang w:val="en-US"/>
              </w:rPr>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2F1B0A">
            <w:pPr>
              <w:rPr>
                <w:lang w:val="en-US"/>
              </w:rPr>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2F1B0A">
            <w:pPr>
              <w:rPr>
                <w:lang w:val="en-US"/>
              </w:rPr>
            </w:pPr>
            <w:r w:rsidRPr="002F1B0A">
              <w:rPr>
                <w:lang w:val="en-US"/>
              </w:rPr>
              <w:t>Dec</w:t>
            </w:r>
          </w:p>
        </w:tc>
      </w:tr>
      <w:tr w:rsidR="002F1B0A" w:rsidRPr="002F1B0A" w14:paraId="1F58DE3A"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2F1B0A">
            <w:pPr>
              <w:rPr>
                <w:b/>
                <w:bCs/>
                <w:lang w:val="en-US"/>
              </w:rPr>
            </w:pPr>
            <w:r w:rsidRPr="002F1B0A">
              <w:rPr>
                <w:b/>
                <w:bCs/>
                <w:lang w:val="en-US"/>
              </w:rPr>
              <w:t>AI</w:t>
            </w:r>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2F1B0A">
            <w:pPr>
              <w:rPr>
                <w:lang w:val="en-US"/>
              </w:rPr>
            </w:pPr>
            <w:r w:rsidRPr="002F1B0A">
              <w:rPr>
                <w:lang w:val="en-US"/>
              </w:rPr>
              <w:t>93%</w:t>
            </w:r>
          </w:p>
        </w:tc>
      </w:tr>
      <w:tr w:rsidR="002F1B0A" w:rsidRPr="002F1B0A" w14:paraId="74A36141"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2F1B0A">
            <w:pPr>
              <w:rPr>
                <w:lang w:val="en-US"/>
              </w:rPr>
            </w:pPr>
            <w:r w:rsidRPr="002F1B0A">
              <w:rPr>
                <w:lang w:val="en-US"/>
              </w:rPr>
              <w:t>91%</w:t>
            </w:r>
          </w:p>
        </w:tc>
        <w:tc>
          <w:tcPr>
            <w:tcW w:w="96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2F1B0A">
            <w:pPr>
              <w:rPr>
                <w:lang w:val="en-US"/>
              </w:rPr>
            </w:pPr>
            <w:r w:rsidRPr="002F1B0A">
              <w:rPr>
                <w:lang w:val="en-US"/>
              </w:rPr>
              <w:t>88%</w:t>
            </w:r>
          </w:p>
        </w:tc>
        <w:tc>
          <w:tcPr>
            <w:tcW w:w="1137"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2F1B0A">
            <w:pPr>
              <w:rPr>
                <w:lang w:val="en-US"/>
              </w:rPr>
            </w:pPr>
            <w:r w:rsidRPr="002F1B0A">
              <w:rPr>
                <w:lang w:val="en-US"/>
              </w:rPr>
              <w:t>76%</w:t>
            </w:r>
          </w:p>
        </w:tc>
      </w:tr>
      <w:tr w:rsidR="002F1B0A" w:rsidRPr="002F1B0A" w14:paraId="1F6D39D7"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2F1B0A">
            <w:pPr>
              <w:rPr>
                <w:lang w:val="en-US"/>
              </w:rPr>
            </w:pPr>
            <w:r w:rsidRPr="002F1B0A">
              <w:rPr>
                <w:lang w:val="en-US"/>
              </w:rPr>
              <w:t>96%</w:t>
            </w:r>
          </w:p>
        </w:tc>
        <w:tc>
          <w:tcPr>
            <w:tcW w:w="96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2F1B0A">
            <w:pPr>
              <w:rPr>
                <w:lang w:val="en-US"/>
              </w:rPr>
            </w:pPr>
            <w:r w:rsidRPr="002F1B0A">
              <w:rPr>
                <w:lang w:val="en-US"/>
              </w:rPr>
              <w:t>75%</w:t>
            </w:r>
          </w:p>
        </w:tc>
        <w:tc>
          <w:tcPr>
            <w:tcW w:w="1137"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2F1B0A">
            <w:pPr>
              <w:rPr>
                <w:lang w:val="en-US"/>
              </w:rPr>
            </w:pPr>
            <w:r w:rsidRPr="002F1B0A">
              <w:rPr>
                <w:lang w:val="en-US"/>
              </w:rPr>
              <w:t>72%</w:t>
            </w:r>
          </w:p>
        </w:tc>
        <w:tc>
          <w:tcPr>
            <w:tcW w:w="1137"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2F1B0A">
            <w:pPr>
              <w:rPr>
                <w:lang w:val="en-US"/>
              </w:rPr>
            </w:pPr>
            <w:r w:rsidRPr="002F1B0A">
              <w:rPr>
                <w:lang w:val="en-US"/>
              </w:rPr>
              <w:t>83%</w:t>
            </w:r>
          </w:p>
        </w:tc>
        <w:tc>
          <w:tcPr>
            <w:tcW w:w="96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2F1B0A">
            <w:pPr>
              <w:rPr>
                <w:lang w:val="en-US"/>
              </w:rPr>
            </w:pPr>
            <w:r w:rsidRPr="002F1B0A">
              <w:rPr>
                <w:lang w:val="en-US"/>
              </w:rPr>
              <w:t>73%</w:t>
            </w:r>
          </w:p>
        </w:tc>
      </w:tr>
      <w:tr w:rsidR="002F1B0A" w:rsidRPr="002F1B0A" w14:paraId="71D211C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2F1B0A">
            <w:pPr>
              <w:rPr>
                <w:lang w:val="en-US"/>
              </w:rPr>
            </w:pPr>
            <w:r w:rsidRPr="002F1B0A">
              <w:rPr>
                <w:lang w:val="en-US"/>
              </w:rPr>
              <w:t>82%</w:t>
            </w:r>
          </w:p>
        </w:tc>
        <w:tc>
          <w:tcPr>
            <w:tcW w:w="1137"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2F1B0A">
            <w:pPr>
              <w:rPr>
                <w:lang w:val="en-US"/>
              </w:rPr>
            </w:pPr>
            <w:r w:rsidRPr="002F1B0A">
              <w:rPr>
                <w:lang w:val="en-US"/>
              </w:rPr>
              <w:t>89%</w:t>
            </w:r>
          </w:p>
        </w:tc>
        <w:tc>
          <w:tcPr>
            <w:tcW w:w="96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2F1B0A">
            <w:pPr>
              <w:rPr>
                <w:lang w:val="en-US"/>
              </w:rPr>
            </w:pPr>
            <w:r w:rsidRPr="002F1B0A">
              <w:rPr>
                <w:lang w:val="en-US"/>
              </w:rPr>
              <w:t>70%</w:t>
            </w:r>
          </w:p>
        </w:tc>
        <w:tc>
          <w:tcPr>
            <w:tcW w:w="1137"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2F1B0A">
            <w:pPr>
              <w:rPr>
                <w:lang w:val="en-US"/>
              </w:rPr>
            </w:pPr>
            <w:r w:rsidRPr="002F1B0A">
              <w:rPr>
                <w:lang w:val="en-US"/>
              </w:rPr>
              <w:t>63%</w:t>
            </w:r>
          </w:p>
        </w:tc>
        <w:tc>
          <w:tcPr>
            <w:tcW w:w="1137"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2F1B0A">
            <w:pPr>
              <w:rPr>
                <w:lang w:val="en-US"/>
              </w:rPr>
            </w:pPr>
            <w:r w:rsidRPr="002F1B0A">
              <w:rPr>
                <w:lang w:val="en-US"/>
              </w:rPr>
              <w:t>80%</w:t>
            </w:r>
          </w:p>
        </w:tc>
        <w:tc>
          <w:tcPr>
            <w:tcW w:w="96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2F1B0A">
            <w:pPr>
              <w:rPr>
                <w:lang w:val="en-US"/>
              </w:rPr>
            </w:pPr>
            <w:r w:rsidRPr="002F1B0A">
              <w:rPr>
                <w:lang w:val="en-US"/>
              </w:rPr>
              <w:t>59%</w:t>
            </w:r>
          </w:p>
        </w:tc>
      </w:tr>
      <w:tr w:rsidR="002F1B0A" w:rsidRPr="002F1B0A" w14:paraId="4B9E92EC"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2F1B0A">
            <w:pPr>
              <w:rPr>
                <w:lang w:val="en-US"/>
              </w:rPr>
            </w:pPr>
            <w:r w:rsidRPr="002F1B0A">
              <w:rPr>
                <w:lang w:val="en-US"/>
              </w:rPr>
              <w:t>93%</w:t>
            </w:r>
          </w:p>
        </w:tc>
        <w:tc>
          <w:tcPr>
            <w:tcW w:w="96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2F1B0A">
            <w:pPr>
              <w:rPr>
                <w:lang w:val="en-US"/>
              </w:rPr>
            </w:pPr>
            <w:r w:rsidRPr="002F1B0A">
              <w:rPr>
                <w:lang w:val="en-US"/>
              </w:rPr>
              <w:t>78%</w:t>
            </w:r>
          </w:p>
        </w:tc>
        <w:tc>
          <w:tcPr>
            <w:tcW w:w="1137"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2F1B0A">
            <w:pPr>
              <w:rPr>
                <w:lang w:val="en-US"/>
              </w:rPr>
            </w:pPr>
            <w:r w:rsidRPr="002F1B0A">
              <w:rPr>
                <w:lang w:val="en-US"/>
              </w:rPr>
              <w:t>83%</w:t>
            </w:r>
          </w:p>
        </w:tc>
        <w:tc>
          <w:tcPr>
            <w:tcW w:w="1137"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2F1B0A">
            <w:pPr>
              <w:rPr>
                <w:lang w:val="en-US"/>
              </w:rPr>
            </w:pPr>
            <w:r w:rsidRPr="002F1B0A">
              <w:rPr>
                <w:lang w:val="en-US"/>
              </w:rPr>
              <w:t>76%</w:t>
            </w:r>
          </w:p>
        </w:tc>
        <w:tc>
          <w:tcPr>
            <w:tcW w:w="1137"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2F1B0A">
            <w:pPr>
              <w:rPr>
                <w:lang w:val="en-US"/>
              </w:rPr>
            </w:pPr>
            <w:r w:rsidRPr="002F1B0A">
              <w:rPr>
                <w:lang w:val="en-US"/>
              </w:rPr>
              <w:t>71%</w:t>
            </w:r>
          </w:p>
        </w:tc>
      </w:tr>
      <w:tr w:rsidR="002F1B0A" w:rsidRPr="002F1B0A" w14:paraId="2586664B"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2F1B0A">
            <w:pPr>
              <w:rPr>
                <w:lang w:val="en-US"/>
              </w:rPr>
            </w:pPr>
            <w:r w:rsidRPr="002F1B0A">
              <w:rPr>
                <w:lang w:val="en-US"/>
              </w:rPr>
              <w:t>94%</w:t>
            </w:r>
          </w:p>
        </w:tc>
        <w:tc>
          <w:tcPr>
            <w:tcW w:w="1137"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2F1B0A">
            <w:pPr>
              <w:rPr>
                <w:lang w:val="en-US"/>
              </w:rPr>
            </w:pPr>
            <w:r w:rsidRPr="002F1B0A">
              <w:rPr>
                <w:lang w:val="en-US"/>
              </w:rPr>
              <w:t>94%</w:t>
            </w:r>
          </w:p>
        </w:tc>
        <w:tc>
          <w:tcPr>
            <w:tcW w:w="1137"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2F1B0A">
            <w:pPr>
              <w:rPr>
                <w:lang w:val="en-US"/>
              </w:rPr>
            </w:pPr>
            <w:r w:rsidRPr="002F1B0A">
              <w:rPr>
                <w:lang w:val="en-US"/>
              </w:rPr>
              <w:t>80%</w:t>
            </w:r>
          </w:p>
        </w:tc>
      </w:tr>
      <w:tr w:rsidR="002F1B0A" w:rsidRPr="002F1B0A" w14:paraId="434CC6E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26D99C6B" w14:textId="77777777" w:rsidR="002F1B0A" w:rsidRPr="002F1B0A" w:rsidRDefault="002F1B0A" w:rsidP="002F1B0A">
            <w:pPr>
              <w:rPr>
                <w:lang w:val="en-US"/>
              </w:rPr>
            </w:pPr>
            <w:r w:rsidRPr="002F1B0A">
              <w:rPr>
                <w:lang w:val="en-US"/>
              </w:rPr>
              <w:t>93%</w:t>
            </w:r>
          </w:p>
        </w:tc>
        <w:tc>
          <w:tcPr>
            <w:tcW w:w="960" w:type="dxa"/>
            <w:tcBorders>
              <w:top w:val="nil"/>
              <w:left w:val="nil"/>
              <w:right w:val="single" w:sz="4" w:space="0" w:color="auto"/>
            </w:tcBorders>
            <w:shd w:val="clear" w:color="000000" w:fill="FFFFFF"/>
            <w:noWrap/>
            <w:vAlign w:val="center"/>
          </w:tcPr>
          <w:p w14:paraId="05528B0B" w14:textId="77777777" w:rsidR="002F1B0A" w:rsidRPr="002F1B0A" w:rsidRDefault="002F1B0A" w:rsidP="002F1B0A">
            <w:pPr>
              <w:rPr>
                <w:lang w:val="en-US"/>
              </w:rPr>
            </w:pPr>
            <w:r w:rsidRPr="002F1B0A">
              <w:rPr>
                <w:lang w:val="en-US"/>
              </w:rPr>
              <w:t>91%</w:t>
            </w:r>
          </w:p>
        </w:tc>
        <w:tc>
          <w:tcPr>
            <w:tcW w:w="1137" w:type="dxa"/>
            <w:tcBorders>
              <w:top w:val="nil"/>
              <w:left w:val="single" w:sz="4" w:space="0" w:color="auto"/>
              <w:right w:val="nil"/>
            </w:tcBorders>
            <w:shd w:val="clear" w:color="000000" w:fill="FFFFFF"/>
            <w:noWrap/>
            <w:vAlign w:val="center"/>
          </w:tcPr>
          <w:p w14:paraId="4AACD420"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6352B321" w14:textId="77777777" w:rsidR="002F1B0A" w:rsidRPr="002F1B0A" w:rsidRDefault="002F1B0A" w:rsidP="002F1B0A">
            <w:pPr>
              <w:rPr>
                <w:lang w:val="en-US"/>
              </w:rPr>
            </w:pPr>
            <w:r w:rsidRPr="002F1B0A">
              <w:rPr>
                <w:lang w:val="en-US"/>
              </w:rPr>
              <w:t>84%</w:t>
            </w:r>
          </w:p>
        </w:tc>
        <w:tc>
          <w:tcPr>
            <w:tcW w:w="1137" w:type="dxa"/>
            <w:tcBorders>
              <w:top w:val="nil"/>
              <w:left w:val="single" w:sz="4" w:space="0" w:color="auto"/>
              <w:right w:val="nil"/>
            </w:tcBorders>
            <w:shd w:val="clear" w:color="000000" w:fill="FFFFFF"/>
            <w:noWrap/>
            <w:vAlign w:val="center"/>
          </w:tcPr>
          <w:p w14:paraId="76AEDB37" w14:textId="77777777" w:rsidR="002F1B0A" w:rsidRPr="002F1B0A" w:rsidRDefault="002F1B0A" w:rsidP="002F1B0A">
            <w:pPr>
              <w:rPr>
                <w:lang w:val="en-US"/>
              </w:rPr>
            </w:pPr>
            <w:r w:rsidRPr="002F1B0A">
              <w:rPr>
                <w:lang w:val="en-US"/>
              </w:rPr>
              <w:t>84%</w:t>
            </w:r>
          </w:p>
        </w:tc>
        <w:tc>
          <w:tcPr>
            <w:tcW w:w="1137" w:type="dxa"/>
            <w:tcBorders>
              <w:top w:val="nil"/>
              <w:left w:val="nil"/>
              <w:right w:val="single" w:sz="4" w:space="0" w:color="auto"/>
            </w:tcBorders>
            <w:shd w:val="clear" w:color="000000" w:fill="FFFFFF"/>
            <w:noWrap/>
            <w:vAlign w:val="center"/>
          </w:tcPr>
          <w:p w14:paraId="2D1CD234"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right w:val="nil"/>
            </w:tcBorders>
            <w:shd w:val="clear" w:color="000000" w:fill="FFFFFF"/>
            <w:noWrap/>
            <w:vAlign w:val="center"/>
          </w:tcPr>
          <w:p w14:paraId="45B8ED3B" w14:textId="77777777" w:rsidR="002F1B0A" w:rsidRPr="002F1B0A" w:rsidRDefault="002F1B0A" w:rsidP="002F1B0A">
            <w:pPr>
              <w:rPr>
                <w:lang w:val="en-US"/>
              </w:rPr>
            </w:pPr>
            <w:r w:rsidRPr="002F1B0A">
              <w:rPr>
                <w:lang w:val="en-US"/>
              </w:rPr>
              <w:t>81%</w:t>
            </w:r>
          </w:p>
        </w:tc>
        <w:tc>
          <w:tcPr>
            <w:tcW w:w="960" w:type="dxa"/>
            <w:tcBorders>
              <w:top w:val="nil"/>
              <w:left w:val="nil"/>
              <w:right w:val="single" w:sz="4" w:space="0" w:color="auto"/>
            </w:tcBorders>
            <w:shd w:val="clear" w:color="000000" w:fill="FFFFFF"/>
            <w:noWrap/>
            <w:vAlign w:val="center"/>
          </w:tcPr>
          <w:p w14:paraId="6271D031" w14:textId="77777777" w:rsidR="002F1B0A" w:rsidRPr="002F1B0A" w:rsidRDefault="002F1B0A" w:rsidP="002F1B0A">
            <w:pPr>
              <w:rPr>
                <w:lang w:val="en-US"/>
              </w:rPr>
            </w:pPr>
            <w:r w:rsidRPr="002F1B0A">
              <w:rPr>
                <w:lang w:val="en-US"/>
              </w:rPr>
              <w:t>74%</w:t>
            </w:r>
          </w:p>
        </w:tc>
      </w:tr>
      <w:tr w:rsidR="002F1B0A" w:rsidRPr="002F1B0A" w14:paraId="18D25E10"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4EFF1212"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2A65254A"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05545F2E" w14:textId="77777777" w:rsidR="002F1B0A" w:rsidRPr="002F1B0A" w:rsidRDefault="002F1B0A" w:rsidP="002F1B0A">
            <w:pPr>
              <w:rPr>
                <w:lang w:val="en-US"/>
              </w:rPr>
            </w:pPr>
            <w:r w:rsidRPr="002F1B0A">
              <w:rPr>
                <w:lang w:val="en-US"/>
              </w:rPr>
              <w:t>105%</w:t>
            </w:r>
          </w:p>
        </w:tc>
        <w:tc>
          <w:tcPr>
            <w:tcW w:w="960" w:type="dxa"/>
            <w:tcBorders>
              <w:top w:val="nil"/>
              <w:right w:val="single" w:sz="4" w:space="0" w:color="auto"/>
            </w:tcBorders>
            <w:shd w:val="clear" w:color="000000" w:fill="FFFFFF"/>
            <w:noWrap/>
            <w:vAlign w:val="center"/>
          </w:tcPr>
          <w:p w14:paraId="10D40C47"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1E7CBD9" w14:textId="77777777" w:rsidR="002F1B0A" w:rsidRPr="002F1B0A" w:rsidRDefault="002F1B0A" w:rsidP="002F1B0A">
            <w:pPr>
              <w:rPr>
                <w:lang w:val="en-US"/>
              </w:rPr>
            </w:pPr>
            <w:r w:rsidRPr="002F1B0A">
              <w:rPr>
                <w:lang w:val="en-US"/>
              </w:rPr>
              <w:t>104%</w:t>
            </w:r>
          </w:p>
        </w:tc>
        <w:tc>
          <w:tcPr>
            <w:tcW w:w="1137" w:type="dxa"/>
            <w:tcBorders>
              <w:top w:val="nil"/>
              <w:right w:val="single" w:sz="4" w:space="0" w:color="auto"/>
            </w:tcBorders>
            <w:shd w:val="clear" w:color="000000" w:fill="FFFFFF"/>
            <w:noWrap/>
            <w:vAlign w:val="center"/>
          </w:tcPr>
          <w:p w14:paraId="24840552"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77CCEB2F" w14:textId="77777777" w:rsidR="002F1B0A" w:rsidRPr="002F1B0A" w:rsidRDefault="002F1B0A" w:rsidP="002F1B0A">
            <w:pPr>
              <w:rPr>
                <w:lang w:val="en-US"/>
              </w:rPr>
            </w:pPr>
            <w:r w:rsidRPr="002F1B0A">
              <w:rPr>
                <w:rFonts w:hint="eastAsia"/>
                <w:lang w:val="en-US"/>
              </w:rPr>
              <w:t>1</w:t>
            </w:r>
            <w:r w:rsidRPr="002F1B0A">
              <w:rPr>
                <w:lang w:val="en-US"/>
              </w:rPr>
              <w:t>06%</w:t>
            </w:r>
          </w:p>
        </w:tc>
        <w:tc>
          <w:tcPr>
            <w:tcW w:w="960" w:type="dxa"/>
            <w:tcBorders>
              <w:top w:val="nil"/>
              <w:right w:val="single" w:sz="4" w:space="0" w:color="auto"/>
            </w:tcBorders>
            <w:shd w:val="clear" w:color="000000" w:fill="FFFFFF"/>
            <w:noWrap/>
            <w:vAlign w:val="center"/>
          </w:tcPr>
          <w:p w14:paraId="0B676675" w14:textId="77777777" w:rsidR="002F1B0A" w:rsidRPr="002F1B0A" w:rsidRDefault="002F1B0A" w:rsidP="002F1B0A">
            <w:pPr>
              <w:rPr>
                <w:lang w:val="en-US"/>
              </w:rPr>
            </w:pPr>
            <w:r w:rsidRPr="002F1B0A">
              <w:rPr>
                <w:lang w:val="en-US"/>
              </w:rPr>
              <w:t>100%</w:t>
            </w:r>
          </w:p>
        </w:tc>
      </w:tr>
      <w:tr w:rsidR="002F1B0A" w:rsidRPr="002F1B0A" w14:paraId="373796A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4DD9BBD8" w14:textId="77777777" w:rsidR="002F1B0A" w:rsidRPr="002F1B0A" w:rsidRDefault="002F1B0A" w:rsidP="002F1B0A">
            <w:pPr>
              <w:rPr>
                <w:lang w:val="en-US"/>
              </w:rPr>
            </w:pPr>
            <w:r w:rsidRPr="002F1B0A">
              <w:rPr>
                <w:lang w:val="en-US"/>
              </w:rPr>
              <w:t>101%</w:t>
            </w:r>
          </w:p>
        </w:tc>
        <w:tc>
          <w:tcPr>
            <w:tcW w:w="960" w:type="dxa"/>
            <w:tcBorders>
              <w:top w:val="nil"/>
              <w:right w:val="single" w:sz="4" w:space="0" w:color="auto"/>
            </w:tcBorders>
            <w:shd w:val="clear" w:color="000000" w:fill="FFFFFF"/>
            <w:noWrap/>
            <w:vAlign w:val="center"/>
          </w:tcPr>
          <w:p w14:paraId="35082882"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1506D14E" w14:textId="77777777" w:rsidR="002F1B0A" w:rsidRPr="002F1B0A" w:rsidRDefault="002F1B0A" w:rsidP="002F1B0A">
            <w:pPr>
              <w:rPr>
                <w:lang w:val="en-US"/>
              </w:rPr>
            </w:pPr>
            <w:r w:rsidRPr="002F1B0A">
              <w:rPr>
                <w:lang w:val="en-US"/>
              </w:rPr>
              <w:t>103%</w:t>
            </w:r>
          </w:p>
        </w:tc>
        <w:tc>
          <w:tcPr>
            <w:tcW w:w="960" w:type="dxa"/>
            <w:tcBorders>
              <w:top w:val="nil"/>
              <w:right w:val="single" w:sz="4" w:space="0" w:color="auto"/>
            </w:tcBorders>
            <w:shd w:val="clear" w:color="000000" w:fill="FFFFFF"/>
            <w:noWrap/>
            <w:vAlign w:val="center"/>
          </w:tcPr>
          <w:p w14:paraId="41985B27"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tcBorders>
            <w:shd w:val="clear" w:color="000000" w:fill="FFFFFF"/>
            <w:noWrap/>
            <w:vAlign w:val="center"/>
          </w:tcPr>
          <w:p w14:paraId="0CEDBB64" w14:textId="77777777" w:rsidR="002F1B0A" w:rsidRPr="002F1B0A" w:rsidRDefault="002F1B0A" w:rsidP="002F1B0A">
            <w:pPr>
              <w:rPr>
                <w:lang w:val="en-US"/>
              </w:rPr>
            </w:pPr>
            <w:r w:rsidRPr="002F1B0A">
              <w:rPr>
                <w:lang w:val="en-US"/>
              </w:rPr>
              <w:t>105%</w:t>
            </w:r>
          </w:p>
        </w:tc>
        <w:tc>
          <w:tcPr>
            <w:tcW w:w="1137" w:type="dxa"/>
            <w:tcBorders>
              <w:top w:val="nil"/>
              <w:right w:val="single" w:sz="4" w:space="0" w:color="auto"/>
            </w:tcBorders>
            <w:shd w:val="clear" w:color="000000" w:fill="FFFFFF"/>
            <w:noWrap/>
            <w:vAlign w:val="center"/>
          </w:tcPr>
          <w:p w14:paraId="173AA51A"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3FDC8BA5"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0AE6116F" w14:textId="77777777" w:rsidR="002F1B0A" w:rsidRPr="002F1B0A" w:rsidRDefault="002F1B0A" w:rsidP="002F1B0A">
            <w:pPr>
              <w:rPr>
                <w:lang w:val="en-US"/>
              </w:rPr>
            </w:pPr>
            <w:r w:rsidRPr="002F1B0A">
              <w:rPr>
                <w:lang w:val="en-US"/>
              </w:rPr>
              <w:t>99%</w:t>
            </w:r>
          </w:p>
        </w:tc>
      </w:tr>
      <w:tr w:rsidR="002F1B0A" w:rsidRPr="002F1B0A" w14:paraId="1C44A5DF"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2F1B0A">
            <w:pPr>
              <w:rPr>
                <w:lang w:val="en-US"/>
              </w:rPr>
            </w:pPr>
            <w:r w:rsidRPr="002F1B0A">
              <w:rPr>
                <w:lang w:val="en-US"/>
              </w:rPr>
              <w:t>98%</w:t>
            </w:r>
          </w:p>
        </w:tc>
        <w:tc>
          <w:tcPr>
            <w:tcW w:w="96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2F1B0A">
            <w:pPr>
              <w:rPr>
                <w:lang w:val="en-US"/>
              </w:rPr>
            </w:pPr>
            <w:r w:rsidRPr="002F1B0A">
              <w:rPr>
                <w:lang w:val="en-US"/>
              </w:rPr>
              <w:t>100%</w:t>
            </w:r>
          </w:p>
        </w:tc>
        <w:tc>
          <w:tcPr>
            <w:tcW w:w="1137"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2F1B0A">
            <w:pPr>
              <w:rPr>
                <w:lang w:val="en-US"/>
              </w:rPr>
            </w:pPr>
            <w:r w:rsidRPr="002F1B0A">
              <w:rPr>
                <w:lang w:val="en-US"/>
              </w:rPr>
              <w:t>100%</w:t>
            </w:r>
          </w:p>
        </w:tc>
      </w:tr>
      <w:tr w:rsidR="002F1B0A" w:rsidRPr="002F1B0A" w14:paraId="3E50540B" w14:textId="77777777" w:rsidTr="002F1B0A">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2F1B0A">
            <w:pPr>
              <w:rPr>
                <w:b/>
                <w:bCs/>
                <w:lang w:val="en-US"/>
              </w:rPr>
            </w:pPr>
            <w:r w:rsidRPr="002F1B0A">
              <w:rPr>
                <w:b/>
                <w:bCs/>
                <w:lang w:val="en-US"/>
              </w:rPr>
              <w:t>LDB</w:t>
            </w:r>
          </w:p>
        </w:tc>
        <w:tc>
          <w:tcPr>
            <w:tcW w:w="960"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2F1B0A">
            <w:pPr>
              <w:rPr>
                <w:lang w:val="en-US"/>
              </w:rPr>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2F1B0A">
            <w:pPr>
              <w:rPr>
                <w:lang w:val="en-US"/>
              </w:rPr>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2F1B0A">
            <w:pPr>
              <w:rPr>
                <w:lang w:val="en-US"/>
              </w:rPr>
            </w:pPr>
            <w:r w:rsidRPr="002F1B0A">
              <w:rPr>
                <w:lang w:val="en-US"/>
              </w:rPr>
              <w:t>101%</w:t>
            </w:r>
          </w:p>
        </w:tc>
        <w:tc>
          <w:tcPr>
            <w:tcW w:w="1137"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2F1B0A">
            <w:pPr>
              <w:rPr>
                <w:lang w:val="en-US"/>
              </w:rPr>
            </w:pPr>
            <w:r w:rsidRPr="002F1B0A">
              <w:rPr>
                <w:lang w:val="en-US"/>
              </w:rPr>
              <w:t>96%</w:t>
            </w:r>
          </w:p>
        </w:tc>
      </w:tr>
      <w:tr w:rsidR="002F1B0A" w:rsidRPr="002F1B0A" w14:paraId="3C0C94B6"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2F1B0A">
            <w:pPr>
              <w:rPr>
                <w:b/>
                <w:bCs/>
                <w:lang w:val="en-US"/>
              </w:rPr>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2F1B0A">
            <w:pPr>
              <w:rPr>
                <w:lang w:val="en-US"/>
              </w:rPr>
            </w:pPr>
            <w:r w:rsidRPr="002F1B0A">
              <w:rPr>
                <w:lang w:val="en-US"/>
              </w:rPr>
              <w:t>73%</w:t>
            </w:r>
          </w:p>
        </w:tc>
        <w:tc>
          <w:tcPr>
            <w:tcW w:w="96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2F1B0A">
            <w:pPr>
              <w:rPr>
                <w:lang w:val="en-US"/>
              </w:rPr>
            </w:pPr>
            <w:r w:rsidRPr="002F1B0A">
              <w:rPr>
                <w:lang w:val="en-US"/>
              </w:rPr>
              <w:t>83%</w:t>
            </w:r>
          </w:p>
        </w:tc>
        <w:tc>
          <w:tcPr>
            <w:tcW w:w="1137"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2F1B0A">
            <w:pPr>
              <w:rPr>
                <w:lang w:val="en-US"/>
              </w:rPr>
            </w:pPr>
            <w:r w:rsidRPr="002F1B0A">
              <w:rPr>
                <w:lang w:val="en-US"/>
              </w:rPr>
              <w:t>82%</w:t>
            </w:r>
          </w:p>
        </w:tc>
      </w:tr>
      <w:tr w:rsidR="002F1B0A" w:rsidRPr="002F1B0A" w14:paraId="04E380E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2F1B0A">
            <w:pPr>
              <w:rPr>
                <w:b/>
                <w:bCs/>
                <w:lang w:val="en-US"/>
              </w:rPr>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2F1B0A">
            <w:pPr>
              <w:rPr>
                <w:lang w:val="en-US"/>
              </w:rPr>
            </w:pPr>
            <w:r w:rsidRPr="002F1B0A">
              <w:rPr>
                <w:lang w:val="en-US"/>
              </w:rPr>
              <w:t>82%</w:t>
            </w:r>
          </w:p>
        </w:tc>
        <w:tc>
          <w:tcPr>
            <w:tcW w:w="96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2F1B0A">
            <w:pPr>
              <w:rPr>
                <w:lang w:val="en-US"/>
              </w:rPr>
            </w:pPr>
            <w:r w:rsidRPr="002F1B0A">
              <w:rPr>
                <w:lang w:val="en-US"/>
              </w:rPr>
              <w:t>71%</w:t>
            </w:r>
          </w:p>
        </w:tc>
        <w:tc>
          <w:tcPr>
            <w:tcW w:w="1137"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2F1B0A">
            <w:pPr>
              <w:rPr>
                <w:lang w:val="en-US"/>
              </w:rPr>
            </w:pPr>
            <w:r w:rsidRPr="002F1B0A">
              <w:rPr>
                <w:lang w:val="en-US"/>
              </w:rPr>
              <w:t>79%</w:t>
            </w:r>
          </w:p>
        </w:tc>
        <w:tc>
          <w:tcPr>
            <w:tcW w:w="1137"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2F1B0A">
            <w:pPr>
              <w:rPr>
                <w:lang w:val="en-US"/>
              </w:rPr>
            </w:pPr>
            <w:r w:rsidRPr="002F1B0A">
              <w:rPr>
                <w:lang w:val="en-US"/>
              </w:rPr>
              <w:t>79%</w:t>
            </w:r>
          </w:p>
        </w:tc>
      </w:tr>
      <w:tr w:rsidR="002F1B0A" w:rsidRPr="002F1B0A" w14:paraId="48219F8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2F1B0A">
            <w:pPr>
              <w:rPr>
                <w:b/>
                <w:bCs/>
                <w:lang w:val="en-US"/>
              </w:rPr>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2F1B0A">
            <w:pPr>
              <w:rPr>
                <w:lang w:val="en-US"/>
              </w:rPr>
            </w:pPr>
            <w:r w:rsidRPr="002F1B0A">
              <w:rPr>
                <w:lang w:val="en-US"/>
              </w:rPr>
              <w:t>84%</w:t>
            </w:r>
          </w:p>
        </w:tc>
        <w:tc>
          <w:tcPr>
            <w:tcW w:w="96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2F1B0A">
            <w:pPr>
              <w:rPr>
                <w:lang w:val="en-US"/>
              </w:rPr>
            </w:pPr>
            <w:r w:rsidRPr="002F1B0A">
              <w:rPr>
                <w:lang w:val="en-US"/>
              </w:rPr>
              <w:t>87%</w:t>
            </w:r>
          </w:p>
        </w:tc>
        <w:tc>
          <w:tcPr>
            <w:tcW w:w="1137"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2F1B0A">
            <w:pPr>
              <w:rPr>
                <w:lang w:val="en-US"/>
              </w:rPr>
            </w:pPr>
            <w:r w:rsidRPr="002F1B0A">
              <w:rPr>
                <w:lang w:val="en-US"/>
              </w:rPr>
              <w:t>70%</w:t>
            </w:r>
          </w:p>
        </w:tc>
        <w:tc>
          <w:tcPr>
            <w:tcW w:w="1137"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2F1B0A">
            <w:pPr>
              <w:rPr>
                <w:lang w:val="en-US"/>
              </w:rPr>
            </w:pPr>
            <w:r w:rsidRPr="002F1B0A">
              <w:rPr>
                <w:lang w:val="en-US"/>
              </w:rPr>
              <w:t>74%</w:t>
            </w:r>
          </w:p>
        </w:tc>
        <w:tc>
          <w:tcPr>
            <w:tcW w:w="1137"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2F1B0A">
            <w:pPr>
              <w:rPr>
                <w:lang w:val="en-US"/>
              </w:rPr>
            </w:pPr>
            <w:r w:rsidRPr="002F1B0A">
              <w:rPr>
                <w:lang w:val="en-US"/>
              </w:rPr>
              <w:t>70%</w:t>
            </w:r>
          </w:p>
        </w:tc>
      </w:tr>
      <w:tr w:rsidR="002F1B0A" w:rsidRPr="002F1B0A" w14:paraId="6F33A19E"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2F1B0A">
            <w:pPr>
              <w:rPr>
                <w:b/>
                <w:bCs/>
                <w:lang w:val="en-US"/>
              </w:rPr>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2F1B0A">
            <w:pPr>
              <w:rPr>
                <w:lang w:val="en-US"/>
              </w:rPr>
            </w:pPr>
            <w:r w:rsidRPr="002F1B0A">
              <w:rPr>
                <w:lang w:val="en-US"/>
              </w:rPr>
              <w:t>89%</w:t>
            </w:r>
          </w:p>
        </w:tc>
        <w:tc>
          <w:tcPr>
            <w:tcW w:w="1137"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2F1B0A">
            <w:pPr>
              <w:rPr>
                <w:lang w:val="en-US"/>
              </w:rPr>
            </w:pPr>
            <w:r w:rsidRPr="002F1B0A">
              <w:rPr>
                <w:lang w:val="en-US"/>
              </w:rPr>
              <w:t>80%</w:t>
            </w:r>
          </w:p>
        </w:tc>
        <w:tc>
          <w:tcPr>
            <w:tcW w:w="1137"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2F1B0A">
            <w:pPr>
              <w:rPr>
                <w:lang w:val="en-US"/>
              </w:rPr>
            </w:pPr>
            <w:r w:rsidRPr="002F1B0A">
              <w:rPr>
                <w:lang w:val="en-US"/>
              </w:rPr>
              <w:t>90%</w:t>
            </w:r>
          </w:p>
        </w:tc>
        <w:tc>
          <w:tcPr>
            <w:tcW w:w="96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2F1B0A">
            <w:pPr>
              <w:rPr>
                <w:lang w:val="en-US"/>
              </w:rPr>
            </w:pPr>
            <w:r w:rsidRPr="002F1B0A">
              <w:rPr>
                <w:lang w:val="en-US"/>
              </w:rPr>
              <w:t>79%</w:t>
            </w:r>
          </w:p>
        </w:tc>
      </w:tr>
      <w:tr w:rsidR="002F1B0A" w:rsidRPr="002F1B0A" w14:paraId="28C34CC8"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2F1B0A">
            <w:pPr>
              <w:rPr>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2F1B0A">
            <w:pPr>
              <w:rPr>
                <w:b/>
                <w:bCs/>
                <w:lang w:val="en-US"/>
              </w:rPr>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2F1B0A">
            <w:pPr>
              <w:rPr>
                <w:lang w:val="en-US"/>
              </w:rPr>
            </w:pPr>
            <w:r w:rsidRPr="002F1B0A">
              <w:rPr>
                <w:lang w:val="en-US"/>
              </w:rPr>
              <w:t>102%</w:t>
            </w:r>
          </w:p>
        </w:tc>
        <w:tc>
          <w:tcPr>
            <w:tcW w:w="1137"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2F1B0A">
            <w:pPr>
              <w:rPr>
                <w:lang w:val="en-US"/>
              </w:rPr>
            </w:pPr>
            <w:r w:rsidRPr="002F1B0A">
              <w:rPr>
                <w:lang w:val="en-US"/>
              </w:rPr>
              <w:t>97%</w:t>
            </w:r>
          </w:p>
        </w:tc>
        <w:tc>
          <w:tcPr>
            <w:tcW w:w="96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2F1B0A">
            <w:pPr>
              <w:rPr>
                <w:lang w:val="en-US"/>
              </w:rPr>
            </w:pPr>
            <w:r w:rsidRPr="002F1B0A">
              <w:rPr>
                <w:lang w:val="en-US"/>
              </w:rPr>
              <w:t>98%</w:t>
            </w:r>
          </w:p>
        </w:tc>
        <w:tc>
          <w:tcPr>
            <w:tcW w:w="1137"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2F1B0A">
            <w:pPr>
              <w:rPr>
                <w:lang w:val="en-US"/>
              </w:rPr>
            </w:pPr>
            <w:r w:rsidRPr="002F1B0A">
              <w:rPr>
                <w:lang w:val="en-US"/>
              </w:rPr>
              <w:t>85%</w:t>
            </w:r>
          </w:p>
        </w:tc>
      </w:tr>
      <w:tr w:rsidR="002F1B0A" w:rsidRPr="002F1B0A" w14:paraId="26F41A73"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2F1B0A">
            <w:pPr>
              <w:rPr>
                <w:b/>
                <w:bCs/>
                <w:lang w:val="en-US"/>
              </w:rPr>
            </w:pPr>
            <w:r w:rsidRPr="002F1B0A">
              <w:rPr>
                <w:b/>
                <w:bCs/>
                <w:lang w:val="en-US"/>
              </w:rPr>
              <w:t>W0118</w:t>
            </w:r>
          </w:p>
        </w:tc>
        <w:tc>
          <w:tcPr>
            <w:tcW w:w="1137" w:type="dxa"/>
            <w:tcBorders>
              <w:top w:val="nil"/>
              <w:left w:val="single" w:sz="4" w:space="0" w:color="auto"/>
              <w:right w:val="nil"/>
            </w:tcBorders>
            <w:shd w:val="clear" w:color="000000" w:fill="FFFFFF"/>
            <w:noWrap/>
            <w:vAlign w:val="center"/>
          </w:tcPr>
          <w:p w14:paraId="747876D9" w14:textId="77777777" w:rsidR="002F1B0A" w:rsidRPr="002F1B0A" w:rsidRDefault="002F1B0A" w:rsidP="002F1B0A">
            <w:pPr>
              <w:rPr>
                <w:lang w:val="en-US"/>
              </w:rPr>
            </w:pPr>
            <w:r w:rsidRPr="002F1B0A">
              <w:rPr>
                <w:lang w:val="en-US"/>
              </w:rPr>
              <w:t>88%</w:t>
            </w:r>
          </w:p>
        </w:tc>
        <w:tc>
          <w:tcPr>
            <w:tcW w:w="960" w:type="dxa"/>
            <w:tcBorders>
              <w:top w:val="nil"/>
              <w:left w:val="nil"/>
              <w:right w:val="single" w:sz="4" w:space="0" w:color="auto"/>
            </w:tcBorders>
            <w:shd w:val="clear" w:color="000000" w:fill="FFFFFF"/>
            <w:noWrap/>
            <w:vAlign w:val="center"/>
          </w:tcPr>
          <w:p w14:paraId="4C745732" w14:textId="77777777" w:rsidR="002F1B0A" w:rsidRPr="002F1B0A" w:rsidRDefault="002F1B0A" w:rsidP="002F1B0A">
            <w:pPr>
              <w:rPr>
                <w:lang w:val="en-US"/>
              </w:rPr>
            </w:pPr>
            <w:r w:rsidRPr="002F1B0A">
              <w:rPr>
                <w:lang w:val="en-US"/>
              </w:rPr>
              <w:t>92%</w:t>
            </w:r>
          </w:p>
        </w:tc>
        <w:tc>
          <w:tcPr>
            <w:tcW w:w="1137" w:type="dxa"/>
            <w:tcBorders>
              <w:top w:val="nil"/>
              <w:left w:val="single" w:sz="4" w:space="0" w:color="auto"/>
              <w:right w:val="nil"/>
            </w:tcBorders>
            <w:shd w:val="clear" w:color="000000" w:fill="FFFFFF"/>
            <w:noWrap/>
            <w:vAlign w:val="center"/>
          </w:tcPr>
          <w:p w14:paraId="2641F674" w14:textId="77777777" w:rsidR="002F1B0A" w:rsidRPr="002F1B0A" w:rsidRDefault="002F1B0A" w:rsidP="002F1B0A">
            <w:pPr>
              <w:rPr>
                <w:lang w:val="en-US"/>
              </w:rPr>
            </w:pPr>
            <w:r w:rsidRPr="002F1B0A">
              <w:rPr>
                <w:lang w:val="en-US"/>
              </w:rPr>
              <w:t>73%</w:t>
            </w:r>
          </w:p>
        </w:tc>
        <w:tc>
          <w:tcPr>
            <w:tcW w:w="960" w:type="dxa"/>
            <w:tcBorders>
              <w:top w:val="nil"/>
              <w:left w:val="nil"/>
              <w:right w:val="single" w:sz="4" w:space="0" w:color="auto"/>
            </w:tcBorders>
            <w:shd w:val="clear" w:color="000000" w:fill="FFFFFF"/>
            <w:noWrap/>
            <w:vAlign w:val="center"/>
          </w:tcPr>
          <w:p w14:paraId="4B987916" w14:textId="77777777" w:rsidR="002F1B0A" w:rsidRPr="002F1B0A" w:rsidRDefault="002F1B0A" w:rsidP="002F1B0A">
            <w:pPr>
              <w:rPr>
                <w:lang w:val="en-US"/>
              </w:rPr>
            </w:pPr>
            <w:r w:rsidRPr="002F1B0A">
              <w:rPr>
                <w:lang w:val="en-US"/>
              </w:rPr>
              <w:t>81%</w:t>
            </w:r>
          </w:p>
        </w:tc>
        <w:tc>
          <w:tcPr>
            <w:tcW w:w="1137" w:type="dxa"/>
            <w:tcBorders>
              <w:top w:val="nil"/>
              <w:left w:val="single" w:sz="4" w:space="0" w:color="auto"/>
              <w:right w:val="nil"/>
            </w:tcBorders>
            <w:shd w:val="clear" w:color="000000" w:fill="FFFFFF"/>
            <w:noWrap/>
            <w:vAlign w:val="center"/>
          </w:tcPr>
          <w:p w14:paraId="336A1CA1" w14:textId="77777777" w:rsidR="002F1B0A" w:rsidRPr="002F1B0A" w:rsidRDefault="002F1B0A" w:rsidP="002F1B0A">
            <w:pPr>
              <w:rPr>
                <w:lang w:val="en-US"/>
              </w:rPr>
            </w:pPr>
            <w:r w:rsidRPr="002F1B0A">
              <w:rPr>
                <w:lang w:val="en-US"/>
              </w:rPr>
              <w:t>82%</w:t>
            </w:r>
          </w:p>
        </w:tc>
        <w:tc>
          <w:tcPr>
            <w:tcW w:w="1137" w:type="dxa"/>
            <w:tcBorders>
              <w:top w:val="nil"/>
              <w:left w:val="nil"/>
              <w:right w:val="single" w:sz="4" w:space="0" w:color="auto"/>
            </w:tcBorders>
            <w:shd w:val="clear" w:color="000000" w:fill="FFFFFF"/>
            <w:noWrap/>
            <w:vAlign w:val="center"/>
          </w:tcPr>
          <w:p w14:paraId="08D92BF3" w14:textId="77777777" w:rsidR="002F1B0A" w:rsidRPr="002F1B0A" w:rsidRDefault="002F1B0A" w:rsidP="002F1B0A">
            <w:pPr>
              <w:rPr>
                <w:lang w:val="en-US"/>
              </w:rPr>
            </w:pPr>
            <w:r w:rsidRPr="002F1B0A">
              <w:rPr>
                <w:lang w:val="en-US"/>
              </w:rPr>
              <w:t>85%</w:t>
            </w:r>
          </w:p>
        </w:tc>
        <w:tc>
          <w:tcPr>
            <w:tcW w:w="1137" w:type="dxa"/>
            <w:tcBorders>
              <w:top w:val="nil"/>
              <w:left w:val="single" w:sz="4" w:space="0" w:color="auto"/>
              <w:right w:val="nil"/>
            </w:tcBorders>
            <w:shd w:val="clear" w:color="000000" w:fill="FFFFFF"/>
            <w:noWrap/>
            <w:vAlign w:val="center"/>
          </w:tcPr>
          <w:p w14:paraId="0E77CC7E" w14:textId="77777777" w:rsidR="002F1B0A" w:rsidRPr="002F1B0A" w:rsidRDefault="002F1B0A" w:rsidP="002F1B0A">
            <w:pPr>
              <w:rPr>
                <w:lang w:val="en-US"/>
              </w:rPr>
            </w:pPr>
            <w:r w:rsidRPr="002F1B0A">
              <w:rPr>
                <w:lang w:val="en-US"/>
              </w:rPr>
              <w:t>87%</w:t>
            </w:r>
          </w:p>
        </w:tc>
        <w:tc>
          <w:tcPr>
            <w:tcW w:w="960" w:type="dxa"/>
            <w:tcBorders>
              <w:top w:val="nil"/>
              <w:left w:val="nil"/>
              <w:right w:val="single" w:sz="4" w:space="0" w:color="auto"/>
            </w:tcBorders>
            <w:shd w:val="clear" w:color="000000" w:fill="FFFFFF"/>
            <w:noWrap/>
            <w:vAlign w:val="center"/>
          </w:tcPr>
          <w:p w14:paraId="24ECAEA1" w14:textId="77777777" w:rsidR="002F1B0A" w:rsidRPr="002F1B0A" w:rsidRDefault="002F1B0A" w:rsidP="002F1B0A">
            <w:pPr>
              <w:rPr>
                <w:lang w:val="en-US"/>
              </w:rPr>
            </w:pPr>
            <w:r w:rsidRPr="002F1B0A">
              <w:rPr>
                <w:lang w:val="en-US"/>
              </w:rPr>
              <w:t>82%</w:t>
            </w:r>
          </w:p>
        </w:tc>
      </w:tr>
      <w:tr w:rsidR="002F1B0A" w:rsidRPr="002F1B0A" w14:paraId="3B64D085"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
          <w:p w14:paraId="60E4521B"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322EC767"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tcBorders>
            <w:shd w:val="clear" w:color="000000" w:fill="FFFFFF"/>
            <w:noWrap/>
            <w:vAlign w:val="center"/>
          </w:tcPr>
          <w:p w14:paraId="47A47BFB" w14:textId="77777777" w:rsidR="002F1B0A" w:rsidRPr="002F1B0A" w:rsidRDefault="002F1B0A" w:rsidP="002F1B0A">
            <w:pPr>
              <w:rPr>
                <w:lang w:val="en-US"/>
              </w:rPr>
            </w:pPr>
            <w:r w:rsidRPr="002F1B0A">
              <w:rPr>
                <w:lang w:val="en-US"/>
              </w:rPr>
              <w:t>107%</w:t>
            </w:r>
          </w:p>
        </w:tc>
        <w:tc>
          <w:tcPr>
            <w:tcW w:w="960" w:type="dxa"/>
            <w:tcBorders>
              <w:top w:val="nil"/>
              <w:right w:val="single" w:sz="4" w:space="0" w:color="auto"/>
            </w:tcBorders>
            <w:shd w:val="clear" w:color="000000" w:fill="FFFFFF"/>
            <w:noWrap/>
            <w:vAlign w:val="center"/>
          </w:tcPr>
          <w:p w14:paraId="0C35238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6DA1AA1E" w14:textId="77777777" w:rsidR="002F1B0A" w:rsidRPr="002F1B0A" w:rsidRDefault="002F1B0A" w:rsidP="002F1B0A">
            <w:pPr>
              <w:rPr>
                <w:lang w:val="en-US"/>
              </w:rPr>
            </w:pPr>
            <w:r w:rsidRPr="002F1B0A">
              <w:rPr>
                <w:lang w:val="en-US"/>
              </w:rPr>
              <w:t>108%</w:t>
            </w:r>
          </w:p>
        </w:tc>
        <w:tc>
          <w:tcPr>
            <w:tcW w:w="1137" w:type="dxa"/>
            <w:tcBorders>
              <w:top w:val="nil"/>
              <w:right w:val="single" w:sz="4" w:space="0" w:color="auto"/>
            </w:tcBorders>
            <w:shd w:val="clear" w:color="000000" w:fill="FFFFFF"/>
            <w:noWrap/>
            <w:vAlign w:val="center"/>
          </w:tcPr>
          <w:p w14:paraId="6E082F31" w14:textId="77777777" w:rsidR="002F1B0A" w:rsidRPr="002F1B0A" w:rsidRDefault="002F1B0A" w:rsidP="002F1B0A">
            <w:pPr>
              <w:rPr>
                <w:lang w:val="en-US"/>
              </w:rPr>
            </w:pPr>
            <w:r w:rsidRPr="002F1B0A">
              <w:rPr>
                <w:lang w:val="en-US"/>
              </w:rPr>
              <w:t>101%</w:t>
            </w:r>
          </w:p>
        </w:tc>
        <w:tc>
          <w:tcPr>
            <w:tcW w:w="1137" w:type="dxa"/>
            <w:tcBorders>
              <w:top w:val="nil"/>
              <w:left w:val="single" w:sz="4" w:space="0" w:color="auto"/>
            </w:tcBorders>
            <w:shd w:val="clear" w:color="000000" w:fill="FFFFFF"/>
            <w:noWrap/>
            <w:vAlign w:val="center"/>
          </w:tcPr>
          <w:p w14:paraId="4B075307" w14:textId="77777777" w:rsidR="002F1B0A" w:rsidRPr="002F1B0A" w:rsidRDefault="002F1B0A" w:rsidP="002F1B0A">
            <w:pPr>
              <w:rPr>
                <w:lang w:val="en-US"/>
              </w:rPr>
            </w:pPr>
            <w:r w:rsidRPr="002F1B0A">
              <w:rPr>
                <w:lang w:val="en-US"/>
              </w:rPr>
              <w:t>106%</w:t>
            </w:r>
          </w:p>
        </w:tc>
        <w:tc>
          <w:tcPr>
            <w:tcW w:w="960" w:type="dxa"/>
            <w:tcBorders>
              <w:top w:val="nil"/>
              <w:right w:val="single" w:sz="4" w:space="0" w:color="auto"/>
            </w:tcBorders>
            <w:shd w:val="clear" w:color="000000" w:fill="FFFFFF"/>
            <w:noWrap/>
            <w:vAlign w:val="center"/>
          </w:tcPr>
          <w:p w14:paraId="7309007E" w14:textId="77777777" w:rsidR="002F1B0A" w:rsidRPr="002F1B0A" w:rsidRDefault="002F1B0A" w:rsidP="002F1B0A">
            <w:pPr>
              <w:rPr>
                <w:lang w:val="en-US"/>
              </w:rPr>
            </w:pPr>
            <w:r w:rsidRPr="002F1B0A">
              <w:rPr>
                <w:lang w:val="en-US"/>
              </w:rPr>
              <w:t>100%</w:t>
            </w:r>
          </w:p>
        </w:tc>
      </w:tr>
      <w:tr w:rsidR="002F1B0A" w:rsidRPr="002F1B0A" w14:paraId="4846D9B9" w14:textId="77777777" w:rsidTr="002F1B0A">
        <w:trPr>
          <w:trHeight w:val="300"/>
        </w:trPr>
        <w:tc>
          <w:tcPr>
            <w:tcW w:w="960"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2F1B0A">
            <w:pPr>
              <w:rPr>
                <w:b/>
                <w:bCs/>
                <w:lang w:val="en-US"/>
              </w:rPr>
            </w:pPr>
          </w:p>
        </w:tc>
        <w:tc>
          <w:tcPr>
            <w:tcW w:w="960"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
          <w:p w14:paraId="24D6CA06" w14:textId="77777777" w:rsidR="002F1B0A" w:rsidRPr="002F1B0A" w:rsidRDefault="002F1B0A" w:rsidP="002F1B0A">
            <w:pPr>
              <w:rPr>
                <w:lang w:val="en-US"/>
              </w:rPr>
            </w:pPr>
            <w:r w:rsidRPr="002F1B0A">
              <w:rPr>
                <w:lang w:val="en-US"/>
              </w:rPr>
              <w:t>95%</w:t>
            </w:r>
          </w:p>
        </w:tc>
        <w:tc>
          <w:tcPr>
            <w:tcW w:w="960" w:type="dxa"/>
            <w:tcBorders>
              <w:top w:val="nil"/>
              <w:right w:val="single" w:sz="4" w:space="0" w:color="auto"/>
            </w:tcBorders>
            <w:shd w:val="clear" w:color="000000" w:fill="FFFFFF"/>
            <w:noWrap/>
            <w:vAlign w:val="center"/>
          </w:tcPr>
          <w:p w14:paraId="5F10FD3A"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29CF8AFD" w14:textId="77777777" w:rsidR="002F1B0A" w:rsidRPr="002F1B0A" w:rsidRDefault="002F1B0A" w:rsidP="002F1B0A">
            <w:pPr>
              <w:rPr>
                <w:lang w:val="en-US"/>
              </w:rPr>
            </w:pPr>
            <w:r w:rsidRPr="002F1B0A">
              <w:rPr>
                <w:lang w:val="en-US"/>
              </w:rPr>
              <w:t>102%</w:t>
            </w:r>
          </w:p>
        </w:tc>
        <w:tc>
          <w:tcPr>
            <w:tcW w:w="960" w:type="dxa"/>
            <w:tcBorders>
              <w:top w:val="nil"/>
              <w:right w:val="single" w:sz="4" w:space="0" w:color="auto"/>
            </w:tcBorders>
            <w:shd w:val="clear" w:color="000000" w:fill="FFFFFF"/>
            <w:noWrap/>
            <w:vAlign w:val="center"/>
          </w:tcPr>
          <w:p w14:paraId="1A13DB7D" w14:textId="77777777" w:rsidR="002F1B0A" w:rsidRPr="002F1B0A" w:rsidRDefault="002F1B0A" w:rsidP="002F1B0A">
            <w:pPr>
              <w:rPr>
                <w:lang w:val="en-US"/>
              </w:rPr>
            </w:pPr>
            <w:r w:rsidRPr="002F1B0A">
              <w:rPr>
                <w:lang w:val="en-US"/>
              </w:rPr>
              <w:t>96%</w:t>
            </w:r>
          </w:p>
        </w:tc>
        <w:tc>
          <w:tcPr>
            <w:tcW w:w="1137" w:type="dxa"/>
            <w:tcBorders>
              <w:top w:val="nil"/>
              <w:left w:val="single" w:sz="4" w:space="0" w:color="auto"/>
            </w:tcBorders>
            <w:shd w:val="clear" w:color="000000" w:fill="FFFFFF"/>
            <w:noWrap/>
            <w:vAlign w:val="center"/>
          </w:tcPr>
          <w:p w14:paraId="06D7FA25" w14:textId="77777777" w:rsidR="002F1B0A" w:rsidRPr="002F1B0A" w:rsidRDefault="002F1B0A" w:rsidP="002F1B0A">
            <w:pPr>
              <w:rPr>
                <w:lang w:val="en-US"/>
              </w:rPr>
            </w:pPr>
            <w:r w:rsidRPr="002F1B0A">
              <w:rPr>
                <w:lang w:val="en-US"/>
              </w:rPr>
              <w:t>100%</w:t>
            </w:r>
          </w:p>
        </w:tc>
        <w:tc>
          <w:tcPr>
            <w:tcW w:w="1137" w:type="dxa"/>
            <w:tcBorders>
              <w:top w:val="nil"/>
              <w:right w:val="single" w:sz="4" w:space="0" w:color="auto"/>
            </w:tcBorders>
            <w:shd w:val="clear" w:color="000000" w:fill="FFFFFF"/>
            <w:noWrap/>
            <w:vAlign w:val="center"/>
          </w:tcPr>
          <w:p w14:paraId="26A4059B"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tcBorders>
            <w:shd w:val="clear" w:color="000000" w:fill="FFFFFF"/>
            <w:noWrap/>
            <w:vAlign w:val="center"/>
          </w:tcPr>
          <w:p w14:paraId="7D77CC91" w14:textId="77777777" w:rsidR="002F1B0A" w:rsidRPr="002F1B0A" w:rsidRDefault="002F1B0A" w:rsidP="002F1B0A">
            <w:pPr>
              <w:rPr>
                <w:lang w:val="en-US"/>
              </w:rPr>
            </w:pPr>
            <w:r w:rsidRPr="002F1B0A">
              <w:rPr>
                <w:lang w:val="en-US"/>
              </w:rPr>
              <w:t>100%</w:t>
            </w:r>
          </w:p>
        </w:tc>
        <w:tc>
          <w:tcPr>
            <w:tcW w:w="960" w:type="dxa"/>
            <w:tcBorders>
              <w:top w:val="nil"/>
              <w:right w:val="single" w:sz="4" w:space="0" w:color="auto"/>
            </w:tcBorders>
            <w:shd w:val="clear" w:color="000000" w:fill="FFFFFF"/>
            <w:noWrap/>
            <w:vAlign w:val="center"/>
          </w:tcPr>
          <w:p w14:paraId="77EFDEE4" w14:textId="77777777" w:rsidR="002F1B0A" w:rsidRPr="002F1B0A" w:rsidRDefault="002F1B0A" w:rsidP="002F1B0A">
            <w:pPr>
              <w:rPr>
                <w:lang w:val="en-US"/>
              </w:rPr>
            </w:pPr>
            <w:r w:rsidRPr="002F1B0A">
              <w:rPr>
                <w:lang w:val="en-US"/>
              </w:rPr>
              <w:t>98%</w:t>
            </w:r>
          </w:p>
        </w:tc>
      </w:tr>
      <w:tr w:rsidR="002F1B0A" w:rsidRPr="002F1B0A" w14:paraId="42A96A21" w14:textId="77777777" w:rsidTr="002F1B0A">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2F1B0A">
            <w:pPr>
              <w:rPr>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2F1B0A">
            <w:pPr>
              <w:rPr>
                <w:lang w:val="en-US"/>
              </w:rPr>
            </w:pPr>
            <w:r w:rsidRPr="002F1B0A">
              <w:rPr>
                <w:lang w:val="en-US"/>
              </w:rPr>
              <w:t>95%</w:t>
            </w:r>
          </w:p>
        </w:tc>
        <w:tc>
          <w:tcPr>
            <w:tcW w:w="96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2F1B0A">
            <w:pPr>
              <w:rPr>
                <w:lang w:val="en-US"/>
              </w:rPr>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2F1B0A">
            <w:pPr>
              <w:rPr>
                <w:lang w:val="en-US"/>
              </w:rPr>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2F1B0A">
            <w:pPr>
              <w:rPr>
                <w:lang w:val="en-US"/>
              </w:rPr>
            </w:pPr>
            <w:r w:rsidRPr="002F1B0A">
              <w:rPr>
                <w:lang w:val="en-US"/>
              </w:rPr>
              <w:t>101%</w:t>
            </w:r>
          </w:p>
        </w:tc>
        <w:tc>
          <w:tcPr>
            <w:tcW w:w="1137"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2F1B0A">
            <w:pPr>
              <w:rPr>
                <w:lang w:val="en-US"/>
              </w:rPr>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2F1B0A">
            <w:pPr>
              <w:rPr>
                <w:lang w:val="en-US"/>
              </w:rPr>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2F1B0A">
            <w:pPr>
              <w:rPr>
                <w:lang w:val="en-US"/>
              </w:rPr>
            </w:pPr>
            <w:r w:rsidRPr="002F1B0A">
              <w:rPr>
                <w:lang w:val="en-US"/>
              </w:rPr>
              <w:t>99%</w:t>
            </w:r>
          </w:p>
        </w:tc>
      </w:tr>
      <w:tr w:rsidR="002F1B0A" w:rsidRPr="002F1B0A" w14:paraId="60D2EB3E" w14:textId="77777777" w:rsidTr="002F1B0A">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8595850" w14:textId="77777777" w:rsidR="002F1B0A" w:rsidRPr="002F1B0A" w:rsidRDefault="002F1B0A" w:rsidP="002F1B0A">
            <w:pPr>
              <w:rPr>
                <w:b/>
                <w:bCs/>
                <w:lang w:val="en-US"/>
              </w:rPr>
            </w:pPr>
            <w:r w:rsidRPr="002F1B0A">
              <w:rPr>
                <w:b/>
                <w:bCs/>
                <w:lang w:val="en-US"/>
              </w:rPr>
              <w:t>RA</w:t>
            </w:r>
          </w:p>
        </w:tc>
        <w:tc>
          <w:tcPr>
            <w:tcW w:w="960" w:type="dxa"/>
            <w:tcBorders>
              <w:top w:val="single" w:sz="4" w:space="0" w:color="auto"/>
              <w:left w:val="nil"/>
              <w:bottom w:val="nil"/>
              <w:right w:val="single" w:sz="8" w:space="0" w:color="auto"/>
            </w:tcBorders>
            <w:shd w:val="clear" w:color="000000" w:fill="FFFFFF"/>
            <w:noWrap/>
            <w:hideMark/>
          </w:tcPr>
          <w:p w14:paraId="169DFD96" w14:textId="77777777" w:rsidR="002F1B0A" w:rsidRPr="002F1B0A" w:rsidRDefault="002F1B0A" w:rsidP="002F1B0A">
            <w:pPr>
              <w:rPr>
                <w:b/>
                <w:bCs/>
                <w:lang w:val="en-US"/>
              </w:rPr>
            </w:pPr>
            <w:r w:rsidRPr="002F1B0A">
              <w:rPr>
                <w:b/>
                <w:bCs/>
                <w:lang w:val="en-US"/>
              </w:rPr>
              <w:t>CE3.1</w:t>
            </w:r>
          </w:p>
        </w:tc>
        <w:tc>
          <w:tcPr>
            <w:tcW w:w="1137" w:type="dxa"/>
            <w:tcBorders>
              <w:top w:val="single" w:sz="4" w:space="0" w:color="auto"/>
              <w:left w:val="nil"/>
              <w:bottom w:val="nil"/>
              <w:right w:val="nil"/>
            </w:tcBorders>
            <w:shd w:val="clear" w:color="000000" w:fill="FFFFFF"/>
            <w:noWrap/>
            <w:vAlign w:val="center"/>
          </w:tcPr>
          <w:p w14:paraId="4616152B" w14:textId="77777777" w:rsidR="002F1B0A" w:rsidRPr="002F1B0A" w:rsidRDefault="002F1B0A" w:rsidP="002F1B0A">
            <w:pPr>
              <w:rPr>
                <w:lang w:val="en-US"/>
              </w:rPr>
            </w:pPr>
            <w:r w:rsidRPr="002F1B0A">
              <w:rPr>
                <w:lang w:val="en-US"/>
              </w:rPr>
              <w:t>100%</w:t>
            </w:r>
          </w:p>
        </w:tc>
        <w:tc>
          <w:tcPr>
            <w:tcW w:w="960" w:type="dxa"/>
            <w:tcBorders>
              <w:top w:val="single" w:sz="4" w:space="0" w:color="auto"/>
              <w:left w:val="nil"/>
              <w:bottom w:val="nil"/>
              <w:right w:val="single" w:sz="8" w:space="0" w:color="auto"/>
            </w:tcBorders>
            <w:shd w:val="clear" w:color="000000" w:fill="FFFFFF"/>
            <w:noWrap/>
            <w:vAlign w:val="center"/>
          </w:tcPr>
          <w:p w14:paraId="5836FCDE" w14:textId="77777777" w:rsidR="002F1B0A" w:rsidRPr="002F1B0A" w:rsidRDefault="002F1B0A" w:rsidP="002F1B0A">
            <w:pPr>
              <w:rPr>
                <w:lang w:val="en-US"/>
              </w:rPr>
            </w:pPr>
            <w:r w:rsidRPr="002F1B0A">
              <w:rPr>
                <w:lang w:val="en-US"/>
              </w:rPr>
              <w:t>98%</w:t>
            </w:r>
          </w:p>
        </w:tc>
        <w:tc>
          <w:tcPr>
            <w:tcW w:w="1137" w:type="dxa"/>
            <w:tcBorders>
              <w:top w:val="single" w:sz="4" w:space="0" w:color="auto"/>
              <w:left w:val="nil"/>
              <w:bottom w:val="nil"/>
              <w:right w:val="nil"/>
            </w:tcBorders>
            <w:shd w:val="clear" w:color="000000" w:fill="FFFFFF"/>
            <w:noWrap/>
            <w:vAlign w:val="center"/>
          </w:tcPr>
          <w:p w14:paraId="508FC037" w14:textId="77777777" w:rsidR="002F1B0A" w:rsidRPr="002F1B0A" w:rsidRDefault="002F1B0A" w:rsidP="002F1B0A">
            <w:pPr>
              <w:rPr>
                <w:lang w:val="en-US"/>
              </w:rPr>
            </w:pPr>
            <w:r w:rsidRPr="002F1B0A">
              <w:rPr>
                <w:lang w:val="en-US"/>
              </w:rPr>
              <w:t>99%</w:t>
            </w:r>
          </w:p>
        </w:tc>
        <w:tc>
          <w:tcPr>
            <w:tcW w:w="960" w:type="dxa"/>
            <w:tcBorders>
              <w:top w:val="single" w:sz="4" w:space="0" w:color="auto"/>
              <w:left w:val="nil"/>
              <w:bottom w:val="nil"/>
              <w:right w:val="single" w:sz="8" w:space="0" w:color="auto"/>
            </w:tcBorders>
            <w:shd w:val="clear" w:color="000000" w:fill="FFFFFF"/>
            <w:noWrap/>
            <w:vAlign w:val="center"/>
          </w:tcPr>
          <w:p w14:paraId="35CDE994" w14:textId="77777777" w:rsidR="002F1B0A" w:rsidRPr="002F1B0A" w:rsidRDefault="002F1B0A" w:rsidP="002F1B0A">
            <w:pPr>
              <w:rPr>
                <w:lang w:val="en-US"/>
              </w:rPr>
            </w:pPr>
            <w:r w:rsidRPr="002F1B0A">
              <w:rPr>
                <w:lang w:val="en-US"/>
              </w:rPr>
              <w:t>99%</w:t>
            </w:r>
          </w:p>
        </w:tc>
        <w:tc>
          <w:tcPr>
            <w:tcW w:w="1137" w:type="dxa"/>
            <w:tcBorders>
              <w:top w:val="single" w:sz="4" w:space="0" w:color="auto"/>
              <w:left w:val="nil"/>
              <w:bottom w:val="nil"/>
              <w:right w:val="nil"/>
            </w:tcBorders>
            <w:shd w:val="clear" w:color="000000" w:fill="FFFFFF"/>
            <w:noWrap/>
            <w:vAlign w:val="center"/>
          </w:tcPr>
          <w:p w14:paraId="3786A650" w14:textId="77777777" w:rsidR="002F1B0A" w:rsidRPr="002F1B0A" w:rsidRDefault="002F1B0A" w:rsidP="002F1B0A">
            <w:pPr>
              <w:rPr>
                <w:lang w:val="en-US"/>
              </w:rPr>
            </w:pPr>
            <w:r w:rsidRPr="002F1B0A">
              <w:rPr>
                <w:lang w:val="en-US"/>
              </w:rPr>
              <w:t>102%</w:t>
            </w:r>
          </w:p>
        </w:tc>
        <w:tc>
          <w:tcPr>
            <w:tcW w:w="1137" w:type="dxa"/>
            <w:tcBorders>
              <w:top w:val="single" w:sz="4" w:space="0" w:color="auto"/>
              <w:left w:val="nil"/>
              <w:bottom w:val="nil"/>
              <w:right w:val="single" w:sz="8" w:space="0" w:color="auto"/>
            </w:tcBorders>
            <w:shd w:val="clear" w:color="000000" w:fill="FFFFFF"/>
            <w:noWrap/>
            <w:vAlign w:val="center"/>
          </w:tcPr>
          <w:p w14:paraId="43A712D8" w14:textId="77777777" w:rsidR="002F1B0A" w:rsidRPr="002F1B0A" w:rsidRDefault="002F1B0A" w:rsidP="002F1B0A">
            <w:pPr>
              <w:rPr>
                <w:lang w:val="en-US"/>
              </w:rPr>
            </w:pPr>
            <w:r w:rsidRPr="002F1B0A">
              <w:rPr>
                <w:lang w:val="en-US"/>
              </w:rPr>
              <w:t>101%</w:t>
            </w:r>
          </w:p>
        </w:tc>
        <w:tc>
          <w:tcPr>
            <w:tcW w:w="1137" w:type="dxa"/>
            <w:tcBorders>
              <w:top w:val="single" w:sz="4" w:space="0" w:color="auto"/>
              <w:left w:val="nil"/>
              <w:bottom w:val="nil"/>
              <w:right w:val="nil"/>
            </w:tcBorders>
            <w:shd w:val="clear" w:color="000000" w:fill="FFFFFF"/>
            <w:noWrap/>
            <w:vAlign w:val="center"/>
          </w:tcPr>
          <w:p w14:paraId="7B8AC2C1" w14:textId="77777777" w:rsidR="002F1B0A" w:rsidRPr="002F1B0A" w:rsidRDefault="002F1B0A" w:rsidP="002F1B0A">
            <w:pPr>
              <w:rPr>
                <w:lang w:val="en-US"/>
              </w:rPr>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
          <w:p w14:paraId="155E6199" w14:textId="77777777" w:rsidR="002F1B0A" w:rsidRPr="002F1B0A" w:rsidRDefault="002F1B0A" w:rsidP="002F1B0A">
            <w:pPr>
              <w:rPr>
                <w:lang w:val="en-US"/>
              </w:rPr>
            </w:pPr>
            <w:r w:rsidRPr="002F1B0A">
              <w:rPr>
                <w:lang w:val="en-US"/>
              </w:rPr>
              <w:t>96%</w:t>
            </w:r>
          </w:p>
        </w:tc>
      </w:tr>
      <w:tr w:rsidR="002F1B0A" w:rsidRPr="002F1B0A" w14:paraId="2A65C084" w14:textId="77777777" w:rsidTr="002F1B0A">
        <w:trPr>
          <w:trHeight w:val="300"/>
        </w:trPr>
        <w:tc>
          <w:tcPr>
            <w:tcW w:w="960" w:type="dxa"/>
            <w:vMerge/>
            <w:tcBorders>
              <w:left w:val="single" w:sz="4" w:space="0" w:color="auto"/>
              <w:right w:val="single" w:sz="8" w:space="0" w:color="auto"/>
            </w:tcBorders>
            <w:shd w:val="clear" w:color="000000" w:fill="D9D9D9"/>
            <w:noWrap/>
            <w:vAlign w:val="center"/>
          </w:tcPr>
          <w:p w14:paraId="1697A05D"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tcPr>
          <w:p w14:paraId="51EFC668" w14:textId="77777777" w:rsidR="002F1B0A" w:rsidRPr="002F1B0A" w:rsidRDefault="002F1B0A" w:rsidP="002F1B0A">
            <w:pPr>
              <w:rPr>
                <w:b/>
                <w:bCs/>
                <w:lang w:val="en-US"/>
              </w:rPr>
            </w:pPr>
            <w:r w:rsidRPr="002F1B0A">
              <w:rPr>
                <w:b/>
                <w:bCs/>
                <w:lang w:val="en-US"/>
              </w:rPr>
              <w:t>CE3.2</w:t>
            </w:r>
          </w:p>
        </w:tc>
        <w:tc>
          <w:tcPr>
            <w:tcW w:w="1137" w:type="dxa"/>
            <w:tcBorders>
              <w:top w:val="nil"/>
              <w:left w:val="nil"/>
              <w:bottom w:val="nil"/>
              <w:right w:val="nil"/>
            </w:tcBorders>
            <w:shd w:val="clear" w:color="000000" w:fill="FFFFFF"/>
            <w:noWrap/>
            <w:vAlign w:val="center"/>
          </w:tcPr>
          <w:p w14:paraId="769B6D94"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vAlign w:val="center"/>
          </w:tcPr>
          <w:p w14:paraId="43C7B2E3" w14:textId="77777777" w:rsidR="002F1B0A" w:rsidRPr="002F1B0A" w:rsidRDefault="002F1B0A" w:rsidP="002F1B0A">
            <w:pPr>
              <w:rPr>
                <w:lang w:val="en-US"/>
              </w:rPr>
            </w:pPr>
            <w:r w:rsidRPr="002F1B0A">
              <w:rPr>
                <w:lang w:val="en-US"/>
              </w:rPr>
              <w:t>90%</w:t>
            </w:r>
          </w:p>
        </w:tc>
        <w:tc>
          <w:tcPr>
            <w:tcW w:w="1137" w:type="dxa"/>
            <w:tcBorders>
              <w:top w:val="nil"/>
              <w:left w:val="nil"/>
              <w:bottom w:val="nil"/>
              <w:right w:val="nil"/>
            </w:tcBorders>
            <w:shd w:val="clear" w:color="000000" w:fill="FFFFFF"/>
            <w:noWrap/>
            <w:vAlign w:val="center"/>
          </w:tcPr>
          <w:p w14:paraId="5F268C80" w14:textId="77777777" w:rsidR="002F1B0A" w:rsidRPr="002F1B0A" w:rsidRDefault="002F1B0A" w:rsidP="002F1B0A">
            <w:pPr>
              <w:rPr>
                <w:lang w:val="en-US"/>
              </w:rPr>
            </w:pPr>
            <w:r w:rsidRPr="002F1B0A">
              <w:rPr>
                <w:lang w:val="en-US"/>
              </w:rPr>
              <w:t>72%</w:t>
            </w:r>
          </w:p>
        </w:tc>
        <w:tc>
          <w:tcPr>
            <w:tcW w:w="960" w:type="dxa"/>
            <w:tcBorders>
              <w:top w:val="nil"/>
              <w:left w:val="nil"/>
              <w:bottom w:val="nil"/>
              <w:right w:val="single" w:sz="8" w:space="0" w:color="auto"/>
            </w:tcBorders>
            <w:shd w:val="clear" w:color="000000" w:fill="FFFFFF"/>
            <w:noWrap/>
            <w:vAlign w:val="center"/>
          </w:tcPr>
          <w:p w14:paraId="64E8E2C3" w14:textId="77777777" w:rsidR="002F1B0A" w:rsidRPr="002F1B0A" w:rsidRDefault="002F1B0A" w:rsidP="002F1B0A">
            <w:pPr>
              <w:rPr>
                <w:lang w:val="en-US"/>
              </w:rPr>
            </w:pPr>
            <w:r w:rsidRPr="002F1B0A">
              <w:rPr>
                <w:lang w:val="en-US"/>
              </w:rPr>
              <w:t>84%</w:t>
            </w:r>
          </w:p>
        </w:tc>
        <w:tc>
          <w:tcPr>
            <w:tcW w:w="1137" w:type="dxa"/>
            <w:tcBorders>
              <w:top w:val="nil"/>
              <w:left w:val="nil"/>
              <w:bottom w:val="nil"/>
              <w:right w:val="nil"/>
            </w:tcBorders>
            <w:shd w:val="clear" w:color="000000" w:fill="FFFFFF"/>
            <w:noWrap/>
            <w:vAlign w:val="center"/>
          </w:tcPr>
          <w:p w14:paraId="555051FE" w14:textId="77777777" w:rsidR="002F1B0A" w:rsidRPr="002F1B0A" w:rsidRDefault="002F1B0A" w:rsidP="002F1B0A">
            <w:pPr>
              <w:rPr>
                <w:lang w:val="en-US"/>
              </w:rPr>
            </w:pPr>
            <w:r w:rsidRPr="002F1B0A">
              <w:rPr>
                <w:lang w:val="en-US"/>
              </w:rPr>
              <w:t>82%</w:t>
            </w:r>
          </w:p>
        </w:tc>
        <w:tc>
          <w:tcPr>
            <w:tcW w:w="1137" w:type="dxa"/>
            <w:tcBorders>
              <w:top w:val="nil"/>
              <w:left w:val="nil"/>
              <w:bottom w:val="nil"/>
              <w:right w:val="single" w:sz="8" w:space="0" w:color="auto"/>
            </w:tcBorders>
            <w:shd w:val="clear" w:color="000000" w:fill="FFFFFF"/>
            <w:noWrap/>
            <w:vAlign w:val="center"/>
          </w:tcPr>
          <w:p w14:paraId="0566607B" w14:textId="77777777" w:rsidR="002F1B0A" w:rsidRPr="002F1B0A" w:rsidRDefault="002F1B0A" w:rsidP="002F1B0A">
            <w:pPr>
              <w:rPr>
                <w:lang w:val="en-US"/>
              </w:rPr>
            </w:pPr>
            <w:r w:rsidRPr="002F1B0A">
              <w:rPr>
                <w:lang w:val="en-US"/>
              </w:rPr>
              <w:t>86%</w:t>
            </w:r>
          </w:p>
        </w:tc>
        <w:tc>
          <w:tcPr>
            <w:tcW w:w="1137" w:type="dxa"/>
            <w:tcBorders>
              <w:top w:val="nil"/>
              <w:left w:val="nil"/>
              <w:bottom w:val="nil"/>
              <w:right w:val="nil"/>
            </w:tcBorders>
            <w:shd w:val="clear" w:color="000000" w:fill="FFFFFF"/>
            <w:noWrap/>
            <w:vAlign w:val="center"/>
          </w:tcPr>
          <w:p w14:paraId="4390150B"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09840FFB" w14:textId="77777777" w:rsidR="002F1B0A" w:rsidRPr="002F1B0A" w:rsidRDefault="002F1B0A" w:rsidP="002F1B0A">
            <w:pPr>
              <w:rPr>
                <w:lang w:val="en-US"/>
              </w:rPr>
            </w:pPr>
            <w:r w:rsidRPr="002F1B0A">
              <w:rPr>
                <w:lang w:val="en-US"/>
              </w:rPr>
              <w:t>86%</w:t>
            </w:r>
          </w:p>
        </w:tc>
      </w:tr>
      <w:tr w:rsidR="002F1B0A" w:rsidRPr="002F1B0A" w14:paraId="0CC8580B"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C974180"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1B89228" w14:textId="77777777" w:rsidR="002F1B0A" w:rsidRPr="002F1B0A" w:rsidRDefault="002F1B0A" w:rsidP="002F1B0A">
            <w:pPr>
              <w:rPr>
                <w:b/>
                <w:bCs/>
                <w:lang w:val="en-US"/>
              </w:rPr>
            </w:pPr>
            <w:r w:rsidRPr="002F1B0A">
              <w:rPr>
                <w:b/>
                <w:bCs/>
                <w:lang w:val="en-US"/>
              </w:rPr>
              <w:t>W0051</w:t>
            </w:r>
          </w:p>
        </w:tc>
        <w:tc>
          <w:tcPr>
            <w:tcW w:w="1137" w:type="dxa"/>
            <w:tcBorders>
              <w:top w:val="nil"/>
              <w:left w:val="nil"/>
              <w:bottom w:val="nil"/>
              <w:right w:val="nil"/>
            </w:tcBorders>
            <w:shd w:val="clear" w:color="000000" w:fill="FFFFFF"/>
            <w:noWrap/>
            <w:vAlign w:val="center"/>
          </w:tcPr>
          <w:p w14:paraId="50CBED62" w14:textId="77777777" w:rsidR="002F1B0A" w:rsidRPr="002F1B0A" w:rsidRDefault="002F1B0A" w:rsidP="002F1B0A">
            <w:pPr>
              <w:rPr>
                <w:lang w:val="en-US"/>
              </w:rPr>
            </w:pPr>
            <w:r w:rsidRPr="002F1B0A">
              <w:rPr>
                <w:lang w:val="en-US"/>
              </w:rPr>
              <w:t>81%</w:t>
            </w:r>
          </w:p>
        </w:tc>
        <w:tc>
          <w:tcPr>
            <w:tcW w:w="960" w:type="dxa"/>
            <w:tcBorders>
              <w:top w:val="nil"/>
              <w:left w:val="nil"/>
              <w:bottom w:val="nil"/>
              <w:right w:val="single" w:sz="8" w:space="0" w:color="auto"/>
            </w:tcBorders>
            <w:shd w:val="clear" w:color="000000" w:fill="FFFFFF"/>
            <w:noWrap/>
            <w:vAlign w:val="center"/>
          </w:tcPr>
          <w:p w14:paraId="3A5EB553"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vAlign w:val="center"/>
          </w:tcPr>
          <w:p w14:paraId="5E5EFA22" w14:textId="77777777" w:rsidR="002F1B0A" w:rsidRPr="002F1B0A" w:rsidRDefault="002F1B0A" w:rsidP="002F1B0A">
            <w:pPr>
              <w:rPr>
                <w:lang w:val="en-US"/>
              </w:rPr>
            </w:pPr>
            <w:r w:rsidRPr="002F1B0A">
              <w:rPr>
                <w:lang w:val="en-US"/>
              </w:rPr>
              <w:t>66%</w:t>
            </w:r>
          </w:p>
        </w:tc>
        <w:tc>
          <w:tcPr>
            <w:tcW w:w="960" w:type="dxa"/>
            <w:tcBorders>
              <w:top w:val="nil"/>
              <w:left w:val="nil"/>
              <w:bottom w:val="nil"/>
              <w:right w:val="single" w:sz="8" w:space="0" w:color="auto"/>
            </w:tcBorders>
            <w:shd w:val="clear" w:color="000000" w:fill="FFFFFF"/>
            <w:noWrap/>
            <w:vAlign w:val="center"/>
          </w:tcPr>
          <w:p w14:paraId="7CAEC10A" w14:textId="77777777" w:rsidR="002F1B0A" w:rsidRPr="002F1B0A" w:rsidRDefault="002F1B0A" w:rsidP="002F1B0A">
            <w:pPr>
              <w:rPr>
                <w:lang w:val="en-US"/>
              </w:rPr>
            </w:pPr>
            <w:r w:rsidRPr="002F1B0A">
              <w:rPr>
                <w:lang w:val="en-US"/>
              </w:rPr>
              <w:t>71%</w:t>
            </w:r>
          </w:p>
        </w:tc>
        <w:tc>
          <w:tcPr>
            <w:tcW w:w="1137" w:type="dxa"/>
            <w:tcBorders>
              <w:top w:val="nil"/>
              <w:left w:val="nil"/>
              <w:bottom w:val="nil"/>
              <w:right w:val="nil"/>
            </w:tcBorders>
            <w:shd w:val="clear" w:color="000000" w:fill="FFFFFF"/>
            <w:noWrap/>
            <w:vAlign w:val="center"/>
          </w:tcPr>
          <w:p w14:paraId="5730A2E7"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single" w:sz="8" w:space="0" w:color="auto"/>
            </w:tcBorders>
            <w:shd w:val="clear" w:color="000000" w:fill="FFFFFF"/>
            <w:noWrap/>
            <w:vAlign w:val="center"/>
          </w:tcPr>
          <w:p w14:paraId="7FE664EF" w14:textId="77777777" w:rsidR="002F1B0A" w:rsidRPr="002F1B0A" w:rsidRDefault="002F1B0A" w:rsidP="002F1B0A">
            <w:pPr>
              <w:rPr>
                <w:lang w:val="en-US"/>
              </w:rPr>
            </w:pPr>
            <w:r w:rsidRPr="002F1B0A">
              <w:rPr>
                <w:lang w:val="en-US"/>
              </w:rPr>
              <w:t>79%</w:t>
            </w:r>
          </w:p>
        </w:tc>
        <w:tc>
          <w:tcPr>
            <w:tcW w:w="1137" w:type="dxa"/>
            <w:tcBorders>
              <w:top w:val="nil"/>
              <w:left w:val="nil"/>
              <w:bottom w:val="nil"/>
              <w:right w:val="nil"/>
            </w:tcBorders>
            <w:shd w:val="clear" w:color="000000" w:fill="FFFFFF"/>
            <w:noWrap/>
            <w:vAlign w:val="center"/>
          </w:tcPr>
          <w:p w14:paraId="44BB300B"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4" w:space="0" w:color="auto"/>
            </w:tcBorders>
            <w:shd w:val="clear" w:color="000000" w:fill="FFFFFF"/>
            <w:noWrap/>
            <w:vAlign w:val="center"/>
          </w:tcPr>
          <w:p w14:paraId="5C2EDC5A" w14:textId="77777777" w:rsidR="002F1B0A" w:rsidRPr="002F1B0A" w:rsidRDefault="002F1B0A" w:rsidP="002F1B0A">
            <w:pPr>
              <w:rPr>
                <w:lang w:val="en-US"/>
              </w:rPr>
            </w:pPr>
            <w:r w:rsidRPr="002F1B0A">
              <w:rPr>
                <w:lang w:val="en-US"/>
              </w:rPr>
              <w:t>79%</w:t>
            </w:r>
          </w:p>
        </w:tc>
      </w:tr>
      <w:tr w:rsidR="002F1B0A" w:rsidRPr="002F1B0A" w14:paraId="489C447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7CE64E52"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A57A610" w14:textId="77777777" w:rsidR="002F1B0A" w:rsidRPr="002F1B0A" w:rsidRDefault="002F1B0A" w:rsidP="002F1B0A">
            <w:pPr>
              <w:rPr>
                <w:b/>
                <w:bCs/>
                <w:lang w:val="en-US"/>
              </w:rPr>
            </w:pPr>
            <w:r w:rsidRPr="002F1B0A">
              <w:rPr>
                <w:b/>
                <w:bCs/>
                <w:lang w:val="en-US"/>
              </w:rPr>
              <w:t>W0052</w:t>
            </w:r>
          </w:p>
        </w:tc>
        <w:tc>
          <w:tcPr>
            <w:tcW w:w="1137" w:type="dxa"/>
            <w:tcBorders>
              <w:top w:val="nil"/>
              <w:left w:val="nil"/>
              <w:bottom w:val="nil"/>
              <w:right w:val="nil"/>
            </w:tcBorders>
            <w:shd w:val="clear" w:color="000000" w:fill="FFFFFF"/>
            <w:noWrap/>
          </w:tcPr>
          <w:p w14:paraId="7F8A7A77" w14:textId="77777777" w:rsidR="002F1B0A" w:rsidRPr="002F1B0A" w:rsidRDefault="002F1B0A" w:rsidP="002F1B0A">
            <w:pPr>
              <w:rPr>
                <w:lang w:val="en-US"/>
              </w:rPr>
            </w:pPr>
            <w:r w:rsidRPr="002F1B0A">
              <w:rPr>
                <w:lang w:val="en-US"/>
              </w:rPr>
              <w:t>86%</w:t>
            </w:r>
          </w:p>
        </w:tc>
        <w:tc>
          <w:tcPr>
            <w:tcW w:w="960" w:type="dxa"/>
            <w:tcBorders>
              <w:top w:val="nil"/>
              <w:left w:val="nil"/>
              <w:bottom w:val="nil"/>
              <w:right w:val="single" w:sz="8" w:space="0" w:color="auto"/>
            </w:tcBorders>
            <w:shd w:val="clear" w:color="000000" w:fill="FFFFFF"/>
            <w:noWrap/>
          </w:tcPr>
          <w:p w14:paraId="7E893272" w14:textId="77777777" w:rsidR="002F1B0A" w:rsidRPr="002F1B0A" w:rsidRDefault="002F1B0A" w:rsidP="002F1B0A">
            <w:pPr>
              <w:rPr>
                <w:lang w:val="en-US"/>
              </w:rPr>
            </w:pPr>
            <w:r w:rsidRPr="002F1B0A">
              <w:rPr>
                <w:lang w:val="en-US"/>
              </w:rPr>
              <w:t>87%</w:t>
            </w:r>
          </w:p>
        </w:tc>
        <w:tc>
          <w:tcPr>
            <w:tcW w:w="1137" w:type="dxa"/>
            <w:tcBorders>
              <w:top w:val="nil"/>
              <w:left w:val="nil"/>
              <w:bottom w:val="nil"/>
              <w:right w:val="nil"/>
            </w:tcBorders>
            <w:shd w:val="clear" w:color="000000" w:fill="FFFFFF"/>
            <w:noWrap/>
          </w:tcPr>
          <w:p w14:paraId="70612C22" w14:textId="77777777" w:rsidR="002F1B0A" w:rsidRPr="002F1B0A" w:rsidRDefault="002F1B0A" w:rsidP="002F1B0A">
            <w:pPr>
              <w:rPr>
                <w:lang w:val="en-US"/>
              </w:rPr>
            </w:pPr>
            <w:r w:rsidRPr="002F1B0A">
              <w:rPr>
                <w:lang w:val="en-US"/>
              </w:rPr>
              <w:t>77%</w:t>
            </w:r>
          </w:p>
        </w:tc>
        <w:tc>
          <w:tcPr>
            <w:tcW w:w="960" w:type="dxa"/>
            <w:tcBorders>
              <w:top w:val="nil"/>
              <w:left w:val="nil"/>
              <w:bottom w:val="nil"/>
              <w:right w:val="single" w:sz="8" w:space="0" w:color="auto"/>
            </w:tcBorders>
            <w:shd w:val="clear" w:color="000000" w:fill="FFFFFF"/>
            <w:noWrap/>
          </w:tcPr>
          <w:p w14:paraId="5AE703C5"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tcPr>
          <w:p w14:paraId="6B887A4D" w14:textId="77777777" w:rsidR="002F1B0A" w:rsidRPr="002F1B0A" w:rsidRDefault="002F1B0A" w:rsidP="002F1B0A">
            <w:pPr>
              <w:rPr>
                <w:lang w:val="en-US"/>
              </w:rPr>
            </w:pPr>
            <w:r w:rsidRPr="002F1B0A">
              <w:rPr>
                <w:lang w:val="en-US"/>
              </w:rPr>
              <w:t>69%</w:t>
            </w:r>
          </w:p>
        </w:tc>
        <w:tc>
          <w:tcPr>
            <w:tcW w:w="1137" w:type="dxa"/>
            <w:tcBorders>
              <w:top w:val="nil"/>
              <w:left w:val="nil"/>
              <w:bottom w:val="nil"/>
              <w:right w:val="single" w:sz="8" w:space="0" w:color="auto"/>
            </w:tcBorders>
            <w:shd w:val="clear" w:color="000000" w:fill="FFFFFF"/>
            <w:noWrap/>
          </w:tcPr>
          <w:p w14:paraId="6DC8BEBA" w14:textId="77777777" w:rsidR="002F1B0A" w:rsidRPr="002F1B0A" w:rsidRDefault="002F1B0A" w:rsidP="002F1B0A">
            <w:pPr>
              <w:rPr>
                <w:lang w:val="en-US"/>
              </w:rPr>
            </w:pPr>
            <w:r w:rsidRPr="002F1B0A">
              <w:rPr>
                <w:lang w:val="en-US"/>
              </w:rPr>
              <w:t>75%</w:t>
            </w:r>
          </w:p>
        </w:tc>
        <w:tc>
          <w:tcPr>
            <w:tcW w:w="1137" w:type="dxa"/>
            <w:tcBorders>
              <w:top w:val="nil"/>
              <w:left w:val="nil"/>
              <w:bottom w:val="nil"/>
              <w:right w:val="nil"/>
            </w:tcBorders>
            <w:shd w:val="clear" w:color="000000" w:fill="FFFFFF"/>
            <w:noWrap/>
          </w:tcPr>
          <w:p w14:paraId="4949CEFF" w14:textId="77777777" w:rsidR="002F1B0A" w:rsidRPr="002F1B0A" w:rsidRDefault="002F1B0A" w:rsidP="002F1B0A">
            <w:pPr>
              <w:rPr>
                <w:lang w:val="en-US"/>
              </w:rPr>
            </w:pPr>
            <w:r w:rsidRPr="002F1B0A">
              <w:rPr>
                <w:lang w:val="en-US"/>
              </w:rPr>
              <w:t>70%</w:t>
            </w:r>
          </w:p>
        </w:tc>
        <w:tc>
          <w:tcPr>
            <w:tcW w:w="960" w:type="dxa"/>
            <w:tcBorders>
              <w:top w:val="nil"/>
              <w:left w:val="nil"/>
              <w:bottom w:val="nil"/>
              <w:right w:val="single" w:sz="4" w:space="0" w:color="auto"/>
            </w:tcBorders>
            <w:shd w:val="clear" w:color="000000" w:fill="FFFFFF"/>
            <w:noWrap/>
          </w:tcPr>
          <w:p w14:paraId="2F96D5FE" w14:textId="77777777" w:rsidR="002F1B0A" w:rsidRPr="002F1B0A" w:rsidRDefault="002F1B0A" w:rsidP="002F1B0A">
            <w:pPr>
              <w:rPr>
                <w:lang w:val="en-US"/>
              </w:rPr>
            </w:pPr>
            <w:r w:rsidRPr="002F1B0A">
              <w:rPr>
                <w:lang w:val="en-US"/>
              </w:rPr>
              <w:t>70%</w:t>
            </w:r>
          </w:p>
        </w:tc>
      </w:tr>
      <w:tr w:rsidR="002F1B0A" w:rsidRPr="002F1B0A" w14:paraId="5C91183D"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2DFA94B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01281F61" w14:textId="77777777" w:rsidR="002F1B0A" w:rsidRPr="002F1B0A" w:rsidRDefault="002F1B0A" w:rsidP="002F1B0A">
            <w:pPr>
              <w:rPr>
                <w:b/>
                <w:bCs/>
                <w:lang w:val="en-US"/>
              </w:rPr>
            </w:pPr>
            <w:r w:rsidRPr="002F1B0A">
              <w:rPr>
                <w:b/>
                <w:bCs/>
                <w:lang w:val="en-US"/>
              </w:rPr>
              <w:t>W0114</w:t>
            </w:r>
          </w:p>
        </w:tc>
        <w:tc>
          <w:tcPr>
            <w:tcW w:w="1137" w:type="dxa"/>
            <w:tcBorders>
              <w:top w:val="nil"/>
              <w:left w:val="nil"/>
              <w:bottom w:val="nil"/>
              <w:right w:val="nil"/>
            </w:tcBorders>
            <w:shd w:val="clear" w:color="000000" w:fill="FFFFFF"/>
            <w:noWrap/>
            <w:vAlign w:val="center"/>
          </w:tcPr>
          <w:p w14:paraId="7B48791E" w14:textId="77777777" w:rsidR="002F1B0A" w:rsidRPr="002F1B0A" w:rsidRDefault="002F1B0A" w:rsidP="002F1B0A">
            <w:pPr>
              <w:rPr>
                <w:lang w:val="en-US"/>
              </w:rPr>
            </w:pPr>
            <w:r w:rsidRPr="002F1B0A">
              <w:rPr>
                <w:lang w:val="en-US"/>
              </w:rPr>
              <w:t>85%</w:t>
            </w:r>
          </w:p>
        </w:tc>
        <w:tc>
          <w:tcPr>
            <w:tcW w:w="960" w:type="dxa"/>
            <w:tcBorders>
              <w:top w:val="nil"/>
              <w:left w:val="nil"/>
              <w:bottom w:val="nil"/>
              <w:right w:val="single" w:sz="8" w:space="0" w:color="auto"/>
            </w:tcBorders>
            <w:shd w:val="clear" w:color="000000" w:fill="FFFFFF"/>
            <w:noWrap/>
            <w:vAlign w:val="center"/>
          </w:tcPr>
          <w:p w14:paraId="265B6C89" w14:textId="77777777" w:rsidR="002F1B0A" w:rsidRPr="002F1B0A" w:rsidRDefault="002F1B0A" w:rsidP="002F1B0A">
            <w:pPr>
              <w:rPr>
                <w:lang w:val="en-US"/>
              </w:rPr>
            </w:pPr>
            <w:r w:rsidRPr="002F1B0A">
              <w:rPr>
                <w:lang w:val="en-US"/>
              </w:rPr>
              <w:t>89%</w:t>
            </w:r>
          </w:p>
        </w:tc>
        <w:tc>
          <w:tcPr>
            <w:tcW w:w="1137" w:type="dxa"/>
            <w:tcBorders>
              <w:top w:val="nil"/>
              <w:left w:val="nil"/>
              <w:bottom w:val="nil"/>
              <w:right w:val="nil"/>
            </w:tcBorders>
            <w:shd w:val="clear" w:color="000000" w:fill="FFFFFF"/>
            <w:noWrap/>
            <w:vAlign w:val="center"/>
          </w:tcPr>
          <w:p w14:paraId="1C5F93B8" w14:textId="77777777" w:rsidR="002F1B0A" w:rsidRPr="002F1B0A" w:rsidRDefault="002F1B0A" w:rsidP="002F1B0A">
            <w:pPr>
              <w:rPr>
                <w:lang w:val="en-US"/>
              </w:rPr>
            </w:pPr>
            <w:r w:rsidRPr="002F1B0A">
              <w:rPr>
                <w:lang w:val="en-US"/>
              </w:rPr>
              <w:t>68%</w:t>
            </w:r>
          </w:p>
        </w:tc>
        <w:tc>
          <w:tcPr>
            <w:tcW w:w="960" w:type="dxa"/>
            <w:tcBorders>
              <w:top w:val="nil"/>
              <w:left w:val="nil"/>
              <w:bottom w:val="nil"/>
              <w:right w:val="single" w:sz="8" w:space="0" w:color="auto"/>
            </w:tcBorders>
            <w:shd w:val="clear" w:color="000000" w:fill="FFFFFF"/>
            <w:noWrap/>
            <w:vAlign w:val="center"/>
          </w:tcPr>
          <w:p w14:paraId="19B2CC6B" w14:textId="77777777" w:rsidR="002F1B0A" w:rsidRPr="002F1B0A" w:rsidRDefault="002F1B0A" w:rsidP="002F1B0A">
            <w:pPr>
              <w:rPr>
                <w:lang w:val="en-US"/>
              </w:rPr>
            </w:pPr>
            <w:r w:rsidRPr="002F1B0A">
              <w:rPr>
                <w:lang w:val="en-US"/>
              </w:rPr>
              <w:t>81%</w:t>
            </w:r>
          </w:p>
        </w:tc>
        <w:tc>
          <w:tcPr>
            <w:tcW w:w="1137" w:type="dxa"/>
            <w:tcBorders>
              <w:top w:val="nil"/>
              <w:left w:val="nil"/>
              <w:bottom w:val="nil"/>
              <w:right w:val="nil"/>
            </w:tcBorders>
            <w:shd w:val="clear" w:color="000000" w:fill="FFFFFF"/>
            <w:noWrap/>
            <w:vAlign w:val="center"/>
          </w:tcPr>
          <w:p w14:paraId="7B58DECA"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single" w:sz="8" w:space="0" w:color="auto"/>
            </w:tcBorders>
            <w:shd w:val="clear" w:color="000000" w:fill="FFFFFF"/>
            <w:noWrap/>
            <w:vAlign w:val="center"/>
          </w:tcPr>
          <w:p w14:paraId="1B67D4E2" w14:textId="77777777" w:rsidR="002F1B0A" w:rsidRPr="002F1B0A" w:rsidRDefault="002F1B0A" w:rsidP="002F1B0A">
            <w:pPr>
              <w:rPr>
                <w:lang w:val="en-US"/>
              </w:rPr>
            </w:pPr>
            <w:r w:rsidRPr="002F1B0A">
              <w:rPr>
                <w:lang w:val="en-US"/>
              </w:rPr>
              <w:t>80%</w:t>
            </w:r>
          </w:p>
        </w:tc>
        <w:tc>
          <w:tcPr>
            <w:tcW w:w="1137" w:type="dxa"/>
            <w:tcBorders>
              <w:top w:val="nil"/>
              <w:left w:val="nil"/>
              <w:bottom w:val="nil"/>
              <w:right w:val="nil"/>
            </w:tcBorders>
            <w:shd w:val="clear" w:color="000000" w:fill="FFFFFF"/>
            <w:noWrap/>
            <w:vAlign w:val="center"/>
          </w:tcPr>
          <w:p w14:paraId="795EB259" w14:textId="77777777" w:rsidR="002F1B0A" w:rsidRPr="002F1B0A" w:rsidRDefault="002F1B0A" w:rsidP="002F1B0A">
            <w:pPr>
              <w:rPr>
                <w:lang w:val="en-US"/>
              </w:rPr>
            </w:pPr>
            <w:r w:rsidRPr="002F1B0A">
              <w:rPr>
                <w:lang w:val="en-US"/>
              </w:rPr>
              <w:t>92%</w:t>
            </w:r>
          </w:p>
        </w:tc>
        <w:tc>
          <w:tcPr>
            <w:tcW w:w="960" w:type="dxa"/>
            <w:tcBorders>
              <w:top w:val="nil"/>
              <w:left w:val="nil"/>
              <w:bottom w:val="nil"/>
              <w:right w:val="single" w:sz="4" w:space="0" w:color="auto"/>
            </w:tcBorders>
            <w:shd w:val="clear" w:color="000000" w:fill="FFFFFF"/>
            <w:noWrap/>
            <w:vAlign w:val="center"/>
          </w:tcPr>
          <w:p w14:paraId="40ECEEC7" w14:textId="77777777" w:rsidR="002F1B0A" w:rsidRPr="002F1B0A" w:rsidRDefault="002F1B0A" w:rsidP="002F1B0A">
            <w:pPr>
              <w:rPr>
                <w:lang w:val="en-US"/>
              </w:rPr>
            </w:pPr>
            <w:r w:rsidRPr="002F1B0A">
              <w:rPr>
                <w:lang w:val="en-US"/>
              </w:rPr>
              <w:t>78%</w:t>
            </w:r>
          </w:p>
        </w:tc>
      </w:tr>
      <w:tr w:rsidR="002F1B0A" w:rsidRPr="002F1B0A" w14:paraId="79403A62"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455BD51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6F0ADA00" w14:textId="77777777" w:rsidR="002F1B0A" w:rsidRPr="002F1B0A" w:rsidRDefault="002F1B0A" w:rsidP="002F1B0A">
            <w:pPr>
              <w:rPr>
                <w:b/>
                <w:bCs/>
                <w:lang w:val="en-US"/>
              </w:rPr>
            </w:pPr>
            <w:r w:rsidRPr="002F1B0A">
              <w:rPr>
                <w:b/>
                <w:bCs/>
                <w:lang w:val="en-US"/>
              </w:rPr>
              <w:t>W0117</w:t>
            </w:r>
          </w:p>
        </w:tc>
        <w:tc>
          <w:tcPr>
            <w:tcW w:w="1137" w:type="dxa"/>
            <w:tcBorders>
              <w:top w:val="nil"/>
              <w:left w:val="nil"/>
              <w:bottom w:val="nil"/>
              <w:right w:val="nil"/>
            </w:tcBorders>
            <w:shd w:val="clear" w:color="000000" w:fill="FFFFFF"/>
            <w:noWrap/>
            <w:vAlign w:val="center"/>
          </w:tcPr>
          <w:p w14:paraId="0E5A1B81"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31DDCDC0" w14:textId="77777777" w:rsidR="002F1B0A" w:rsidRPr="002F1B0A" w:rsidRDefault="002F1B0A" w:rsidP="002F1B0A">
            <w:pPr>
              <w:rPr>
                <w:lang w:val="en-US"/>
              </w:rPr>
            </w:pPr>
            <w:r w:rsidRPr="002F1B0A">
              <w:rPr>
                <w:lang w:val="en-US"/>
              </w:rPr>
              <w:t>101%</w:t>
            </w:r>
          </w:p>
        </w:tc>
        <w:tc>
          <w:tcPr>
            <w:tcW w:w="1137" w:type="dxa"/>
            <w:tcBorders>
              <w:top w:val="nil"/>
              <w:left w:val="nil"/>
              <w:bottom w:val="nil"/>
              <w:right w:val="nil"/>
            </w:tcBorders>
            <w:shd w:val="clear" w:color="000000" w:fill="FFFFFF"/>
            <w:noWrap/>
            <w:vAlign w:val="center"/>
          </w:tcPr>
          <w:p w14:paraId="252B06D5" w14:textId="77777777" w:rsidR="002F1B0A" w:rsidRPr="002F1B0A" w:rsidRDefault="002F1B0A" w:rsidP="002F1B0A">
            <w:pPr>
              <w:rPr>
                <w:lang w:val="en-US"/>
              </w:rPr>
            </w:pPr>
            <w:r w:rsidRPr="002F1B0A">
              <w:rPr>
                <w:lang w:val="en-US"/>
              </w:rPr>
              <w:t>99%</w:t>
            </w:r>
          </w:p>
        </w:tc>
        <w:tc>
          <w:tcPr>
            <w:tcW w:w="960" w:type="dxa"/>
            <w:tcBorders>
              <w:top w:val="nil"/>
              <w:left w:val="nil"/>
              <w:bottom w:val="nil"/>
              <w:right w:val="single" w:sz="8" w:space="0" w:color="auto"/>
            </w:tcBorders>
            <w:shd w:val="clear" w:color="000000" w:fill="FFFFFF"/>
            <w:noWrap/>
            <w:vAlign w:val="center"/>
          </w:tcPr>
          <w:p w14:paraId="7EB1E92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0A4B4E59" w14:textId="77777777" w:rsidR="002F1B0A" w:rsidRPr="002F1B0A" w:rsidRDefault="002F1B0A" w:rsidP="002F1B0A">
            <w:pPr>
              <w:rPr>
                <w:lang w:val="en-US"/>
              </w:rPr>
            </w:pPr>
            <w:r w:rsidRPr="002F1B0A">
              <w:rPr>
                <w:lang w:val="en-US"/>
              </w:rPr>
              <w:t>95%</w:t>
            </w:r>
          </w:p>
        </w:tc>
        <w:tc>
          <w:tcPr>
            <w:tcW w:w="1137" w:type="dxa"/>
            <w:tcBorders>
              <w:top w:val="nil"/>
              <w:left w:val="nil"/>
              <w:bottom w:val="nil"/>
              <w:right w:val="single" w:sz="8" w:space="0" w:color="auto"/>
            </w:tcBorders>
            <w:shd w:val="clear" w:color="000000" w:fill="FFFFFF"/>
            <w:noWrap/>
            <w:vAlign w:val="center"/>
          </w:tcPr>
          <w:p w14:paraId="06096E7F" w14:textId="77777777" w:rsidR="002F1B0A" w:rsidRPr="002F1B0A" w:rsidRDefault="002F1B0A" w:rsidP="002F1B0A">
            <w:pPr>
              <w:rPr>
                <w:lang w:val="en-US"/>
              </w:rPr>
            </w:pPr>
            <w:r w:rsidRPr="002F1B0A">
              <w:rPr>
                <w:lang w:val="en-US"/>
              </w:rPr>
              <w:t>100%</w:t>
            </w:r>
          </w:p>
        </w:tc>
        <w:tc>
          <w:tcPr>
            <w:tcW w:w="1137" w:type="dxa"/>
            <w:tcBorders>
              <w:top w:val="nil"/>
              <w:left w:val="nil"/>
              <w:bottom w:val="nil"/>
              <w:right w:val="nil"/>
            </w:tcBorders>
            <w:shd w:val="clear" w:color="000000" w:fill="FFFFFF"/>
            <w:noWrap/>
            <w:vAlign w:val="center"/>
          </w:tcPr>
          <w:p w14:paraId="32E0C086" w14:textId="77777777" w:rsidR="002F1B0A" w:rsidRPr="002F1B0A" w:rsidRDefault="002F1B0A" w:rsidP="002F1B0A">
            <w:pPr>
              <w:rPr>
                <w:lang w:val="en-US"/>
              </w:rPr>
            </w:pPr>
            <w:r w:rsidRPr="002F1B0A">
              <w:rPr>
                <w:lang w:val="en-US"/>
              </w:rPr>
              <w:t>87%</w:t>
            </w:r>
          </w:p>
        </w:tc>
        <w:tc>
          <w:tcPr>
            <w:tcW w:w="960" w:type="dxa"/>
            <w:tcBorders>
              <w:top w:val="nil"/>
              <w:left w:val="nil"/>
              <w:bottom w:val="nil"/>
              <w:right w:val="single" w:sz="4" w:space="0" w:color="auto"/>
            </w:tcBorders>
            <w:shd w:val="clear" w:color="000000" w:fill="FFFFFF"/>
            <w:noWrap/>
            <w:vAlign w:val="center"/>
          </w:tcPr>
          <w:p w14:paraId="7346ABF8" w14:textId="77777777" w:rsidR="002F1B0A" w:rsidRPr="002F1B0A" w:rsidRDefault="002F1B0A" w:rsidP="002F1B0A">
            <w:pPr>
              <w:rPr>
                <w:lang w:val="en-US"/>
              </w:rPr>
            </w:pPr>
            <w:r w:rsidRPr="002F1B0A">
              <w:rPr>
                <w:lang w:val="en-US"/>
              </w:rPr>
              <w:t>89%</w:t>
            </w:r>
          </w:p>
        </w:tc>
      </w:tr>
      <w:tr w:rsidR="002F1B0A" w:rsidRPr="002F1B0A" w14:paraId="0F387F8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300CB405"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7262E560" w14:textId="77777777" w:rsidR="002F1B0A" w:rsidRPr="002F1B0A" w:rsidRDefault="002F1B0A" w:rsidP="002F1B0A">
            <w:pPr>
              <w:rPr>
                <w:b/>
                <w:bCs/>
                <w:lang w:val="en-US"/>
              </w:rPr>
            </w:pPr>
            <w:r w:rsidRPr="002F1B0A">
              <w:rPr>
                <w:b/>
                <w:bCs/>
                <w:lang w:val="en-US"/>
              </w:rPr>
              <w:t>W0118</w:t>
            </w:r>
          </w:p>
        </w:tc>
        <w:tc>
          <w:tcPr>
            <w:tcW w:w="1137" w:type="dxa"/>
            <w:tcBorders>
              <w:top w:val="nil"/>
              <w:left w:val="nil"/>
              <w:bottom w:val="nil"/>
              <w:right w:val="nil"/>
            </w:tcBorders>
            <w:shd w:val="clear" w:color="000000" w:fill="FFFFFF"/>
            <w:noWrap/>
            <w:vAlign w:val="center"/>
          </w:tcPr>
          <w:p w14:paraId="5706919B"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320CB95B"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2D2FADEE" w14:textId="77777777" w:rsidR="002F1B0A" w:rsidRPr="002F1B0A" w:rsidRDefault="002F1B0A" w:rsidP="002F1B0A">
            <w:pPr>
              <w:rPr>
                <w:lang w:val="en-US"/>
              </w:rPr>
            </w:pPr>
          </w:p>
        </w:tc>
        <w:tc>
          <w:tcPr>
            <w:tcW w:w="960" w:type="dxa"/>
            <w:tcBorders>
              <w:top w:val="nil"/>
              <w:left w:val="nil"/>
              <w:bottom w:val="nil"/>
              <w:right w:val="single" w:sz="8" w:space="0" w:color="auto"/>
            </w:tcBorders>
            <w:shd w:val="clear" w:color="000000" w:fill="FFFFFF"/>
            <w:noWrap/>
            <w:vAlign w:val="center"/>
          </w:tcPr>
          <w:p w14:paraId="19303D15"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6AA41C41" w14:textId="77777777" w:rsidR="002F1B0A" w:rsidRPr="002F1B0A" w:rsidRDefault="002F1B0A" w:rsidP="002F1B0A">
            <w:pPr>
              <w:rPr>
                <w:lang w:val="en-US"/>
              </w:rPr>
            </w:pPr>
          </w:p>
        </w:tc>
        <w:tc>
          <w:tcPr>
            <w:tcW w:w="1137" w:type="dxa"/>
            <w:tcBorders>
              <w:top w:val="nil"/>
              <w:left w:val="nil"/>
              <w:bottom w:val="nil"/>
              <w:right w:val="single" w:sz="8" w:space="0" w:color="auto"/>
            </w:tcBorders>
            <w:shd w:val="clear" w:color="000000" w:fill="FFFFFF"/>
            <w:noWrap/>
            <w:vAlign w:val="center"/>
          </w:tcPr>
          <w:p w14:paraId="34DCCA59" w14:textId="77777777" w:rsidR="002F1B0A" w:rsidRPr="002F1B0A" w:rsidRDefault="002F1B0A" w:rsidP="002F1B0A">
            <w:pPr>
              <w:rPr>
                <w:lang w:val="en-US"/>
              </w:rPr>
            </w:pPr>
          </w:p>
        </w:tc>
        <w:tc>
          <w:tcPr>
            <w:tcW w:w="1137" w:type="dxa"/>
            <w:tcBorders>
              <w:top w:val="nil"/>
              <w:left w:val="nil"/>
              <w:bottom w:val="nil"/>
              <w:right w:val="nil"/>
            </w:tcBorders>
            <w:shd w:val="clear" w:color="000000" w:fill="FFFFFF"/>
            <w:noWrap/>
            <w:vAlign w:val="center"/>
          </w:tcPr>
          <w:p w14:paraId="154B7EEB" w14:textId="77777777" w:rsidR="002F1B0A" w:rsidRPr="002F1B0A" w:rsidRDefault="002F1B0A" w:rsidP="002F1B0A">
            <w:pPr>
              <w:rPr>
                <w:lang w:val="en-US"/>
              </w:rPr>
            </w:pPr>
          </w:p>
        </w:tc>
        <w:tc>
          <w:tcPr>
            <w:tcW w:w="960" w:type="dxa"/>
            <w:tcBorders>
              <w:top w:val="nil"/>
              <w:left w:val="nil"/>
              <w:bottom w:val="nil"/>
              <w:right w:val="single" w:sz="4" w:space="0" w:color="auto"/>
            </w:tcBorders>
            <w:shd w:val="clear" w:color="000000" w:fill="FFFFFF"/>
            <w:noWrap/>
            <w:vAlign w:val="center"/>
          </w:tcPr>
          <w:p w14:paraId="0C50B4E5" w14:textId="77777777" w:rsidR="002F1B0A" w:rsidRPr="002F1B0A" w:rsidRDefault="002F1B0A" w:rsidP="002F1B0A">
            <w:pPr>
              <w:rPr>
                <w:lang w:val="en-US"/>
              </w:rPr>
            </w:pPr>
          </w:p>
        </w:tc>
      </w:tr>
      <w:tr w:rsidR="002F1B0A" w:rsidRPr="002F1B0A" w14:paraId="68BC16D5"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0580F25A"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3EDE22CA"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137" w:type="dxa"/>
            <w:tcBorders>
              <w:top w:val="nil"/>
              <w:left w:val="nil"/>
              <w:bottom w:val="nil"/>
              <w:right w:val="nil"/>
            </w:tcBorders>
            <w:shd w:val="clear" w:color="000000" w:fill="FFFFFF"/>
            <w:noWrap/>
            <w:vAlign w:val="center"/>
          </w:tcPr>
          <w:p w14:paraId="6AE96CC8" w14:textId="77777777" w:rsidR="002F1B0A" w:rsidRPr="002F1B0A" w:rsidRDefault="002F1B0A" w:rsidP="002F1B0A">
            <w:pPr>
              <w:rPr>
                <w:lang w:val="en-US"/>
              </w:rPr>
            </w:pPr>
            <w:r w:rsidRPr="002F1B0A">
              <w:rPr>
                <w:lang w:val="en-US"/>
              </w:rPr>
              <w:t>103%</w:t>
            </w:r>
          </w:p>
        </w:tc>
        <w:tc>
          <w:tcPr>
            <w:tcW w:w="960" w:type="dxa"/>
            <w:tcBorders>
              <w:top w:val="nil"/>
              <w:left w:val="nil"/>
              <w:bottom w:val="nil"/>
              <w:right w:val="single" w:sz="8" w:space="0" w:color="auto"/>
            </w:tcBorders>
            <w:shd w:val="clear" w:color="000000" w:fill="FFFFFF"/>
            <w:noWrap/>
            <w:vAlign w:val="center"/>
          </w:tcPr>
          <w:p w14:paraId="17FF26DA"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328225C7" w14:textId="77777777" w:rsidR="002F1B0A" w:rsidRPr="002F1B0A" w:rsidRDefault="002F1B0A" w:rsidP="002F1B0A">
            <w:pPr>
              <w:rPr>
                <w:lang w:val="en-US"/>
              </w:rPr>
            </w:pPr>
            <w:r w:rsidRPr="002F1B0A">
              <w:rPr>
                <w:lang w:val="en-US"/>
              </w:rPr>
              <w:t>105%</w:t>
            </w:r>
          </w:p>
        </w:tc>
        <w:tc>
          <w:tcPr>
            <w:tcW w:w="960" w:type="dxa"/>
            <w:tcBorders>
              <w:top w:val="nil"/>
              <w:left w:val="nil"/>
              <w:bottom w:val="nil"/>
              <w:right w:val="single" w:sz="8" w:space="0" w:color="auto"/>
            </w:tcBorders>
            <w:shd w:val="clear" w:color="000000" w:fill="FFFFFF"/>
            <w:noWrap/>
            <w:vAlign w:val="center"/>
          </w:tcPr>
          <w:p w14:paraId="45F0200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280A8DFB" w14:textId="77777777" w:rsidR="002F1B0A" w:rsidRPr="002F1B0A" w:rsidRDefault="002F1B0A" w:rsidP="002F1B0A">
            <w:pPr>
              <w:rPr>
                <w:lang w:val="en-US"/>
              </w:rPr>
            </w:pPr>
            <w:r w:rsidRPr="002F1B0A">
              <w:rPr>
                <w:lang w:val="en-US"/>
              </w:rPr>
              <w:t>103%</w:t>
            </w:r>
          </w:p>
        </w:tc>
        <w:tc>
          <w:tcPr>
            <w:tcW w:w="1137" w:type="dxa"/>
            <w:tcBorders>
              <w:top w:val="nil"/>
              <w:left w:val="nil"/>
              <w:bottom w:val="nil"/>
              <w:right w:val="single" w:sz="8" w:space="0" w:color="auto"/>
            </w:tcBorders>
            <w:shd w:val="clear" w:color="000000" w:fill="FFFFFF"/>
            <w:noWrap/>
            <w:vAlign w:val="center"/>
          </w:tcPr>
          <w:p w14:paraId="37F5A84E"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nil"/>
            </w:tcBorders>
            <w:shd w:val="clear" w:color="000000" w:fill="FFFFFF"/>
            <w:noWrap/>
            <w:vAlign w:val="center"/>
          </w:tcPr>
          <w:p w14:paraId="6646952C" w14:textId="77777777" w:rsidR="002F1B0A" w:rsidRPr="002F1B0A" w:rsidRDefault="002F1B0A" w:rsidP="002F1B0A">
            <w:pPr>
              <w:rPr>
                <w:lang w:val="en-US"/>
              </w:rPr>
            </w:pPr>
            <w:r w:rsidRPr="002F1B0A">
              <w:rPr>
                <w:lang w:val="en-US"/>
              </w:rPr>
              <w:t>98%</w:t>
            </w:r>
          </w:p>
        </w:tc>
        <w:tc>
          <w:tcPr>
            <w:tcW w:w="960" w:type="dxa"/>
            <w:tcBorders>
              <w:top w:val="nil"/>
              <w:left w:val="nil"/>
              <w:bottom w:val="nil"/>
              <w:right w:val="single" w:sz="4" w:space="0" w:color="auto"/>
            </w:tcBorders>
            <w:shd w:val="clear" w:color="000000" w:fill="FFFFFF"/>
            <w:noWrap/>
            <w:vAlign w:val="center"/>
          </w:tcPr>
          <w:p w14:paraId="3CD594D9" w14:textId="77777777" w:rsidR="002F1B0A" w:rsidRPr="002F1B0A" w:rsidRDefault="002F1B0A" w:rsidP="002F1B0A">
            <w:pPr>
              <w:rPr>
                <w:lang w:val="en-US"/>
              </w:rPr>
            </w:pPr>
            <w:r w:rsidRPr="002F1B0A">
              <w:rPr>
                <w:lang w:val="en-US"/>
              </w:rPr>
              <w:t>98%</w:t>
            </w:r>
          </w:p>
        </w:tc>
      </w:tr>
      <w:tr w:rsidR="002F1B0A" w:rsidRPr="002F1B0A" w14:paraId="018DBE06" w14:textId="77777777" w:rsidTr="002F1B0A">
        <w:trPr>
          <w:trHeight w:val="300"/>
        </w:trPr>
        <w:tc>
          <w:tcPr>
            <w:tcW w:w="960" w:type="dxa"/>
            <w:tcBorders>
              <w:left w:val="single" w:sz="4" w:space="0" w:color="auto"/>
              <w:right w:val="single" w:sz="8" w:space="0" w:color="auto"/>
            </w:tcBorders>
            <w:shd w:val="clear" w:color="000000" w:fill="D9D9D9"/>
            <w:noWrap/>
            <w:vAlign w:val="center"/>
          </w:tcPr>
          <w:p w14:paraId="12C4C698" w14:textId="77777777" w:rsidR="002F1B0A" w:rsidRPr="002F1B0A" w:rsidRDefault="002F1B0A" w:rsidP="002F1B0A">
            <w:pPr>
              <w:rPr>
                <w:b/>
                <w:bCs/>
                <w:lang w:val="en-US"/>
              </w:rPr>
            </w:pPr>
          </w:p>
        </w:tc>
        <w:tc>
          <w:tcPr>
            <w:tcW w:w="960" w:type="dxa"/>
            <w:tcBorders>
              <w:top w:val="nil"/>
              <w:left w:val="nil"/>
              <w:bottom w:val="nil"/>
              <w:right w:val="single" w:sz="8" w:space="0" w:color="auto"/>
            </w:tcBorders>
            <w:shd w:val="clear" w:color="000000" w:fill="FFFFFF"/>
            <w:noWrap/>
            <w:vAlign w:val="center"/>
          </w:tcPr>
          <w:p w14:paraId="22036733"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137" w:type="dxa"/>
            <w:tcBorders>
              <w:top w:val="nil"/>
              <w:left w:val="nil"/>
              <w:bottom w:val="nil"/>
              <w:right w:val="nil"/>
            </w:tcBorders>
            <w:shd w:val="clear" w:color="000000" w:fill="FFFFFF"/>
            <w:noWrap/>
            <w:vAlign w:val="center"/>
          </w:tcPr>
          <w:p w14:paraId="779AC8EB" w14:textId="77777777" w:rsidR="002F1B0A" w:rsidRPr="002F1B0A" w:rsidRDefault="002F1B0A" w:rsidP="002F1B0A">
            <w:pPr>
              <w:rPr>
                <w:lang w:val="en-US"/>
              </w:rPr>
            </w:pPr>
            <w:r w:rsidRPr="002F1B0A">
              <w:rPr>
                <w:lang w:val="en-US"/>
              </w:rPr>
              <w:t>101%</w:t>
            </w:r>
          </w:p>
        </w:tc>
        <w:tc>
          <w:tcPr>
            <w:tcW w:w="960" w:type="dxa"/>
            <w:tcBorders>
              <w:top w:val="nil"/>
              <w:left w:val="nil"/>
              <w:bottom w:val="nil"/>
              <w:right w:val="single" w:sz="8" w:space="0" w:color="auto"/>
            </w:tcBorders>
            <w:shd w:val="clear" w:color="000000" w:fill="FFFFFF"/>
            <w:noWrap/>
            <w:vAlign w:val="center"/>
          </w:tcPr>
          <w:p w14:paraId="081AE4D2" w14:textId="77777777" w:rsidR="002F1B0A" w:rsidRPr="002F1B0A" w:rsidRDefault="002F1B0A" w:rsidP="002F1B0A">
            <w:pPr>
              <w:rPr>
                <w:lang w:val="en-US"/>
              </w:rPr>
            </w:pPr>
            <w:r w:rsidRPr="002F1B0A">
              <w:rPr>
                <w:lang w:val="en-US"/>
              </w:rPr>
              <w:t>97%</w:t>
            </w:r>
          </w:p>
        </w:tc>
        <w:tc>
          <w:tcPr>
            <w:tcW w:w="1137" w:type="dxa"/>
            <w:tcBorders>
              <w:top w:val="nil"/>
              <w:left w:val="nil"/>
              <w:bottom w:val="nil"/>
              <w:right w:val="nil"/>
            </w:tcBorders>
            <w:shd w:val="clear" w:color="000000" w:fill="FFFFFF"/>
            <w:noWrap/>
            <w:vAlign w:val="center"/>
          </w:tcPr>
          <w:p w14:paraId="0AC9131A" w14:textId="77777777" w:rsidR="002F1B0A" w:rsidRPr="002F1B0A" w:rsidRDefault="002F1B0A" w:rsidP="002F1B0A">
            <w:pPr>
              <w:rPr>
                <w:lang w:val="en-US"/>
              </w:rPr>
            </w:pPr>
            <w:r w:rsidRPr="002F1B0A">
              <w:rPr>
                <w:lang w:val="en-US"/>
              </w:rPr>
              <w:t>104%</w:t>
            </w:r>
          </w:p>
        </w:tc>
        <w:tc>
          <w:tcPr>
            <w:tcW w:w="960" w:type="dxa"/>
            <w:tcBorders>
              <w:top w:val="nil"/>
              <w:left w:val="nil"/>
              <w:bottom w:val="nil"/>
              <w:right w:val="single" w:sz="8" w:space="0" w:color="auto"/>
            </w:tcBorders>
            <w:shd w:val="clear" w:color="000000" w:fill="FFFFFF"/>
            <w:noWrap/>
            <w:vAlign w:val="center"/>
          </w:tcPr>
          <w:p w14:paraId="5EEE7282"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7CABC98D" w14:textId="77777777" w:rsidR="002F1B0A" w:rsidRPr="002F1B0A" w:rsidRDefault="002F1B0A" w:rsidP="002F1B0A">
            <w:pPr>
              <w:rPr>
                <w:lang w:val="en-US"/>
              </w:rPr>
            </w:pPr>
            <w:r w:rsidRPr="002F1B0A">
              <w:rPr>
                <w:lang w:val="en-US"/>
              </w:rPr>
              <w:t>99%</w:t>
            </w:r>
          </w:p>
        </w:tc>
        <w:tc>
          <w:tcPr>
            <w:tcW w:w="1137" w:type="dxa"/>
            <w:tcBorders>
              <w:top w:val="nil"/>
              <w:left w:val="nil"/>
              <w:bottom w:val="nil"/>
              <w:right w:val="single" w:sz="8" w:space="0" w:color="auto"/>
            </w:tcBorders>
            <w:shd w:val="clear" w:color="000000" w:fill="FFFFFF"/>
            <w:noWrap/>
            <w:vAlign w:val="center"/>
          </w:tcPr>
          <w:p w14:paraId="65602EBD" w14:textId="77777777" w:rsidR="002F1B0A" w:rsidRPr="002F1B0A" w:rsidRDefault="002F1B0A" w:rsidP="002F1B0A">
            <w:pPr>
              <w:rPr>
                <w:lang w:val="en-US"/>
              </w:rPr>
            </w:pPr>
            <w:r w:rsidRPr="002F1B0A">
              <w:rPr>
                <w:lang w:val="en-US"/>
              </w:rPr>
              <w:t>98%</w:t>
            </w:r>
          </w:p>
        </w:tc>
        <w:tc>
          <w:tcPr>
            <w:tcW w:w="1137" w:type="dxa"/>
            <w:tcBorders>
              <w:top w:val="nil"/>
              <w:left w:val="nil"/>
              <w:bottom w:val="nil"/>
              <w:right w:val="nil"/>
            </w:tcBorders>
            <w:shd w:val="clear" w:color="000000" w:fill="FFFFFF"/>
            <w:noWrap/>
            <w:vAlign w:val="center"/>
          </w:tcPr>
          <w:p w14:paraId="35EE0711" w14:textId="77777777" w:rsidR="002F1B0A" w:rsidRPr="002F1B0A" w:rsidRDefault="002F1B0A" w:rsidP="002F1B0A">
            <w:pPr>
              <w:rPr>
                <w:lang w:val="en-US"/>
              </w:rPr>
            </w:pPr>
            <w:r w:rsidRPr="002F1B0A">
              <w:rPr>
                <w:lang w:val="en-US"/>
              </w:rPr>
              <w:t>100%</w:t>
            </w:r>
          </w:p>
        </w:tc>
        <w:tc>
          <w:tcPr>
            <w:tcW w:w="960" w:type="dxa"/>
            <w:tcBorders>
              <w:top w:val="nil"/>
              <w:left w:val="nil"/>
              <w:bottom w:val="nil"/>
              <w:right w:val="single" w:sz="4" w:space="0" w:color="auto"/>
            </w:tcBorders>
            <w:shd w:val="clear" w:color="000000" w:fill="FFFFFF"/>
            <w:noWrap/>
            <w:vAlign w:val="center"/>
          </w:tcPr>
          <w:p w14:paraId="0791DB11" w14:textId="77777777" w:rsidR="002F1B0A" w:rsidRPr="002F1B0A" w:rsidRDefault="002F1B0A" w:rsidP="002F1B0A">
            <w:pPr>
              <w:rPr>
                <w:lang w:val="en-US"/>
              </w:rPr>
            </w:pPr>
            <w:r w:rsidRPr="002F1B0A">
              <w:rPr>
                <w:lang w:val="en-US"/>
              </w:rPr>
              <w:t>97%</w:t>
            </w:r>
          </w:p>
        </w:tc>
      </w:tr>
      <w:tr w:rsidR="002F1B0A" w:rsidRPr="002F1B0A" w14:paraId="2750282C" w14:textId="77777777" w:rsidTr="002F1B0A">
        <w:trPr>
          <w:trHeight w:val="300"/>
        </w:trPr>
        <w:tc>
          <w:tcPr>
            <w:tcW w:w="960" w:type="dxa"/>
            <w:tcBorders>
              <w:left w:val="single" w:sz="4" w:space="0" w:color="auto"/>
              <w:bottom w:val="single" w:sz="4" w:space="0" w:color="auto"/>
              <w:right w:val="single" w:sz="8" w:space="0" w:color="auto"/>
            </w:tcBorders>
            <w:shd w:val="clear" w:color="000000" w:fill="D9D9D9"/>
            <w:noWrap/>
            <w:vAlign w:val="center"/>
          </w:tcPr>
          <w:p w14:paraId="35BF8B0D" w14:textId="77777777" w:rsidR="002F1B0A" w:rsidRPr="002F1B0A" w:rsidRDefault="002F1B0A" w:rsidP="002F1B0A">
            <w:pPr>
              <w:rPr>
                <w:b/>
                <w:bCs/>
                <w:lang w:val="en-US"/>
              </w:rPr>
            </w:pPr>
          </w:p>
        </w:tc>
        <w:tc>
          <w:tcPr>
            <w:tcW w:w="960" w:type="dxa"/>
            <w:tcBorders>
              <w:top w:val="nil"/>
              <w:left w:val="nil"/>
              <w:bottom w:val="single" w:sz="4" w:space="0" w:color="auto"/>
              <w:right w:val="single" w:sz="8" w:space="0" w:color="auto"/>
            </w:tcBorders>
            <w:shd w:val="clear" w:color="000000" w:fill="FFFFFF"/>
            <w:noWrap/>
            <w:vAlign w:val="center"/>
          </w:tcPr>
          <w:p w14:paraId="10464546"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137" w:type="dxa"/>
            <w:tcBorders>
              <w:top w:val="nil"/>
              <w:left w:val="nil"/>
              <w:bottom w:val="single" w:sz="4" w:space="0" w:color="auto"/>
              <w:right w:val="nil"/>
            </w:tcBorders>
            <w:shd w:val="clear" w:color="000000" w:fill="FFFFFF"/>
            <w:noWrap/>
            <w:vAlign w:val="center"/>
          </w:tcPr>
          <w:p w14:paraId="72DC3B4F" w14:textId="77777777" w:rsidR="002F1B0A" w:rsidRPr="002F1B0A" w:rsidRDefault="002F1B0A" w:rsidP="002F1B0A">
            <w:pPr>
              <w:rPr>
                <w:lang w:val="en-US"/>
              </w:rPr>
            </w:pPr>
            <w:r w:rsidRPr="002F1B0A">
              <w:rPr>
                <w:lang w:val="en-US"/>
              </w:rPr>
              <w:t>96%</w:t>
            </w:r>
          </w:p>
        </w:tc>
        <w:tc>
          <w:tcPr>
            <w:tcW w:w="960" w:type="dxa"/>
            <w:tcBorders>
              <w:top w:val="nil"/>
              <w:left w:val="nil"/>
              <w:bottom w:val="single" w:sz="4" w:space="0" w:color="auto"/>
              <w:right w:val="single" w:sz="8" w:space="0" w:color="auto"/>
            </w:tcBorders>
            <w:shd w:val="clear" w:color="000000" w:fill="FFFFFF"/>
            <w:noWrap/>
            <w:vAlign w:val="center"/>
          </w:tcPr>
          <w:p w14:paraId="05DC3E56"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6D502DCD" w14:textId="77777777" w:rsidR="002F1B0A" w:rsidRPr="002F1B0A" w:rsidRDefault="002F1B0A" w:rsidP="002F1B0A">
            <w:pPr>
              <w:rPr>
                <w:lang w:val="en-US"/>
              </w:rPr>
            </w:pPr>
            <w:r w:rsidRPr="002F1B0A">
              <w:rPr>
                <w:lang w:val="en-US"/>
              </w:rPr>
              <w:t>100%</w:t>
            </w:r>
          </w:p>
        </w:tc>
        <w:tc>
          <w:tcPr>
            <w:tcW w:w="960" w:type="dxa"/>
            <w:tcBorders>
              <w:top w:val="nil"/>
              <w:left w:val="nil"/>
              <w:bottom w:val="single" w:sz="4" w:space="0" w:color="auto"/>
              <w:right w:val="single" w:sz="8" w:space="0" w:color="auto"/>
            </w:tcBorders>
            <w:shd w:val="clear" w:color="000000" w:fill="FFFFFF"/>
            <w:noWrap/>
            <w:vAlign w:val="center"/>
          </w:tcPr>
          <w:p w14:paraId="37F9F308" w14:textId="77777777" w:rsidR="002F1B0A" w:rsidRPr="002F1B0A" w:rsidRDefault="002F1B0A" w:rsidP="002F1B0A">
            <w:pPr>
              <w:rPr>
                <w:lang w:val="en-US"/>
              </w:rPr>
            </w:pPr>
            <w:r w:rsidRPr="002F1B0A">
              <w:rPr>
                <w:lang w:val="en-US"/>
              </w:rPr>
              <w:t>100%</w:t>
            </w:r>
          </w:p>
        </w:tc>
        <w:tc>
          <w:tcPr>
            <w:tcW w:w="1137" w:type="dxa"/>
            <w:tcBorders>
              <w:top w:val="nil"/>
              <w:left w:val="nil"/>
              <w:bottom w:val="single" w:sz="4" w:space="0" w:color="auto"/>
              <w:right w:val="nil"/>
            </w:tcBorders>
            <w:shd w:val="clear" w:color="000000" w:fill="FFFFFF"/>
            <w:noWrap/>
            <w:vAlign w:val="center"/>
          </w:tcPr>
          <w:p w14:paraId="0AED4091" w14:textId="77777777" w:rsidR="002F1B0A" w:rsidRPr="002F1B0A" w:rsidRDefault="002F1B0A" w:rsidP="002F1B0A">
            <w:pPr>
              <w:rPr>
                <w:lang w:val="en-US"/>
              </w:rPr>
            </w:pPr>
            <w:r w:rsidRPr="002F1B0A">
              <w:rPr>
                <w:lang w:val="en-US"/>
              </w:rPr>
              <w:t>101%</w:t>
            </w:r>
          </w:p>
        </w:tc>
        <w:tc>
          <w:tcPr>
            <w:tcW w:w="1137" w:type="dxa"/>
            <w:tcBorders>
              <w:top w:val="nil"/>
              <w:left w:val="nil"/>
              <w:bottom w:val="single" w:sz="4" w:space="0" w:color="auto"/>
              <w:right w:val="single" w:sz="8" w:space="0" w:color="auto"/>
            </w:tcBorders>
            <w:shd w:val="clear" w:color="000000" w:fill="FFFFFF"/>
            <w:noWrap/>
            <w:vAlign w:val="center"/>
          </w:tcPr>
          <w:p w14:paraId="4AD2B92A" w14:textId="77777777" w:rsidR="002F1B0A" w:rsidRPr="002F1B0A" w:rsidRDefault="002F1B0A" w:rsidP="002F1B0A">
            <w:pPr>
              <w:rPr>
                <w:lang w:val="en-US"/>
              </w:rPr>
            </w:pPr>
            <w:r w:rsidRPr="002F1B0A">
              <w:rPr>
                <w:lang w:val="en-US"/>
              </w:rPr>
              <w:t>99%</w:t>
            </w:r>
          </w:p>
        </w:tc>
        <w:tc>
          <w:tcPr>
            <w:tcW w:w="1137" w:type="dxa"/>
            <w:tcBorders>
              <w:top w:val="nil"/>
              <w:left w:val="nil"/>
              <w:bottom w:val="single" w:sz="4" w:space="0" w:color="auto"/>
              <w:right w:val="nil"/>
            </w:tcBorders>
            <w:shd w:val="clear" w:color="000000" w:fill="FFFFFF"/>
            <w:noWrap/>
            <w:vAlign w:val="center"/>
          </w:tcPr>
          <w:p w14:paraId="11166CD5" w14:textId="77777777" w:rsidR="002F1B0A" w:rsidRPr="002F1B0A" w:rsidRDefault="002F1B0A" w:rsidP="002F1B0A">
            <w:pPr>
              <w:rPr>
                <w:lang w:val="en-US"/>
              </w:rPr>
            </w:pPr>
            <w:r w:rsidRPr="002F1B0A">
              <w:rPr>
                <w:lang w:val="en-US"/>
              </w:rPr>
              <w:t>101%</w:t>
            </w:r>
          </w:p>
        </w:tc>
        <w:tc>
          <w:tcPr>
            <w:tcW w:w="960" w:type="dxa"/>
            <w:tcBorders>
              <w:top w:val="nil"/>
              <w:left w:val="nil"/>
              <w:bottom w:val="single" w:sz="4" w:space="0" w:color="auto"/>
              <w:right w:val="single" w:sz="4" w:space="0" w:color="auto"/>
            </w:tcBorders>
            <w:shd w:val="clear" w:color="000000" w:fill="FFFFFF"/>
            <w:noWrap/>
            <w:vAlign w:val="center"/>
          </w:tcPr>
          <w:p w14:paraId="2459E26D" w14:textId="77777777" w:rsidR="002F1B0A" w:rsidRPr="002F1B0A" w:rsidRDefault="002F1B0A" w:rsidP="002F1B0A">
            <w:pPr>
              <w:rPr>
                <w:lang w:val="en-US"/>
              </w:rPr>
            </w:pPr>
            <w:r w:rsidRPr="002F1B0A">
              <w:rPr>
                <w:lang w:val="en-US"/>
              </w:rPr>
              <w:t>98%</w:t>
            </w:r>
          </w:p>
        </w:tc>
      </w:tr>
    </w:tbl>
    <w:p w14:paraId="4921D8C8" w14:textId="77777777" w:rsidR="002F1B0A" w:rsidRPr="002F1B0A" w:rsidRDefault="002F1B0A" w:rsidP="002F1B0A">
      <w:pPr>
        <w:rPr>
          <w:b/>
          <w:bCs/>
        </w:rPr>
      </w:pPr>
    </w:p>
    <w:p w14:paraId="1C4E6132"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4</w:t>
      </w:r>
      <w:r w:rsidRPr="002F1B0A">
        <w:fldChar w:fldCharType="end"/>
      </w:r>
      <w:r w:rsidRPr="002F1B0A">
        <w:rPr>
          <w:iCs/>
          <w:lang w:val="en-US"/>
        </w:rPr>
        <w:t>: Simulation results for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2F1B0A" w:rsidRPr="002F1B0A" w14:paraId="585400D7" w14:textId="77777777" w:rsidTr="002F1B0A">
        <w:trPr>
          <w:trHeight w:val="319"/>
        </w:trPr>
        <w:tc>
          <w:tcPr>
            <w:tcW w:w="1032" w:type="dxa"/>
            <w:tcBorders>
              <w:top w:val="nil"/>
              <w:left w:val="nil"/>
              <w:bottom w:val="nil"/>
              <w:right w:val="nil"/>
            </w:tcBorders>
          </w:tcPr>
          <w:p w14:paraId="05F38ABE" w14:textId="77777777" w:rsidR="002F1B0A" w:rsidRPr="002F1B0A" w:rsidRDefault="002F1B0A" w:rsidP="002F1B0A">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2F1B0A">
            <w:pPr>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77777777" w:rsidR="002F1B0A" w:rsidRPr="002F1B0A" w:rsidRDefault="002F1B0A" w:rsidP="002F1B0A">
            <w:pPr>
              <w:rPr>
                <w:lang w:val="en-US"/>
              </w:rPr>
            </w:pPr>
            <w:r w:rsidRPr="002F1B0A">
              <w:rPr>
                <w:lang w:val="en-US"/>
              </w:rPr>
              <w:t>bit-rate saving</w:t>
            </w:r>
          </w:p>
        </w:tc>
      </w:tr>
      <w:tr w:rsidR="002F1B0A" w:rsidRPr="002F1B0A" w14:paraId="3AD1E0E5" w14:textId="77777777" w:rsidTr="002F1B0A">
        <w:trPr>
          <w:gridAfter w:val="1"/>
          <w:wAfter w:w="18" w:type="dxa"/>
          <w:trHeight w:val="305"/>
        </w:trPr>
        <w:tc>
          <w:tcPr>
            <w:tcW w:w="1032" w:type="dxa"/>
            <w:tcBorders>
              <w:top w:val="nil"/>
              <w:left w:val="nil"/>
              <w:bottom w:val="single" w:sz="4" w:space="0" w:color="auto"/>
              <w:right w:val="nil"/>
            </w:tcBorders>
          </w:tcPr>
          <w:p w14:paraId="29B119F7" w14:textId="77777777" w:rsidR="002F1B0A" w:rsidRPr="002F1B0A" w:rsidRDefault="002F1B0A" w:rsidP="002F1B0A">
            <w:pPr>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2F1B0A">
            <w:pPr>
              <w:rPr>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2F1B0A">
            <w:pPr>
              <w:rPr>
                <w:lang w:val="en-US"/>
              </w:rPr>
            </w:pPr>
            <w:r w:rsidRPr="002F1B0A">
              <w:rPr>
                <w:lang w:val="en-US"/>
              </w:rPr>
              <w:t>HDR PQ</w:t>
            </w:r>
          </w:p>
        </w:tc>
        <w:tc>
          <w:tcPr>
            <w:tcW w:w="1306" w:type="dxa"/>
            <w:tcBorders>
              <w:top w:val="single" w:sz="4" w:space="0" w:color="auto"/>
              <w:left w:val="nil"/>
              <w:right w:val="nil"/>
            </w:tcBorders>
          </w:tcPr>
          <w:p w14:paraId="00032B07" w14:textId="77777777" w:rsidR="002F1B0A" w:rsidRPr="002F1B0A" w:rsidRDefault="002F1B0A" w:rsidP="002F1B0A">
            <w:pPr>
              <w:rPr>
                <w:lang w:val="en-US"/>
              </w:rPr>
            </w:pPr>
            <w:r w:rsidRPr="002F1B0A">
              <w:rPr>
                <w:lang w:val="en-US"/>
              </w:rPr>
              <w:t>HDR HLG</w:t>
            </w:r>
          </w:p>
        </w:tc>
        <w:tc>
          <w:tcPr>
            <w:tcW w:w="1032" w:type="dxa"/>
            <w:tcBorders>
              <w:top w:val="single" w:sz="4" w:space="0" w:color="auto"/>
              <w:left w:val="nil"/>
              <w:right w:val="nil"/>
            </w:tcBorders>
          </w:tcPr>
          <w:p w14:paraId="149657C1" w14:textId="77777777" w:rsidR="002F1B0A" w:rsidRPr="002F1B0A" w:rsidRDefault="002F1B0A" w:rsidP="002F1B0A">
            <w:pPr>
              <w:rPr>
                <w:lang w:val="en-US"/>
              </w:rPr>
            </w:pPr>
            <w:r w:rsidRPr="002F1B0A">
              <w:rPr>
                <w:lang w:val="en-US"/>
              </w:rPr>
              <w:t>SVT12</w:t>
            </w:r>
          </w:p>
        </w:tc>
        <w:tc>
          <w:tcPr>
            <w:tcW w:w="1032" w:type="dxa"/>
            <w:tcBorders>
              <w:top w:val="single" w:sz="4" w:space="0" w:color="auto"/>
              <w:left w:val="nil"/>
              <w:right w:val="single" w:sz="4" w:space="0" w:color="auto"/>
            </w:tcBorders>
          </w:tcPr>
          <w:p w14:paraId="66B14C88" w14:textId="77777777" w:rsidR="002F1B0A" w:rsidRPr="002F1B0A" w:rsidRDefault="002F1B0A" w:rsidP="002F1B0A">
            <w:pPr>
              <w:rPr>
                <w:lang w:val="en-US"/>
              </w:rPr>
            </w:pPr>
            <w:r w:rsidRPr="002F1B0A">
              <w:rPr>
                <w:lang w:val="en-US"/>
              </w:rPr>
              <w:t>SVT16</w:t>
            </w:r>
          </w:p>
        </w:tc>
      </w:tr>
      <w:tr w:rsidR="002F1B0A" w:rsidRPr="002F1B0A" w14:paraId="1241185B" w14:textId="77777777" w:rsidTr="002F1B0A">
        <w:trPr>
          <w:gridAfter w:val="1"/>
          <w:wAfter w:w="18" w:type="dxa"/>
          <w:trHeight w:val="305"/>
        </w:trPr>
        <w:tc>
          <w:tcPr>
            <w:tcW w:w="1032" w:type="dxa"/>
            <w:vMerge w:val="restart"/>
            <w:tcBorders>
              <w:top w:val="single" w:sz="4" w:space="0" w:color="auto"/>
              <w:left w:val="single" w:sz="4" w:space="0" w:color="auto"/>
              <w:right w:val="single" w:sz="4" w:space="0" w:color="auto"/>
            </w:tcBorders>
            <w:shd w:val="solid" w:color="C0C0C0" w:fill="auto"/>
          </w:tcPr>
          <w:p w14:paraId="20AD74EE" w14:textId="77777777" w:rsidR="002F1B0A" w:rsidRPr="002F1B0A" w:rsidRDefault="002F1B0A" w:rsidP="002F1B0A">
            <w:pPr>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2F1B0A">
            <w:pPr>
              <w:rPr>
                <w:b/>
                <w:bCs/>
                <w:lang w:val="en-US"/>
              </w:rPr>
            </w:pPr>
            <w:r w:rsidRPr="002F1B0A">
              <w:rPr>
                <w:b/>
                <w:bCs/>
                <w:lang w:val="en-US"/>
              </w:rPr>
              <w:t>CE3.1</w:t>
            </w:r>
          </w:p>
        </w:tc>
        <w:tc>
          <w:tcPr>
            <w:tcW w:w="1029" w:type="dxa"/>
            <w:tcBorders>
              <w:left w:val="single" w:sz="4" w:space="0" w:color="auto"/>
              <w:bottom w:val="nil"/>
              <w:right w:val="nil"/>
            </w:tcBorders>
          </w:tcPr>
          <w:p w14:paraId="6D8F9868" w14:textId="77777777" w:rsidR="002F1B0A" w:rsidRPr="002F1B0A" w:rsidRDefault="002F1B0A" w:rsidP="002F1B0A">
            <w:pPr>
              <w:rPr>
                <w:bCs/>
                <w:lang w:val="en-US"/>
              </w:rPr>
            </w:pPr>
            <w:r w:rsidRPr="002F1B0A">
              <w:rPr>
                <w:bCs/>
                <w:lang w:val="en-US"/>
              </w:rPr>
              <w:t>0.55%</w:t>
            </w:r>
          </w:p>
        </w:tc>
        <w:tc>
          <w:tcPr>
            <w:tcW w:w="1306" w:type="dxa"/>
            <w:tcBorders>
              <w:left w:val="nil"/>
              <w:bottom w:val="nil"/>
              <w:right w:val="nil"/>
            </w:tcBorders>
          </w:tcPr>
          <w:p w14:paraId="38D6C6F1" w14:textId="77777777" w:rsidR="002F1B0A" w:rsidRPr="002F1B0A" w:rsidRDefault="002F1B0A" w:rsidP="002F1B0A">
            <w:pPr>
              <w:rPr>
                <w:bCs/>
                <w:lang w:val="en-US"/>
              </w:rPr>
            </w:pPr>
            <w:r w:rsidRPr="002F1B0A">
              <w:rPr>
                <w:bCs/>
                <w:lang w:val="en-US"/>
              </w:rPr>
              <w:t>0.38%</w:t>
            </w:r>
          </w:p>
        </w:tc>
        <w:tc>
          <w:tcPr>
            <w:tcW w:w="1032" w:type="dxa"/>
            <w:tcBorders>
              <w:left w:val="nil"/>
              <w:bottom w:val="nil"/>
              <w:right w:val="nil"/>
            </w:tcBorders>
          </w:tcPr>
          <w:p w14:paraId="229ADA74" w14:textId="77777777" w:rsidR="002F1B0A" w:rsidRPr="002F1B0A" w:rsidRDefault="002F1B0A" w:rsidP="002F1B0A">
            <w:pPr>
              <w:rPr>
                <w:lang w:val="en-US"/>
              </w:rPr>
            </w:pPr>
            <w:r w:rsidRPr="002F1B0A">
              <w:rPr>
                <w:lang w:val="en-US"/>
              </w:rPr>
              <w:t>0.29%</w:t>
            </w:r>
          </w:p>
        </w:tc>
        <w:tc>
          <w:tcPr>
            <w:tcW w:w="1032" w:type="dxa"/>
            <w:tcBorders>
              <w:left w:val="nil"/>
              <w:bottom w:val="nil"/>
              <w:right w:val="single" w:sz="4" w:space="0" w:color="auto"/>
            </w:tcBorders>
          </w:tcPr>
          <w:p w14:paraId="29BB51E2" w14:textId="77777777" w:rsidR="002F1B0A" w:rsidRPr="002F1B0A" w:rsidRDefault="002F1B0A" w:rsidP="002F1B0A">
            <w:pPr>
              <w:rPr>
                <w:lang w:val="en-US"/>
              </w:rPr>
            </w:pPr>
            <w:r w:rsidRPr="002F1B0A">
              <w:rPr>
                <w:lang w:val="en-US"/>
              </w:rPr>
              <w:t>0.20%</w:t>
            </w:r>
          </w:p>
        </w:tc>
      </w:tr>
      <w:tr w:rsidR="002F1B0A" w:rsidRPr="002F1B0A" w14:paraId="42E51918"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65018F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right w:val="nil"/>
            </w:tcBorders>
          </w:tcPr>
          <w:p w14:paraId="2ADD9A3E" w14:textId="77777777" w:rsidR="002F1B0A" w:rsidRPr="002F1B0A" w:rsidRDefault="002F1B0A" w:rsidP="002F1B0A">
            <w:pPr>
              <w:rPr>
                <w:b/>
                <w:bCs/>
                <w:lang w:val="en-US"/>
              </w:rPr>
            </w:pPr>
            <w:r w:rsidRPr="002F1B0A">
              <w:rPr>
                <w:bCs/>
                <w:lang w:val="en-US"/>
              </w:rPr>
              <w:t>2.91%</w:t>
            </w:r>
          </w:p>
        </w:tc>
        <w:tc>
          <w:tcPr>
            <w:tcW w:w="1306" w:type="dxa"/>
            <w:tcBorders>
              <w:left w:val="nil"/>
              <w:bottom w:val="nil"/>
              <w:right w:val="nil"/>
            </w:tcBorders>
          </w:tcPr>
          <w:p w14:paraId="12731877" w14:textId="77777777" w:rsidR="002F1B0A" w:rsidRPr="002F1B0A" w:rsidRDefault="002F1B0A" w:rsidP="002F1B0A">
            <w:pPr>
              <w:rPr>
                <w:b/>
                <w:bCs/>
                <w:lang w:val="en-US"/>
              </w:rPr>
            </w:pPr>
            <w:r w:rsidRPr="002F1B0A">
              <w:rPr>
                <w:bCs/>
                <w:lang w:val="en-US"/>
              </w:rPr>
              <w:t>0.93%</w:t>
            </w:r>
          </w:p>
        </w:tc>
        <w:tc>
          <w:tcPr>
            <w:tcW w:w="1032" w:type="dxa"/>
            <w:tcBorders>
              <w:left w:val="nil"/>
              <w:bottom w:val="nil"/>
              <w:right w:val="nil"/>
            </w:tcBorders>
          </w:tcPr>
          <w:p w14:paraId="647E3BD5" w14:textId="77777777" w:rsidR="002F1B0A" w:rsidRPr="002F1B0A" w:rsidRDefault="002F1B0A" w:rsidP="002F1B0A">
            <w:pPr>
              <w:rPr>
                <w:lang w:val="en-US"/>
              </w:rPr>
            </w:pPr>
            <w:r w:rsidRPr="002F1B0A">
              <w:rPr>
                <w:bCs/>
                <w:lang w:val="en-US"/>
              </w:rPr>
              <w:t>0.42%</w:t>
            </w:r>
          </w:p>
        </w:tc>
        <w:tc>
          <w:tcPr>
            <w:tcW w:w="1032" w:type="dxa"/>
            <w:tcBorders>
              <w:left w:val="nil"/>
              <w:bottom w:val="nil"/>
              <w:right w:val="single" w:sz="4" w:space="0" w:color="auto"/>
            </w:tcBorders>
          </w:tcPr>
          <w:p w14:paraId="59CA59D5" w14:textId="77777777" w:rsidR="002F1B0A" w:rsidRPr="002F1B0A" w:rsidRDefault="002F1B0A" w:rsidP="002F1B0A">
            <w:pPr>
              <w:rPr>
                <w:lang w:val="en-US"/>
              </w:rPr>
            </w:pPr>
            <w:r w:rsidRPr="002F1B0A">
              <w:rPr>
                <w:bCs/>
                <w:lang w:val="en-US"/>
              </w:rPr>
              <w:t>-0.29%</w:t>
            </w:r>
          </w:p>
        </w:tc>
      </w:tr>
      <w:tr w:rsidR="002F1B0A" w:rsidRPr="002F1B0A" w14:paraId="37E77A27"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6A0089F4"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right w:val="nil"/>
            </w:tcBorders>
          </w:tcPr>
          <w:p w14:paraId="2BD1CBA7" w14:textId="77777777" w:rsidR="002F1B0A" w:rsidRPr="002F1B0A" w:rsidRDefault="002F1B0A" w:rsidP="002F1B0A">
            <w:pPr>
              <w:rPr>
                <w:bCs/>
                <w:lang w:val="en-US"/>
              </w:rPr>
            </w:pPr>
            <w:r w:rsidRPr="002F1B0A">
              <w:rPr>
                <w:bCs/>
                <w:lang w:val="en-US"/>
              </w:rPr>
              <w:t>3.04%</w:t>
            </w:r>
          </w:p>
        </w:tc>
        <w:tc>
          <w:tcPr>
            <w:tcW w:w="1306" w:type="dxa"/>
            <w:tcBorders>
              <w:left w:val="nil"/>
              <w:bottom w:val="nil"/>
              <w:right w:val="nil"/>
            </w:tcBorders>
          </w:tcPr>
          <w:p w14:paraId="2A7E9FE2" w14:textId="77777777" w:rsidR="002F1B0A" w:rsidRPr="002F1B0A" w:rsidRDefault="002F1B0A" w:rsidP="002F1B0A">
            <w:pPr>
              <w:rPr>
                <w:bCs/>
                <w:lang w:val="en-US"/>
              </w:rPr>
            </w:pPr>
            <w:r w:rsidRPr="002F1B0A">
              <w:rPr>
                <w:bCs/>
                <w:lang w:val="en-US"/>
              </w:rPr>
              <w:t>0.93%</w:t>
            </w:r>
          </w:p>
        </w:tc>
        <w:tc>
          <w:tcPr>
            <w:tcW w:w="1032" w:type="dxa"/>
            <w:tcBorders>
              <w:left w:val="nil"/>
              <w:bottom w:val="nil"/>
              <w:right w:val="nil"/>
            </w:tcBorders>
          </w:tcPr>
          <w:p w14:paraId="56C86F40" w14:textId="77777777" w:rsidR="002F1B0A" w:rsidRPr="002F1B0A" w:rsidRDefault="002F1B0A" w:rsidP="002F1B0A">
            <w:pPr>
              <w:rPr>
                <w:bCs/>
                <w:lang w:val="en-US"/>
              </w:rPr>
            </w:pPr>
            <w:r w:rsidRPr="002F1B0A">
              <w:rPr>
                <w:lang w:val="en-US"/>
              </w:rPr>
              <w:t>0.37%</w:t>
            </w:r>
          </w:p>
        </w:tc>
        <w:tc>
          <w:tcPr>
            <w:tcW w:w="1032" w:type="dxa"/>
            <w:tcBorders>
              <w:left w:val="nil"/>
              <w:bottom w:val="nil"/>
              <w:right w:val="single" w:sz="4" w:space="0" w:color="auto"/>
            </w:tcBorders>
          </w:tcPr>
          <w:p w14:paraId="6260D565" w14:textId="77777777" w:rsidR="002F1B0A" w:rsidRPr="002F1B0A" w:rsidRDefault="002F1B0A" w:rsidP="002F1B0A">
            <w:pPr>
              <w:rPr>
                <w:bCs/>
                <w:lang w:val="en-US"/>
              </w:rPr>
            </w:pPr>
            <w:r w:rsidRPr="002F1B0A">
              <w:rPr>
                <w:lang w:val="en-US"/>
              </w:rPr>
              <w:t>-0.32%</w:t>
            </w:r>
          </w:p>
        </w:tc>
      </w:tr>
      <w:tr w:rsidR="002F1B0A" w:rsidRPr="002F1B0A" w14:paraId="632BDA30"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46460AAD"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right w:val="nil"/>
            </w:tcBorders>
          </w:tcPr>
          <w:p w14:paraId="11BBFCB7" w14:textId="77777777" w:rsidR="002F1B0A" w:rsidRPr="002F1B0A" w:rsidRDefault="002F1B0A" w:rsidP="002F1B0A">
            <w:pPr>
              <w:rPr>
                <w:bCs/>
                <w:lang w:val="en-US"/>
              </w:rPr>
            </w:pPr>
            <w:r w:rsidRPr="002F1B0A">
              <w:rPr>
                <w:rFonts w:hint="eastAsia"/>
                <w:bCs/>
                <w:lang w:val="en-US"/>
              </w:rPr>
              <w:t>-</w:t>
            </w:r>
          </w:p>
        </w:tc>
        <w:tc>
          <w:tcPr>
            <w:tcW w:w="1306" w:type="dxa"/>
            <w:tcBorders>
              <w:left w:val="nil"/>
              <w:bottom w:val="nil"/>
              <w:right w:val="nil"/>
            </w:tcBorders>
          </w:tcPr>
          <w:p w14:paraId="73DAC1AF"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nil"/>
            </w:tcBorders>
          </w:tcPr>
          <w:p w14:paraId="2A45422C" w14:textId="77777777" w:rsidR="002F1B0A" w:rsidRPr="002F1B0A" w:rsidRDefault="002F1B0A" w:rsidP="002F1B0A">
            <w:pPr>
              <w:rPr>
                <w:bCs/>
                <w:lang w:val="en-US"/>
              </w:rPr>
            </w:pPr>
            <w:r w:rsidRPr="002F1B0A">
              <w:rPr>
                <w:rFonts w:hint="eastAsia"/>
                <w:bCs/>
                <w:lang w:val="en-US"/>
              </w:rPr>
              <w:t>-</w:t>
            </w:r>
          </w:p>
        </w:tc>
        <w:tc>
          <w:tcPr>
            <w:tcW w:w="1032" w:type="dxa"/>
            <w:tcBorders>
              <w:left w:val="nil"/>
              <w:bottom w:val="nil"/>
              <w:right w:val="single" w:sz="4" w:space="0" w:color="auto"/>
            </w:tcBorders>
          </w:tcPr>
          <w:p w14:paraId="3E086588" w14:textId="77777777" w:rsidR="002F1B0A" w:rsidRPr="002F1B0A" w:rsidRDefault="002F1B0A" w:rsidP="002F1B0A">
            <w:pPr>
              <w:rPr>
                <w:bCs/>
                <w:lang w:val="en-US"/>
              </w:rPr>
            </w:pPr>
            <w:r w:rsidRPr="002F1B0A">
              <w:rPr>
                <w:rFonts w:hint="eastAsia"/>
                <w:bCs/>
                <w:lang w:val="en-US"/>
              </w:rPr>
              <w:t>-</w:t>
            </w:r>
          </w:p>
        </w:tc>
      </w:tr>
      <w:tr w:rsidR="002F1B0A" w:rsidRPr="002F1B0A" w14:paraId="1730351C"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45E3DBA"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right w:val="nil"/>
            </w:tcBorders>
          </w:tcPr>
          <w:p w14:paraId="27AF8FF7" w14:textId="77777777" w:rsidR="002F1B0A" w:rsidRPr="002F1B0A" w:rsidRDefault="002F1B0A" w:rsidP="002F1B0A">
            <w:pPr>
              <w:rPr>
                <w:bCs/>
                <w:lang w:val="en-US"/>
              </w:rPr>
            </w:pPr>
            <w:r w:rsidRPr="002F1B0A">
              <w:rPr>
                <w:bCs/>
                <w:lang w:val="en-US"/>
              </w:rPr>
              <w:t>3.10%</w:t>
            </w:r>
          </w:p>
        </w:tc>
        <w:tc>
          <w:tcPr>
            <w:tcW w:w="1306" w:type="dxa"/>
            <w:tcBorders>
              <w:left w:val="nil"/>
              <w:bottom w:val="nil"/>
              <w:right w:val="nil"/>
            </w:tcBorders>
          </w:tcPr>
          <w:p w14:paraId="1532C735" w14:textId="77777777" w:rsidR="002F1B0A" w:rsidRPr="002F1B0A" w:rsidRDefault="002F1B0A" w:rsidP="002F1B0A">
            <w:pPr>
              <w:rPr>
                <w:bCs/>
                <w:lang w:val="en-US"/>
              </w:rPr>
            </w:pPr>
            <w:r w:rsidRPr="002F1B0A">
              <w:rPr>
                <w:bCs/>
                <w:lang w:val="en-US"/>
              </w:rPr>
              <w:t>1.19%</w:t>
            </w:r>
          </w:p>
        </w:tc>
        <w:tc>
          <w:tcPr>
            <w:tcW w:w="1032" w:type="dxa"/>
            <w:tcBorders>
              <w:left w:val="nil"/>
              <w:bottom w:val="nil"/>
              <w:right w:val="nil"/>
            </w:tcBorders>
          </w:tcPr>
          <w:p w14:paraId="5810F2E0" w14:textId="77777777" w:rsidR="002F1B0A" w:rsidRPr="002F1B0A" w:rsidRDefault="002F1B0A" w:rsidP="002F1B0A">
            <w:pPr>
              <w:rPr>
                <w:bCs/>
                <w:lang w:val="en-US"/>
              </w:rPr>
            </w:pPr>
            <w:r w:rsidRPr="002F1B0A">
              <w:rPr>
                <w:bCs/>
                <w:lang w:val="en-US"/>
              </w:rPr>
              <w:t>0.28%</w:t>
            </w:r>
          </w:p>
        </w:tc>
        <w:tc>
          <w:tcPr>
            <w:tcW w:w="1032" w:type="dxa"/>
            <w:tcBorders>
              <w:left w:val="nil"/>
              <w:bottom w:val="nil"/>
              <w:right w:val="single" w:sz="4" w:space="0" w:color="auto"/>
            </w:tcBorders>
          </w:tcPr>
          <w:p w14:paraId="1D42652D" w14:textId="77777777" w:rsidR="002F1B0A" w:rsidRPr="002F1B0A" w:rsidRDefault="002F1B0A" w:rsidP="002F1B0A">
            <w:pPr>
              <w:rPr>
                <w:bCs/>
                <w:lang w:val="en-US"/>
              </w:rPr>
            </w:pPr>
            <w:r w:rsidRPr="002F1B0A">
              <w:rPr>
                <w:bCs/>
                <w:lang w:val="en-US"/>
              </w:rPr>
              <w:t>-0.11%</w:t>
            </w:r>
          </w:p>
        </w:tc>
      </w:tr>
      <w:tr w:rsidR="002F1B0A" w:rsidRPr="002F1B0A" w14:paraId="5B12F706"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F722AC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right w:val="nil"/>
            </w:tcBorders>
          </w:tcPr>
          <w:p w14:paraId="21F83333" w14:textId="77777777" w:rsidR="002F1B0A" w:rsidRPr="002F1B0A" w:rsidRDefault="002F1B0A" w:rsidP="002F1B0A">
            <w:pPr>
              <w:rPr>
                <w:bCs/>
                <w:lang w:val="en-US"/>
              </w:rPr>
            </w:pPr>
            <w:r w:rsidRPr="002F1B0A">
              <w:rPr>
                <w:bCs/>
                <w:lang w:val="en-US"/>
              </w:rPr>
              <w:t>0.22%</w:t>
            </w:r>
          </w:p>
        </w:tc>
        <w:tc>
          <w:tcPr>
            <w:tcW w:w="1306" w:type="dxa"/>
            <w:tcBorders>
              <w:left w:val="nil"/>
              <w:bottom w:val="nil"/>
              <w:right w:val="nil"/>
            </w:tcBorders>
          </w:tcPr>
          <w:p w14:paraId="49D0E7FF" w14:textId="77777777" w:rsidR="002F1B0A" w:rsidRPr="002F1B0A" w:rsidRDefault="002F1B0A" w:rsidP="002F1B0A">
            <w:pPr>
              <w:rPr>
                <w:bCs/>
                <w:lang w:val="en-US"/>
              </w:rPr>
            </w:pPr>
            <w:r w:rsidRPr="002F1B0A">
              <w:rPr>
                <w:bCs/>
                <w:lang w:val="en-US"/>
              </w:rPr>
              <w:t>0.86%</w:t>
            </w:r>
          </w:p>
        </w:tc>
        <w:tc>
          <w:tcPr>
            <w:tcW w:w="1032" w:type="dxa"/>
            <w:tcBorders>
              <w:left w:val="nil"/>
              <w:bottom w:val="nil"/>
              <w:right w:val="nil"/>
            </w:tcBorders>
          </w:tcPr>
          <w:p w14:paraId="6E60EB83" w14:textId="77777777" w:rsidR="002F1B0A" w:rsidRPr="002F1B0A" w:rsidRDefault="002F1B0A" w:rsidP="002F1B0A">
            <w:pPr>
              <w:rPr>
                <w:bCs/>
                <w:lang w:val="en-US"/>
              </w:rPr>
            </w:pPr>
            <w:r w:rsidRPr="002F1B0A">
              <w:rPr>
                <w:bCs/>
                <w:lang w:val="en-US"/>
              </w:rPr>
              <w:t>0.42%</w:t>
            </w:r>
          </w:p>
        </w:tc>
        <w:tc>
          <w:tcPr>
            <w:tcW w:w="1032" w:type="dxa"/>
            <w:tcBorders>
              <w:left w:val="nil"/>
              <w:bottom w:val="nil"/>
              <w:right w:val="single" w:sz="4" w:space="0" w:color="auto"/>
            </w:tcBorders>
          </w:tcPr>
          <w:p w14:paraId="1738048B" w14:textId="77777777" w:rsidR="002F1B0A" w:rsidRPr="002F1B0A" w:rsidRDefault="002F1B0A" w:rsidP="002F1B0A">
            <w:pPr>
              <w:rPr>
                <w:bCs/>
                <w:lang w:val="en-US"/>
              </w:rPr>
            </w:pPr>
            <w:r w:rsidRPr="002F1B0A">
              <w:rPr>
                <w:bCs/>
                <w:lang w:val="en-US"/>
              </w:rPr>
              <w:t>-0.29%</w:t>
            </w:r>
          </w:p>
        </w:tc>
      </w:tr>
      <w:tr w:rsidR="002F1B0A" w:rsidRPr="002F1B0A" w14:paraId="06DEDDDD"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019B99A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72F50214" w14:textId="77777777" w:rsidR="002F1B0A" w:rsidRPr="002F1B0A" w:rsidRDefault="002F1B0A" w:rsidP="002F1B0A">
            <w:pPr>
              <w:rPr>
                <w:bCs/>
                <w:lang w:val="en-US"/>
              </w:rPr>
            </w:pPr>
            <w:r w:rsidRPr="002F1B0A">
              <w:rPr>
                <w:bCs/>
                <w:lang w:val="en-US"/>
              </w:rPr>
              <w:t>2.54%</w:t>
            </w:r>
          </w:p>
        </w:tc>
        <w:tc>
          <w:tcPr>
            <w:tcW w:w="1306" w:type="dxa"/>
            <w:tcBorders>
              <w:left w:val="nil"/>
              <w:right w:val="nil"/>
            </w:tcBorders>
          </w:tcPr>
          <w:p w14:paraId="3C5DB918" w14:textId="77777777" w:rsidR="002F1B0A" w:rsidRPr="002F1B0A" w:rsidRDefault="002F1B0A" w:rsidP="002F1B0A">
            <w:pPr>
              <w:rPr>
                <w:bCs/>
                <w:lang w:val="en-US"/>
              </w:rPr>
            </w:pPr>
            <w:r w:rsidRPr="002F1B0A">
              <w:rPr>
                <w:bCs/>
                <w:lang w:val="en-US"/>
              </w:rPr>
              <w:t>0.59%</w:t>
            </w:r>
          </w:p>
        </w:tc>
        <w:tc>
          <w:tcPr>
            <w:tcW w:w="1032" w:type="dxa"/>
            <w:tcBorders>
              <w:left w:val="nil"/>
              <w:right w:val="nil"/>
            </w:tcBorders>
          </w:tcPr>
          <w:p w14:paraId="7292A30F" w14:textId="77777777" w:rsidR="002F1B0A" w:rsidRPr="002F1B0A" w:rsidRDefault="002F1B0A" w:rsidP="002F1B0A">
            <w:pPr>
              <w:rPr>
                <w:bCs/>
                <w:lang w:val="en-US"/>
              </w:rPr>
            </w:pPr>
            <w:r w:rsidRPr="002F1B0A">
              <w:rPr>
                <w:bCs/>
                <w:lang w:val="en-US"/>
              </w:rPr>
              <w:t>0.16%</w:t>
            </w:r>
          </w:p>
        </w:tc>
        <w:tc>
          <w:tcPr>
            <w:tcW w:w="1032" w:type="dxa"/>
            <w:tcBorders>
              <w:left w:val="nil"/>
              <w:right w:val="single" w:sz="4" w:space="0" w:color="auto"/>
            </w:tcBorders>
          </w:tcPr>
          <w:p w14:paraId="7E867261" w14:textId="77777777" w:rsidR="002F1B0A" w:rsidRPr="002F1B0A" w:rsidRDefault="002F1B0A" w:rsidP="002F1B0A">
            <w:pPr>
              <w:rPr>
                <w:bCs/>
                <w:lang w:val="en-US"/>
              </w:rPr>
            </w:pPr>
            <w:r w:rsidRPr="002F1B0A">
              <w:rPr>
                <w:bCs/>
                <w:lang w:val="en-US"/>
              </w:rPr>
              <w:t>-0.47%</w:t>
            </w:r>
          </w:p>
        </w:tc>
      </w:tr>
      <w:tr w:rsidR="002F1B0A" w:rsidRPr="002F1B0A" w14:paraId="124C3AFB"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2EF22D0B"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5147744D" w14:textId="77777777" w:rsidR="002F1B0A" w:rsidRPr="002F1B0A" w:rsidRDefault="002F1B0A" w:rsidP="002F1B0A">
            <w:pPr>
              <w:rPr>
                <w:bCs/>
                <w:lang w:val="en-US"/>
              </w:rPr>
            </w:pPr>
          </w:p>
        </w:tc>
        <w:tc>
          <w:tcPr>
            <w:tcW w:w="1306" w:type="dxa"/>
          </w:tcPr>
          <w:p w14:paraId="3D458AE2" w14:textId="77777777" w:rsidR="002F1B0A" w:rsidRPr="002F1B0A" w:rsidRDefault="002F1B0A" w:rsidP="002F1B0A">
            <w:pPr>
              <w:rPr>
                <w:bCs/>
                <w:lang w:val="en-US"/>
              </w:rPr>
            </w:pPr>
          </w:p>
        </w:tc>
        <w:tc>
          <w:tcPr>
            <w:tcW w:w="1032" w:type="dxa"/>
          </w:tcPr>
          <w:p w14:paraId="2FEDE2EF" w14:textId="77777777" w:rsidR="002F1B0A" w:rsidRPr="002F1B0A" w:rsidRDefault="002F1B0A" w:rsidP="002F1B0A">
            <w:pPr>
              <w:rPr>
                <w:bCs/>
                <w:lang w:val="en-US"/>
              </w:rPr>
            </w:pPr>
          </w:p>
        </w:tc>
        <w:tc>
          <w:tcPr>
            <w:tcW w:w="1032" w:type="dxa"/>
            <w:tcBorders>
              <w:right w:val="single" w:sz="4" w:space="0" w:color="auto"/>
            </w:tcBorders>
          </w:tcPr>
          <w:p w14:paraId="5427B4B4" w14:textId="77777777" w:rsidR="002F1B0A" w:rsidRPr="002F1B0A" w:rsidRDefault="002F1B0A" w:rsidP="002F1B0A">
            <w:pPr>
              <w:rPr>
                <w:bCs/>
                <w:lang w:val="en-US"/>
              </w:rPr>
            </w:pPr>
          </w:p>
        </w:tc>
      </w:tr>
      <w:tr w:rsidR="002F1B0A" w:rsidRPr="002F1B0A" w14:paraId="18CBB07A" w14:textId="77777777" w:rsidTr="002F1B0A">
        <w:trPr>
          <w:gridAfter w:val="1"/>
          <w:wAfter w:w="18" w:type="dxa"/>
          <w:trHeight w:val="305"/>
        </w:trPr>
        <w:tc>
          <w:tcPr>
            <w:tcW w:w="1032" w:type="dxa"/>
            <w:vMerge/>
            <w:tcBorders>
              <w:left w:val="single" w:sz="4" w:space="0" w:color="auto"/>
              <w:right w:val="single" w:sz="4" w:space="0" w:color="auto"/>
            </w:tcBorders>
            <w:shd w:val="solid" w:color="C0C0C0" w:fill="auto"/>
          </w:tcPr>
          <w:p w14:paraId="117F5DA4" w14:textId="77777777" w:rsidR="002F1B0A" w:rsidRPr="002F1B0A" w:rsidRDefault="002F1B0A" w:rsidP="002F1B0A">
            <w:pPr>
              <w:rPr>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2B5911E4" w14:textId="77777777" w:rsidR="002F1B0A" w:rsidRPr="002F1B0A" w:rsidRDefault="002F1B0A" w:rsidP="002F1B0A">
            <w:pPr>
              <w:rPr>
                <w:bCs/>
                <w:lang w:val="en-US"/>
              </w:rPr>
            </w:pPr>
          </w:p>
        </w:tc>
        <w:tc>
          <w:tcPr>
            <w:tcW w:w="1306" w:type="dxa"/>
          </w:tcPr>
          <w:p w14:paraId="13103352" w14:textId="77777777" w:rsidR="002F1B0A" w:rsidRPr="002F1B0A" w:rsidRDefault="002F1B0A" w:rsidP="002F1B0A">
            <w:pPr>
              <w:rPr>
                <w:bCs/>
                <w:lang w:val="en-US"/>
              </w:rPr>
            </w:pPr>
          </w:p>
        </w:tc>
        <w:tc>
          <w:tcPr>
            <w:tcW w:w="1032" w:type="dxa"/>
          </w:tcPr>
          <w:p w14:paraId="6F8D7BF2" w14:textId="77777777" w:rsidR="002F1B0A" w:rsidRPr="002F1B0A" w:rsidRDefault="002F1B0A" w:rsidP="002F1B0A">
            <w:pPr>
              <w:rPr>
                <w:bCs/>
                <w:lang w:val="en-US"/>
              </w:rPr>
            </w:pPr>
          </w:p>
        </w:tc>
        <w:tc>
          <w:tcPr>
            <w:tcW w:w="1032" w:type="dxa"/>
            <w:tcBorders>
              <w:right w:val="single" w:sz="4" w:space="0" w:color="auto"/>
            </w:tcBorders>
          </w:tcPr>
          <w:p w14:paraId="21D8E4BB" w14:textId="77777777" w:rsidR="002F1B0A" w:rsidRPr="002F1B0A" w:rsidRDefault="002F1B0A" w:rsidP="002F1B0A">
            <w:pPr>
              <w:rPr>
                <w:bCs/>
                <w:lang w:val="en-US"/>
              </w:rPr>
            </w:pPr>
          </w:p>
        </w:tc>
      </w:tr>
      <w:tr w:rsidR="002F1B0A" w:rsidRPr="002F1B0A" w14:paraId="716E4E1B" w14:textId="77777777" w:rsidTr="002F1B0A">
        <w:trPr>
          <w:gridAfter w:val="1"/>
          <w:wAfter w:w="18" w:type="dxa"/>
          <w:trHeight w:val="305"/>
        </w:trPr>
        <w:tc>
          <w:tcPr>
            <w:tcW w:w="1032" w:type="dxa"/>
            <w:vMerge/>
            <w:tcBorders>
              <w:left w:val="single" w:sz="4" w:space="0" w:color="auto"/>
              <w:bottom w:val="single" w:sz="4" w:space="0" w:color="auto"/>
              <w:right w:val="single" w:sz="4" w:space="0" w:color="auto"/>
            </w:tcBorders>
            <w:shd w:val="solid" w:color="C0C0C0" w:fill="auto"/>
          </w:tcPr>
          <w:p w14:paraId="593E0A4A"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9AEA58B" w14:textId="77777777" w:rsidR="002F1B0A" w:rsidRPr="002F1B0A" w:rsidRDefault="002F1B0A" w:rsidP="002F1B0A">
            <w:pPr>
              <w:rPr>
                <w:bCs/>
                <w:lang w:val="en-US"/>
              </w:rPr>
            </w:pPr>
          </w:p>
        </w:tc>
        <w:tc>
          <w:tcPr>
            <w:tcW w:w="1306" w:type="dxa"/>
            <w:tcBorders>
              <w:bottom w:val="single" w:sz="4" w:space="0" w:color="auto"/>
            </w:tcBorders>
          </w:tcPr>
          <w:p w14:paraId="1C11B91D" w14:textId="77777777" w:rsidR="002F1B0A" w:rsidRPr="002F1B0A" w:rsidRDefault="002F1B0A" w:rsidP="002F1B0A">
            <w:pPr>
              <w:rPr>
                <w:bCs/>
                <w:lang w:val="en-US"/>
              </w:rPr>
            </w:pPr>
          </w:p>
        </w:tc>
        <w:tc>
          <w:tcPr>
            <w:tcW w:w="1032" w:type="dxa"/>
            <w:tcBorders>
              <w:bottom w:val="single" w:sz="4" w:space="0" w:color="auto"/>
            </w:tcBorders>
          </w:tcPr>
          <w:p w14:paraId="6EF74B6C"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2F1B0A">
            <w:pPr>
              <w:rPr>
                <w:bCs/>
                <w:lang w:val="en-US"/>
              </w:rPr>
            </w:pPr>
          </w:p>
        </w:tc>
      </w:tr>
      <w:tr w:rsidR="002F1B0A" w:rsidRPr="002F1B0A" w14:paraId="1584D7E9" w14:textId="77777777" w:rsidTr="002F1B0A">
        <w:trPr>
          <w:gridAfter w:val="1"/>
          <w:wAfter w:w="18" w:type="dxa"/>
          <w:trHeight w:val="305"/>
        </w:trPr>
        <w:tc>
          <w:tcPr>
            <w:tcW w:w="1032" w:type="dxa"/>
            <w:vMerge w:val="restart"/>
            <w:tcBorders>
              <w:top w:val="single" w:sz="4" w:space="0" w:color="auto"/>
              <w:left w:val="single" w:sz="12" w:space="0" w:color="auto"/>
              <w:right w:val="single" w:sz="4" w:space="0" w:color="auto"/>
            </w:tcBorders>
            <w:shd w:val="solid" w:color="C0C0C0" w:fill="auto"/>
          </w:tcPr>
          <w:p w14:paraId="2FB744B7" w14:textId="77777777" w:rsidR="002F1B0A" w:rsidRPr="002F1B0A" w:rsidRDefault="002F1B0A" w:rsidP="002F1B0A">
            <w:pPr>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71DDFCFA" w14:textId="77777777" w:rsidR="002F1B0A" w:rsidRPr="002F1B0A" w:rsidRDefault="002F1B0A" w:rsidP="002F1B0A">
            <w:pPr>
              <w:rPr>
                <w:lang w:val="en-US"/>
              </w:rPr>
            </w:pPr>
            <w:r w:rsidRPr="002F1B0A">
              <w:rPr>
                <w:bCs/>
                <w:lang w:val="en-US"/>
              </w:rPr>
              <w:t>0.67%</w:t>
            </w:r>
          </w:p>
        </w:tc>
        <w:tc>
          <w:tcPr>
            <w:tcW w:w="1306" w:type="dxa"/>
            <w:tcBorders>
              <w:top w:val="single" w:sz="4" w:space="0" w:color="auto"/>
              <w:left w:val="nil"/>
              <w:right w:val="nil"/>
            </w:tcBorders>
          </w:tcPr>
          <w:p w14:paraId="6C3EFE60" w14:textId="77777777" w:rsidR="002F1B0A" w:rsidRPr="002F1B0A" w:rsidRDefault="002F1B0A" w:rsidP="002F1B0A">
            <w:pPr>
              <w:rPr>
                <w:lang w:val="en-US"/>
              </w:rPr>
            </w:pPr>
            <w:r w:rsidRPr="002F1B0A">
              <w:rPr>
                <w:bCs/>
                <w:lang w:val="en-US"/>
              </w:rPr>
              <w:t>0.47%</w:t>
            </w:r>
          </w:p>
        </w:tc>
        <w:tc>
          <w:tcPr>
            <w:tcW w:w="1032" w:type="dxa"/>
            <w:tcBorders>
              <w:top w:val="single" w:sz="4" w:space="0" w:color="auto"/>
              <w:left w:val="nil"/>
              <w:right w:val="nil"/>
            </w:tcBorders>
          </w:tcPr>
          <w:p w14:paraId="47B196F2" w14:textId="77777777" w:rsidR="002F1B0A" w:rsidRPr="002F1B0A" w:rsidRDefault="002F1B0A" w:rsidP="002F1B0A">
            <w:pPr>
              <w:rPr>
                <w:lang w:val="en-US"/>
              </w:rPr>
            </w:pPr>
            <w:r w:rsidRPr="002F1B0A">
              <w:rPr>
                <w:lang w:val="en-US"/>
              </w:rPr>
              <w:t>0.39%</w:t>
            </w:r>
          </w:p>
        </w:tc>
        <w:tc>
          <w:tcPr>
            <w:tcW w:w="1032" w:type="dxa"/>
            <w:tcBorders>
              <w:top w:val="single" w:sz="4" w:space="0" w:color="auto"/>
              <w:left w:val="nil"/>
              <w:right w:val="single" w:sz="4" w:space="0" w:color="auto"/>
            </w:tcBorders>
          </w:tcPr>
          <w:p w14:paraId="02F89550" w14:textId="77777777" w:rsidR="002F1B0A" w:rsidRPr="002F1B0A" w:rsidRDefault="002F1B0A" w:rsidP="002F1B0A">
            <w:pPr>
              <w:rPr>
                <w:lang w:val="en-US"/>
              </w:rPr>
            </w:pPr>
            <w:r w:rsidRPr="002F1B0A">
              <w:rPr>
                <w:lang w:val="en-US"/>
              </w:rPr>
              <w:t>0.26%</w:t>
            </w:r>
          </w:p>
        </w:tc>
      </w:tr>
      <w:tr w:rsidR="002F1B0A" w:rsidRPr="002F1B0A" w14:paraId="385B5A3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45BC1D1"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bottom w:val="nil"/>
            </w:tcBorders>
          </w:tcPr>
          <w:p w14:paraId="4E003CD4" w14:textId="77777777" w:rsidR="002F1B0A" w:rsidRPr="002F1B0A" w:rsidRDefault="002F1B0A" w:rsidP="002F1B0A">
            <w:pPr>
              <w:rPr>
                <w:lang w:val="en-US"/>
              </w:rPr>
            </w:pPr>
            <w:r w:rsidRPr="002F1B0A">
              <w:rPr>
                <w:bCs/>
                <w:lang w:val="en-US"/>
              </w:rPr>
              <w:t>6.11%</w:t>
            </w:r>
          </w:p>
        </w:tc>
        <w:tc>
          <w:tcPr>
            <w:tcW w:w="1306" w:type="dxa"/>
            <w:tcBorders>
              <w:bottom w:val="nil"/>
            </w:tcBorders>
          </w:tcPr>
          <w:p w14:paraId="7A2A6528" w14:textId="77777777" w:rsidR="002F1B0A" w:rsidRPr="002F1B0A" w:rsidRDefault="002F1B0A" w:rsidP="002F1B0A">
            <w:pPr>
              <w:rPr>
                <w:lang w:val="en-US"/>
              </w:rPr>
            </w:pPr>
            <w:r w:rsidRPr="002F1B0A">
              <w:rPr>
                <w:bCs/>
                <w:lang w:val="en-US"/>
              </w:rPr>
              <w:t>1.29%</w:t>
            </w:r>
          </w:p>
        </w:tc>
        <w:tc>
          <w:tcPr>
            <w:tcW w:w="1032" w:type="dxa"/>
            <w:tcBorders>
              <w:bottom w:val="nil"/>
            </w:tcBorders>
          </w:tcPr>
          <w:p w14:paraId="4777AF0F" w14:textId="77777777" w:rsidR="002F1B0A" w:rsidRPr="002F1B0A" w:rsidRDefault="002F1B0A" w:rsidP="002F1B0A">
            <w:pPr>
              <w:rPr>
                <w:lang w:val="en-US"/>
              </w:rPr>
            </w:pPr>
            <w:r w:rsidRPr="002F1B0A">
              <w:rPr>
                <w:bCs/>
                <w:lang w:val="en-US"/>
              </w:rPr>
              <w:t>0.39%</w:t>
            </w:r>
          </w:p>
        </w:tc>
        <w:tc>
          <w:tcPr>
            <w:tcW w:w="1032" w:type="dxa"/>
            <w:tcBorders>
              <w:bottom w:val="nil"/>
              <w:right w:val="single" w:sz="4" w:space="0" w:color="auto"/>
            </w:tcBorders>
          </w:tcPr>
          <w:p w14:paraId="5583B248" w14:textId="77777777" w:rsidR="002F1B0A" w:rsidRPr="002F1B0A" w:rsidRDefault="002F1B0A" w:rsidP="002F1B0A">
            <w:pPr>
              <w:rPr>
                <w:lang w:val="en-US"/>
              </w:rPr>
            </w:pPr>
            <w:r w:rsidRPr="002F1B0A">
              <w:rPr>
                <w:bCs/>
                <w:lang w:val="en-US"/>
              </w:rPr>
              <w:t>-0.28%</w:t>
            </w:r>
          </w:p>
        </w:tc>
      </w:tr>
      <w:tr w:rsidR="002F1B0A" w:rsidRPr="002F1B0A" w14:paraId="47FA5EC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3A08C3B"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bottom w:val="nil"/>
            </w:tcBorders>
          </w:tcPr>
          <w:p w14:paraId="1BA90AA2" w14:textId="77777777" w:rsidR="002F1B0A" w:rsidRPr="002F1B0A" w:rsidRDefault="002F1B0A" w:rsidP="002F1B0A">
            <w:pPr>
              <w:rPr>
                <w:bCs/>
                <w:lang w:val="en-US"/>
              </w:rPr>
            </w:pPr>
            <w:r w:rsidRPr="002F1B0A">
              <w:rPr>
                <w:bCs/>
                <w:lang w:val="en-US"/>
              </w:rPr>
              <w:t>7.10%</w:t>
            </w:r>
          </w:p>
        </w:tc>
        <w:tc>
          <w:tcPr>
            <w:tcW w:w="1306" w:type="dxa"/>
            <w:tcBorders>
              <w:bottom w:val="nil"/>
            </w:tcBorders>
          </w:tcPr>
          <w:p w14:paraId="3F09B607" w14:textId="77777777" w:rsidR="002F1B0A" w:rsidRPr="002F1B0A" w:rsidRDefault="002F1B0A" w:rsidP="002F1B0A">
            <w:pPr>
              <w:rPr>
                <w:bCs/>
                <w:lang w:val="en-US"/>
              </w:rPr>
            </w:pPr>
            <w:r w:rsidRPr="002F1B0A">
              <w:rPr>
                <w:bCs/>
                <w:lang w:val="en-US"/>
              </w:rPr>
              <w:t>1.16%</w:t>
            </w:r>
          </w:p>
        </w:tc>
        <w:tc>
          <w:tcPr>
            <w:tcW w:w="1032" w:type="dxa"/>
            <w:tcBorders>
              <w:bottom w:val="nil"/>
            </w:tcBorders>
          </w:tcPr>
          <w:p w14:paraId="729907D3" w14:textId="77777777" w:rsidR="002F1B0A" w:rsidRPr="002F1B0A" w:rsidRDefault="002F1B0A" w:rsidP="002F1B0A">
            <w:pPr>
              <w:rPr>
                <w:bCs/>
                <w:lang w:val="en-US"/>
              </w:rPr>
            </w:pPr>
            <w:r w:rsidRPr="002F1B0A">
              <w:rPr>
                <w:lang w:val="en-US"/>
              </w:rPr>
              <w:t>0.29%</w:t>
            </w:r>
          </w:p>
        </w:tc>
        <w:tc>
          <w:tcPr>
            <w:tcW w:w="1032" w:type="dxa"/>
            <w:tcBorders>
              <w:bottom w:val="nil"/>
              <w:right w:val="single" w:sz="4" w:space="0" w:color="auto"/>
            </w:tcBorders>
          </w:tcPr>
          <w:p w14:paraId="73CE2F52" w14:textId="77777777" w:rsidR="002F1B0A" w:rsidRPr="002F1B0A" w:rsidRDefault="002F1B0A" w:rsidP="002F1B0A">
            <w:pPr>
              <w:rPr>
                <w:bCs/>
                <w:lang w:val="en-US"/>
              </w:rPr>
            </w:pPr>
            <w:r w:rsidRPr="002F1B0A">
              <w:rPr>
                <w:lang w:val="en-US"/>
              </w:rPr>
              <w:t>-0.35%</w:t>
            </w:r>
          </w:p>
        </w:tc>
      </w:tr>
      <w:tr w:rsidR="002F1B0A" w:rsidRPr="002F1B0A" w14:paraId="42FAD54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B134AEA"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bottom w:val="nil"/>
            </w:tcBorders>
          </w:tcPr>
          <w:p w14:paraId="217F6B78" w14:textId="77777777" w:rsidR="002F1B0A" w:rsidRPr="002F1B0A" w:rsidRDefault="002F1B0A" w:rsidP="002F1B0A">
            <w:pPr>
              <w:rPr>
                <w:bCs/>
                <w:lang w:val="en-US"/>
              </w:rPr>
            </w:pPr>
            <w:r w:rsidRPr="002F1B0A">
              <w:rPr>
                <w:rFonts w:hint="eastAsia"/>
                <w:bCs/>
                <w:lang w:val="en-US"/>
              </w:rPr>
              <w:t>-</w:t>
            </w:r>
          </w:p>
        </w:tc>
        <w:tc>
          <w:tcPr>
            <w:tcW w:w="1306" w:type="dxa"/>
            <w:tcBorders>
              <w:bottom w:val="nil"/>
            </w:tcBorders>
          </w:tcPr>
          <w:p w14:paraId="304AACDE" w14:textId="77777777" w:rsidR="002F1B0A" w:rsidRPr="002F1B0A" w:rsidRDefault="002F1B0A" w:rsidP="002F1B0A">
            <w:pPr>
              <w:rPr>
                <w:bCs/>
                <w:lang w:val="en-US"/>
              </w:rPr>
            </w:pPr>
            <w:r w:rsidRPr="002F1B0A">
              <w:rPr>
                <w:rFonts w:hint="eastAsia"/>
                <w:bCs/>
                <w:lang w:val="en-US"/>
              </w:rPr>
              <w:t>-</w:t>
            </w:r>
          </w:p>
        </w:tc>
        <w:tc>
          <w:tcPr>
            <w:tcW w:w="1032" w:type="dxa"/>
            <w:tcBorders>
              <w:bottom w:val="nil"/>
            </w:tcBorders>
          </w:tcPr>
          <w:p w14:paraId="3BD6850F" w14:textId="77777777" w:rsidR="002F1B0A" w:rsidRPr="002F1B0A" w:rsidRDefault="002F1B0A" w:rsidP="002F1B0A">
            <w:pPr>
              <w:rPr>
                <w:bCs/>
                <w:lang w:val="en-US"/>
              </w:rPr>
            </w:pPr>
            <w:r w:rsidRPr="002F1B0A">
              <w:rPr>
                <w:rFonts w:hint="eastAsia"/>
                <w:bCs/>
                <w:lang w:val="en-US"/>
              </w:rPr>
              <w:t>-</w:t>
            </w:r>
          </w:p>
        </w:tc>
        <w:tc>
          <w:tcPr>
            <w:tcW w:w="1032" w:type="dxa"/>
            <w:tcBorders>
              <w:bottom w:val="nil"/>
              <w:right w:val="single" w:sz="4" w:space="0" w:color="auto"/>
            </w:tcBorders>
          </w:tcPr>
          <w:p w14:paraId="2FBB6412" w14:textId="77777777" w:rsidR="002F1B0A" w:rsidRPr="002F1B0A" w:rsidRDefault="002F1B0A" w:rsidP="002F1B0A">
            <w:pPr>
              <w:rPr>
                <w:bCs/>
                <w:lang w:val="en-US"/>
              </w:rPr>
            </w:pPr>
            <w:r w:rsidRPr="002F1B0A">
              <w:rPr>
                <w:rFonts w:hint="eastAsia"/>
                <w:bCs/>
                <w:lang w:val="en-US"/>
              </w:rPr>
              <w:t>-</w:t>
            </w:r>
          </w:p>
        </w:tc>
      </w:tr>
      <w:tr w:rsidR="002F1B0A" w:rsidRPr="002F1B0A" w14:paraId="18328BBF"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2BD54E0D"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bottom w:val="nil"/>
            </w:tcBorders>
          </w:tcPr>
          <w:p w14:paraId="3834077C" w14:textId="77777777" w:rsidR="002F1B0A" w:rsidRPr="002F1B0A" w:rsidRDefault="002F1B0A" w:rsidP="002F1B0A">
            <w:pPr>
              <w:rPr>
                <w:bCs/>
                <w:lang w:val="en-US"/>
              </w:rPr>
            </w:pPr>
            <w:r w:rsidRPr="002F1B0A">
              <w:rPr>
                <w:bCs/>
                <w:lang w:val="en-US"/>
              </w:rPr>
              <w:t>6.17%</w:t>
            </w:r>
          </w:p>
        </w:tc>
        <w:tc>
          <w:tcPr>
            <w:tcW w:w="1306" w:type="dxa"/>
            <w:tcBorders>
              <w:bottom w:val="nil"/>
            </w:tcBorders>
          </w:tcPr>
          <w:p w14:paraId="3F100247" w14:textId="77777777" w:rsidR="002F1B0A" w:rsidRPr="002F1B0A" w:rsidRDefault="002F1B0A" w:rsidP="002F1B0A">
            <w:pPr>
              <w:rPr>
                <w:bCs/>
                <w:lang w:val="en-US"/>
              </w:rPr>
            </w:pPr>
            <w:r w:rsidRPr="002F1B0A">
              <w:rPr>
                <w:bCs/>
                <w:lang w:val="en-US"/>
              </w:rPr>
              <w:t>1.33%</w:t>
            </w:r>
          </w:p>
        </w:tc>
        <w:tc>
          <w:tcPr>
            <w:tcW w:w="1032" w:type="dxa"/>
            <w:tcBorders>
              <w:bottom w:val="nil"/>
            </w:tcBorders>
          </w:tcPr>
          <w:p w14:paraId="64343CA6"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4307AADC" w14:textId="77777777" w:rsidR="002F1B0A" w:rsidRPr="002F1B0A" w:rsidRDefault="002F1B0A" w:rsidP="002F1B0A">
            <w:pPr>
              <w:rPr>
                <w:bCs/>
                <w:lang w:val="en-US"/>
              </w:rPr>
            </w:pPr>
            <w:r w:rsidRPr="002F1B0A">
              <w:rPr>
                <w:bCs/>
                <w:lang w:val="en-US"/>
              </w:rPr>
              <w:t>-0.29%</w:t>
            </w:r>
          </w:p>
        </w:tc>
      </w:tr>
      <w:tr w:rsidR="002F1B0A" w:rsidRPr="002F1B0A" w14:paraId="2EA232A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6627DF59" w14:textId="77777777" w:rsidR="002F1B0A" w:rsidRPr="002F1B0A" w:rsidRDefault="002F1B0A" w:rsidP="002F1B0A">
            <w:pPr>
              <w:rPr>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bottom w:val="nil"/>
            </w:tcBorders>
          </w:tcPr>
          <w:p w14:paraId="5F6DF0B6" w14:textId="77777777" w:rsidR="002F1B0A" w:rsidRPr="002F1B0A" w:rsidRDefault="002F1B0A" w:rsidP="002F1B0A">
            <w:pPr>
              <w:rPr>
                <w:bCs/>
                <w:lang w:val="en-US"/>
              </w:rPr>
            </w:pPr>
            <w:r w:rsidRPr="002F1B0A">
              <w:rPr>
                <w:bCs/>
                <w:lang w:val="en-US"/>
              </w:rPr>
              <w:t>0.01%</w:t>
            </w:r>
          </w:p>
        </w:tc>
        <w:tc>
          <w:tcPr>
            <w:tcW w:w="1306" w:type="dxa"/>
            <w:tcBorders>
              <w:bottom w:val="nil"/>
            </w:tcBorders>
          </w:tcPr>
          <w:p w14:paraId="17B8616B" w14:textId="77777777" w:rsidR="002F1B0A" w:rsidRPr="002F1B0A" w:rsidRDefault="002F1B0A" w:rsidP="002F1B0A">
            <w:pPr>
              <w:rPr>
                <w:bCs/>
                <w:lang w:val="en-US"/>
              </w:rPr>
            </w:pPr>
            <w:r w:rsidRPr="002F1B0A">
              <w:rPr>
                <w:bCs/>
                <w:lang w:val="en-US"/>
              </w:rPr>
              <w:t>1.27%</w:t>
            </w:r>
          </w:p>
        </w:tc>
        <w:tc>
          <w:tcPr>
            <w:tcW w:w="1032" w:type="dxa"/>
            <w:tcBorders>
              <w:bottom w:val="nil"/>
            </w:tcBorders>
          </w:tcPr>
          <w:p w14:paraId="177DFD8C" w14:textId="77777777" w:rsidR="002F1B0A" w:rsidRPr="002F1B0A" w:rsidRDefault="002F1B0A" w:rsidP="002F1B0A">
            <w:pPr>
              <w:rPr>
                <w:bCs/>
                <w:lang w:val="en-US"/>
              </w:rPr>
            </w:pPr>
            <w:r w:rsidRPr="002F1B0A">
              <w:rPr>
                <w:bCs/>
                <w:lang w:val="en-US"/>
              </w:rPr>
              <w:t>0.39%</w:t>
            </w:r>
          </w:p>
        </w:tc>
        <w:tc>
          <w:tcPr>
            <w:tcW w:w="1032" w:type="dxa"/>
            <w:tcBorders>
              <w:bottom w:val="nil"/>
              <w:right w:val="single" w:sz="4" w:space="0" w:color="auto"/>
            </w:tcBorders>
          </w:tcPr>
          <w:p w14:paraId="577495C3" w14:textId="77777777" w:rsidR="002F1B0A" w:rsidRPr="002F1B0A" w:rsidRDefault="002F1B0A" w:rsidP="002F1B0A">
            <w:pPr>
              <w:rPr>
                <w:bCs/>
                <w:lang w:val="en-US"/>
              </w:rPr>
            </w:pPr>
            <w:r w:rsidRPr="002F1B0A">
              <w:rPr>
                <w:bCs/>
                <w:lang w:val="en-US"/>
              </w:rPr>
              <w:t>-0.28%</w:t>
            </w:r>
          </w:p>
        </w:tc>
      </w:tr>
      <w:tr w:rsidR="002F1B0A" w:rsidRPr="002F1B0A" w14:paraId="5555A7C2"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7D2DB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tcBorders>
          </w:tcPr>
          <w:p w14:paraId="09F5CB2A" w14:textId="77777777" w:rsidR="002F1B0A" w:rsidRPr="002F1B0A" w:rsidRDefault="002F1B0A" w:rsidP="002F1B0A">
            <w:pPr>
              <w:rPr>
                <w:bCs/>
                <w:lang w:val="en-US"/>
              </w:rPr>
            </w:pPr>
            <w:r w:rsidRPr="002F1B0A">
              <w:rPr>
                <w:bCs/>
                <w:lang w:val="en-US"/>
              </w:rPr>
              <w:t>5.69%</w:t>
            </w:r>
          </w:p>
        </w:tc>
        <w:tc>
          <w:tcPr>
            <w:tcW w:w="1306" w:type="dxa"/>
          </w:tcPr>
          <w:p w14:paraId="357FBA96" w14:textId="77777777" w:rsidR="002F1B0A" w:rsidRPr="002F1B0A" w:rsidRDefault="002F1B0A" w:rsidP="002F1B0A">
            <w:pPr>
              <w:rPr>
                <w:bCs/>
                <w:lang w:val="en-US"/>
              </w:rPr>
            </w:pPr>
            <w:r w:rsidRPr="002F1B0A">
              <w:rPr>
                <w:bCs/>
                <w:lang w:val="en-US"/>
              </w:rPr>
              <w:t>0.85%</w:t>
            </w:r>
          </w:p>
        </w:tc>
        <w:tc>
          <w:tcPr>
            <w:tcW w:w="1032" w:type="dxa"/>
          </w:tcPr>
          <w:p w14:paraId="0025EC68" w14:textId="77777777" w:rsidR="002F1B0A" w:rsidRPr="002F1B0A" w:rsidRDefault="002F1B0A" w:rsidP="002F1B0A">
            <w:pPr>
              <w:rPr>
                <w:bCs/>
                <w:lang w:val="en-US"/>
              </w:rPr>
            </w:pPr>
            <w:r w:rsidRPr="002F1B0A">
              <w:rPr>
                <w:bCs/>
                <w:lang w:val="en-US"/>
              </w:rPr>
              <w:t>0.11%</w:t>
            </w:r>
          </w:p>
        </w:tc>
        <w:tc>
          <w:tcPr>
            <w:tcW w:w="1032" w:type="dxa"/>
            <w:tcBorders>
              <w:right w:val="single" w:sz="4" w:space="0" w:color="auto"/>
            </w:tcBorders>
          </w:tcPr>
          <w:p w14:paraId="49EAF213" w14:textId="77777777" w:rsidR="002F1B0A" w:rsidRPr="002F1B0A" w:rsidRDefault="002F1B0A" w:rsidP="002F1B0A">
            <w:pPr>
              <w:rPr>
                <w:bCs/>
                <w:lang w:val="en-US"/>
              </w:rPr>
            </w:pPr>
            <w:r w:rsidRPr="002F1B0A">
              <w:rPr>
                <w:bCs/>
                <w:lang w:val="en-US"/>
              </w:rPr>
              <w:t>-0.48%</w:t>
            </w:r>
          </w:p>
        </w:tc>
      </w:tr>
      <w:tr w:rsidR="002F1B0A" w:rsidRPr="002F1B0A" w14:paraId="7BE51457"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2119212"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tcBorders>
          </w:tcPr>
          <w:p w14:paraId="15893421" w14:textId="77777777" w:rsidR="002F1B0A" w:rsidRPr="002F1B0A" w:rsidRDefault="002F1B0A" w:rsidP="002F1B0A">
            <w:pPr>
              <w:rPr>
                <w:bCs/>
                <w:lang w:val="en-US"/>
              </w:rPr>
            </w:pPr>
          </w:p>
        </w:tc>
        <w:tc>
          <w:tcPr>
            <w:tcW w:w="1306" w:type="dxa"/>
          </w:tcPr>
          <w:p w14:paraId="4BA189FD" w14:textId="77777777" w:rsidR="002F1B0A" w:rsidRPr="002F1B0A" w:rsidRDefault="002F1B0A" w:rsidP="002F1B0A">
            <w:pPr>
              <w:rPr>
                <w:bCs/>
                <w:lang w:val="en-US"/>
              </w:rPr>
            </w:pPr>
          </w:p>
        </w:tc>
        <w:tc>
          <w:tcPr>
            <w:tcW w:w="1032" w:type="dxa"/>
          </w:tcPr>
          <w:p w14:paraId="0F378B00" w14:textId="77777777" w:rsidR="002F1B0A" w:rsidRPr="002F1B0A" w:rsidRDefault="002F1B0A" w:rsidP="002F1B0A">
            <w:pPr>
              <w:rPr>
                <w:bCs/>
                <w:lang w:val="en-US"/>
              </w:rPr>
            </w:pPr>
          </w:p>
        </w:tc>
        <w:tc>
          <w:tcPr>
            <w:tcW w:w="1032" w:type="dxa"/>
            <w:tcBorders>
              <w:right w:val="single" w:sz="4" w:space="0" w:color="auto"/>
            </w:tcBorders>
          </w:tcPr>
          <w:p w14:paraId="60DC3B8A" w14:textId="77777777" w:rsidR="002F1B0A" w:rsidRPr="002F1B0A" w:rsidRDefault="002F1B0A" w:rsidP="002F1B0A">
            <w:pPr>
              <w:rPr>
                <w:bCs/>
                <w:lang w:val="en-US"/>
              </w:rPr>
            </w:pPr>
          </w:p>
        </w:tc>
      </w:tr>
      <w:tr w:rsidR="002F1B0A" w:rsidRPr="002F1B0A" w14:paraId="0A3C968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E4A4D6F" w14:textId="77777777" w:rsidR="002F1B0A" w:rsidRPr="002F1B0A" w:rsidRDefault="002F1B0A" w:rsidP="002F1B0A">
            <w:pPr>
              <w:rPr>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tcBorders>
          </w:tcPr>
          <w:p w14:paraId="6AB425B0" w14:textId="77777777" w:rsidR="002F1B0A" w:rsidRPr="002F1B0A" w:rsidRDefault="002F1B0A" w:rsidP="002F1B0A">
            <w:pPr>
              <w:rPr>
                <w:bCs/>
                <w:lang w:val="en-US"/>
              </w:rPr>
            </w:pPr>
          </w:p>
        </w:tc>
        <w:tc>
          <w:tcPr>
            <w:tcW w:w="1306" w:type="dxa"/>
          </w:tcPr>
          <w:p w14:paraId="1C16BB6A" w14:textId="77777777" w:rsidR="002F1B0A" w:rsidRPr="002F1B0A" w:rsidRDefault="002F1B0A" w:rsidP="002F1B0A">
            <w:pPr>
              <w:rPr>
                <w:bCs/>
                <w:lang w:val="en-US"/>
              </w:rPr>
            </w:pPr>
          </w:p>
        </w:tc>
        <w:tc>
          <w:tcPr>
            <w:tcW w:w="1032" w:type="dxa"/>
          </w:tcPr>
          <w:p w14:paraId="2F208941" w14:textId="77777777" w:rsidR="002F1B0A" w:rsidRPr="002F1B0A" w:rsidRDefault="002F1B0A" w:rsidP="002F1B0A">
            <w:pPr>
              <w:rPr>
                <w:bCs/>
                <w:lang w:val="en-US"/>
              </w:rPr>
            </w:pPr>
          </w:p>
        </w:tc>
        <w:tc>
          <w:tcPr>
            <w:tcW w:w="1032" w:type="dxa"/>
            <w:tcBorders>
              <w:right w:val="single" w:sz="4" w:space="0" w:color="auto"/>
            </w:tcBorders>
          </w:tcPr>
          <w:p w14:paraId="0E3E61DA" w14:textId="77777777" w:rsidR="002F1B0A" w:rsidRPr="002F1B0A" w:rsidRDefault="002F1B0A" w:rsidP="002F1B0A">
            <w:pPr>
              <w:rPr>
                <w:bCs/>
                <w:lang w:val="en-US"/>
              </w:rPr>
            </w:pPr>
          </w:p>
        </w:tc>
      </w:tr>
      <w:tr w:rsidR="002F1B0A" w:rsidRPr="002F1B0A" w14:paraId="0BB9764A"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51669014" w14:textId="77777777" w:rsidR="002F1B0A" w:rsidRPr="002F1B0A" w:rsidRDefault="002F1B0A" w:rsidP="002F1B0A">
            <w:pPr>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tcBorders>
          </w:tcPr>
          <w:p w14:paraId="5E2D07F8" w14:textId="77777777" w:rsidR="002F1B0A" w:rsidRPr="002F1B0A" w:rsidRDefault="002F1B0A" w:rsidP="002F1B0A">
            <w:pPr>
              <w:rPr>
                <w:bCs/>
                <w:lang w:val="en-US"/>
              </w:rPr>
            </w:pPr>
          </w:p>
        </w:tc>
        <w:tc>
          <w:tcPr>
            <w:tcW w:w="1306" w:type="dxa"/>
            <w:tcBorders>
              <w:bottom w:val="single" w:sz="4" w:space="0" w:color="auto"/>
            </w:tcBorders>
          </w:tcPr>
          <w:p w14:paraId="00978DAA" w14:textId="77777777" w:rsidR="002F1B0A" w:rsidRPr="002F1B0A" w:rsidRDefault="002F1B0A" w:rsidP="002F1B0A">
            <w:pPr>
              <w:rPr>
                <w:bCs/>
                <w:lang w:val="en-US"/>
              </w:rPr>
            </w:pPr>
          </w:p>
        </w:tc>
        <w:tc>
          <w:tcPr>
            <w:tcW w:w="1032" w:type="dxa"/>
            <w:tcBorders>
              <w:bottom w:val="single" w:sz="4" w:space="0" w:color="auto"/>
            </w:tcBorders>
          </w:tcPr>
          <w:p w14:paraId="51225AB2" w14:textId="77777777" w:rsidR="002F1B0A" w:rsidRPr="002F1B0A" w:rsidRDefault="002F1B0A" w:rsidP="002F1B0A">
            <w:pPr>
              <w:rPr>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2F1B0A">
            <w:pPr>
              <w:rPr>
                <w:bCs/>
                <w:lang w:val="en-US"/>
              </w:rPr>
            </w:pPr>
          </w:p>
        </w:tc>
      </w:tr>
      <w:tr w:rsidR="002F1B0A" w:rsidRPr="002F1B0A" w14:paraId="70573824" w14:textId="77777777" w:rsidTr="002F1B0A">
        <w:trPr>
          <w:gridAfter w:val="1"/>
          <w:wAfter w:w="18" w:type="dxa"/>
          <w:trHeight w:val="305"/>
        </w:trPr>
        <w:tc>
          <w:tcPr>
            <w:tcW w:w="1032" w:type="dxa"/>
            <w:vMerge w:val="restart"/>
            <w:tcBorders>
              <w:top w:val="single" w:sz="12" w:space="0" w:color="auto"/>
              <w:left w:val="single" w:sz="12" w:space="0" w:color="auto"/>
              <w:right w:val="single" w:sz="4" w:space="0" w:color="auto"/>
            </w:tcBorders>
            <w:shd w:val="solid" w:color="C0C0C0" w:fill="auto"/>
          </w:tcPr>
          <w:p w14:paraId="64FBA7C2" w14:textId="77777777" w:rsidR="002F1B0A" w:rsidRPr="002F1B0A" w:rsidRDefault="002F1B0A" w:rsidP="002F1B0A">
            <w:pPr>
              <w:rPr>
                <w:b/>
                <w:bCs/>
                <w:lang w:val="en-US"/>
              </w:rPr>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2F1B0A">
            <w:pPr>
              <w:rPr>
                <w:b/>
                <w:bCs/>
                <w:lang w:val="en-US"/>
              </w:rPr>
            </w:pPr>
            <w:r w:rsidRPr="002F1B0A">
              <w:rPr>
                <w:b/>
                <w:bCs/>
                <w:lang w:val="en-US"/>
              </w:rPr>
              <w:t>CE3.1</w:t>
            </w:r>
          </w:p>
        </w:tc>
        <w:tc>
          <w:tcPr>
            <w:tcW w:w="1029" w:type="dxa"/>
            <w:tcBorders>
              <w:top w:val="single" w:sz="4" w:space="0" w:color="auto"/>
              <w:left w:val="single" w:sz="4" w:space="0" w:color="auto"/>
              <w:right w:val="nil"/>
            </w:tcBorders>
          </w:tcPr>
          <w:p w14:paraId="612859FB" w14:textId="77777777" w:rsidR="002F1B0A" w:rsidRPr="002F1B0A" w:rsidRDefault="002F1B0A" w:rsidP="002F1B0A">
            <w:pPr>
              <w:rPr>
                <w:bCs/>
                <w:lang w:val="en-US"/>
              </w:rPr>
            </w:pPr>
            <w:r w:rsidRPr="002F1B0A">
              <w:rPr>
                <w:bCs/>
                <w:lang w:val="en-US"/>
              </w:rPr>
              <w:t>0.69%</w:t>
            </w:r>
          </w:p>
        </w:tc>
        <w:tc>
          <w:tcPr>
            <w:tcW w:w="1306" w:type="dxa"/>
            <w:tcBorders>
              <w:top w:val="single" w:sz="4" w:space="0" w:color="auto"/>
              <w:left w:val="nil"/>
              <w:right w:val="nil"/>
            </w:tcBorders>
          </w:tcPr>
          <w:p w14:paraId="6410E3C6" w14:textId="77777777" w:rsidR="002F1B0A" w:rsidRPr="002F1B0A" w:rsidRDefault="002F1B0A" w:rsidP="002F1B0A">
            <w:pPr>
              <w:rPr>
                <w:bCs/>
                <w:lang w:val="en-US"/>
              </w:rPr>
            </w:pPr>
            <w:r w:rsidRPr="002F1B0A">
              <w:rPr>
                <w:bCs/>
                <w:lang w:val="en-US"/>
              </w:rPr>
              <w:t>0.48%</w:t>
            </w:r>
          </w:p>
        </w:tc>
        <w:tc>
          <w:tcPr>
            <w:tcW w:w="1032" w:type="dxa"/>
            <w:tcBorders>
              <w:top w:val="single" w:sz="4" w:space="0" w:color="auto"/>
              <w:left w:val="nil"/>
              <w:right w:val="nil"/>
            </w:tcBorders>
          </w:tcPr>
          <w:p w14:paraId="76FF0ADA" w14:textId="77777777" w:rsidR="002F1B0A" w:rsidRPr="002F1B0A" w:rsidRDefault="002F1B0A" w:rsidP="002F1B0A">
            <w:pPr>
              <w:rPr>
                <w:lang w:val="en-US"/>
              </w:rPr>
            </w:pPr>
            <w:r w:rsidRPr="002F1B0A">
              <w:rPr>
                <w:lang w:val="en-US"/>
              </w:rPr>
              <w:t>0.40%</w:t>
            </w:r>
          </w:p>
        </w:tc>
        <w:tc>
          <w:tcPr>
            <w:tcW w:w="1032" w:type="dxa"/>
            <w:tcBorders>
              <w:top w:val="single" w:sz="4" w:space="0" w:color="auto"/>
              <w:left w:val="nil"/>
              <w:right w:val="single" w:sz="4" w:space="0" w:color="auto"/>
            </w:tcBorders>
          </w:tcPr>
          <w:p w14:paraId="31504AED" w14:textId="77777777" w:rsidR="002F1B0A" w:rsidRPr="002F1B0A" w:rsidRDefault="002F1B0A" w:rsidP="002F1B0A">
            <w:pPr>
              <w:rPr>
                <w:lang w:val="en-US"/>
              </w:rPr>
            </w:pPr>
            <w:r w:rsidRPr="002F1B0A">
              <w:rPr>
                <w:lang w:val="en-US"/>
              </w:rPr>
              <w:t>0.27%</w:t>
            </w:r>
          </w:p>
        </w:tc>
      </w:tr>
      <w:tr w:rsidR="002F1B0A" w:rsidRPr="002F1B0A" w14:paraId="7841C1F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D11B94F"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2F1B0A">
            <w:pPr>
              <w:rPr>
                <w:b/>
                <w:bCs/>
                <w:lang w:val="en-US"/>
              </w:rPr>
            </w:pPr>
            <w:r w:rsidRPr="002F1B0A">
              <w:rPr>
                <w:b/>
                <w:bCs/>
                <w:lang w:val="en-US"/>
              </w:rPr>
              <w:t>CE3.2</w:t>
            </w:r>
          </w:p>
        </w:tc>
        <w:tc>
          <w:tcPr>
            <w:tcW w:w="1029" w:type="dxa"/>
            <w:tcBorders>
              <w:left w:val="single" w:sz="4" w:space="0" w:color="auto"/>
              <w:right w:val="nil"/>
            </w:tcBorders>
          </w:tcPr>
          <w:p w14:paraId="4DAA25F1" w14:textId="77777777" w:rsidR="002F1B0A" w:rsidRPr="002F1B0A" w:rsidRDefault="002F1B0A" w:rsidP="002F1B0A">
            <w:pPr>
              <w:rPr>
                <w:bCs/>
                <w:lang w:val="en-US"/>
              </w:rPr>
            </w:pPr>
            <w:r w:rsidRPr="002F1B0A">
              <w:rPr>
                <w:bCs/>
                <w:lang w:val="en-US"/>
              </w:rPr>
              <w:t>6.10%</w:t>
            </w:r>
          </w:p>
        </w:tc>
        <w:tc>
          <w:tcPr>
            <w:tcW w:w="1306" w:type="dxa"/>
            <w:tcBorders>
              <w:left w:val="nil"/>
              <w:right w:val="nil"/>
            </w:tcBorders>
          </w:tcPr>
          <w:p w14:paraId="137E670B" w14:textId="77777777" w:rsidR="002F1B0A" w:rsidRPr="002F1B0A" w:rsidRDefault="002F1B0A" w:rsidP="002F1B0A">
            <w:pPr>
              <w:rPr>
                <w:bCs/>
                <w:lang w:val="en-US"/>
              </w:rPr>
            </w:pPr>
            <w:r w:rsidRPr="002F1B0A">
              <w:rPr>
                <w:bCs/>
                <w:lang w:val="en-US"/>
              </w:rPr>
              <w:t>1.30%</w:t>
            </w:r>
          </w:p>
        </w:tc>
        <w:tc>
          <w:tcPr>
            <w:tcW w:w="1032" w:type="dxa"/>
            <w:tcBorders>
              <w:left w:val="nil"/>
              <w:right w:val="nil"/>
            </w:tcBorders>
          </w:tcPr>
          <w:p w14:paraId="7343D853"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0CCEE55C" w14:textId="77777777" w:rsidR="002F1B0A" w:rsidRPr="002F1B0A" w:rsidRDefault="002F1B0A" w:rsidP="002F1B0A">
            <w:pPr>
              <w:rPr>
                <w:bCs/>
                <w:lang w:val="en-US"/>
              </w:rPr>
            </w:pPr>
            <w:r w:rsidRPr="002F1B0A">
              <w:rPr>
                <w:bCs/>
                <w:lang w:val="en-US"/>
              </w:rPr>
              <w:t>-0.25%</w:t>
            </w:r>
          </w:p>
        </w:tc>
      </w:tr>
      <w:tr w:rsidR="002F1B0A" w:rsidRPr="002F1B0A" w14:paraId="70CB98E1"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0DBB7F92"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2F1B0A">
            <w:pPr>
              <w:rPr>
                <w:b/>
                <w:bCs/>
                <w:lang w:val="en-US"/>
              </w:rPr>
            </w:pPr>
            <w:r w:rsidRPr="002F1B0A">
              <w:rPr>
                <w:b/>
                <w:bCs/>
                <w:lang w:val="en-US"/>
              </w:rPr>
              <w:t>W0051</w:t>
            </w:r>
          </w:p>
        </w:tc>
        <w:tc>
          <w:tcPr>
            <w:tcW w:w="1029" w:type="dxa"/>
            <w:tcBorders>
              <w:left w:val="single" w:sz="4" w:space="0" w:color="auto"/>
              <w:right w:val="nil"/>
            </w:tcBorders>
          </w:tcPr>
          <w:p w14:paraId="0FCD072E" w14:textId="77777777" w:rsidR="002F1B0A" w:rsidRPr="002F1B0A" w:rsidRDefault="002F1B0A" w:rsidP="002F1B0A">
            <w:pPr>
              <w:rPr>
                <w:bCs/>
                <w:lang w:val="en-US"/>
              </w:rPr>
            </w:pPr>
            <w:r w:rsidRPr="002F1B0A">
              <w:rPr>
                <w:bCs/>
                <w:lang w:val="en-US"/>
              </w:rPr>
              <w:t>7.01%</w:t>
            </w:r>
          </w:p>
        </w:tc>
        <w:tc>
          <w:tcPr>
            <w:tcW w:w="1306" w:type="dxa"/>
            <w:tcBorders>
              <w:left w:val="nil"/>
              <w:right w:val="nil"/>
            </w:tcBorders>
          </w:tcPr>
          <w:p w14:paraId="47991C4B" w14:textId="77777777" w:rsidR="002F1B0A" w:rsidRPr="002F1B0A" w:rsidRDefault="002F1B0A" w:rsidP="002F1B0A">
            <w:pPr>
              <w:rPr>
                <w:bCs/>
                <w:lang w:val="en-US"/>
              </w:rPr>
            </w:pPr>
            <w:r w:rsidRPr="002F1B0A">
              <w:rPr>
                <w:bCs/>
                <w:lang w:val="en-US"/>
              </w:rPr>
              <w:t>1.16%</w:t>
            </w:r>
          </w:p>
        </w:tc>
        <w:tc>
          <w:tcPr>
            <w:tcW w:w="1032" w:type="dxa"/>
            <w:tcBorders>
              <w:left w:val="nil"/>
              <w:right w:val="nil"/>
            </w:tcBorders>
          </w:tcPr>
          <w:p w14:paraId="57DF4602" w14:textId="77777777" w:rsidR="002F1B0A" w:rsidRPr="002F1B0A" w:rsidRDefault="002F1B0A" w:rsidP="002F1B0A">
            <w:pPr>
              <w:rPr>
                <w:bCs/>
                <w:lang w:val="en-US"/>
              </w:rPr>
            </w:pPr>
            <w:r w:rsidRPr="002F1B0A">
              <w:rPr>
                <w:lang w:val="en-US"/>
              </w:rPr>
              <w:t>0.31%</w:t>
            </w:r>
          </w:p>
        </w:tc>
        <w:tc>
          <w:tcPr>
            <w:tcW w:w="1032" w:type="dxa"/>
            <w:tcBorders>
              <w:left w:val="nil"/>
              <w:right w:val="single" w:sz="4" w:space="0" w:color="auto"/>
            </w:tcBorders>
          </w:tcPr>
          <w:p w14:paraId="2B8D8F9F" w14:textId="77777777" w:rsidR="002F1B0A" w:rsidRPr="002F1B0A" w:rsidRDefault="002F1B0A" w:rsidP="002F1B0A">
            <w:pPr>
              <w:rPr>
                <w:bCs/>
                <w:lang w:val="en-US"/>
              </w:rPr>
            </w:pPr>
            <w:r w:rsidRPr="002F1B0A">
              <w:rPr>
                <w:lang w:val="en-US"/>
              </w:rPr>
              <w:t>-0.33%</w:t>
            </w:r>
          </w:p>
        </w:tc>
      </w:tr>
      <w:tr w:rsidR="002F1B0A" w:rsidRPr="002F1B0A" w14:paraId="7D4B8FF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DB4F2F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2F1B0A">
            <w:pPr>
              <w:rPr>
                <w:b/>
                <w:bCs/>
                <w:lang w:val="en-US"/>
              </w:rPr>
            </w:pPr>
            <w:r w:rsidRPr="002F1B0A">
              <w:rPr>
                <w:b/>
                <w:bCs/>
                <w:lang w:val="en-US"/>
              </w:rPr>
              <w:t>W0052</w:t>
            </w:r>
          </w:p>
        </w:tc>
        <w:tc>
          <w:tcPr>
            <w:tcW w:w="1029" w:type="dxa"/>
            <w:tcBorders>
              <w:left w:val="single" w:sz="4" w:space="0" w:color="auto"/>
              <w:right w:val="nil"/>
            </w:tcBorders>
          </w:tcPr>
          <w:p w14:paraId="62DC4998" w14:textId="77777777" w:rsidR="002F1B0A" w:rsidRPr="002F1B0A" w:rsidRDefault="002F1B0A" w:rsidP="002F1B0A">
            <w:pPr>
              <w:rPr>
                <w:bCs/>
                <w:lang w:val="en-US"/>
              </w:rPr>
            </w:pPr>
            <w:r w:rsidRPr="002F1B0A">
              <w:rPr>
                <w:rFonts w:hint="eastAsia"/>
                <w:bCs/>
                <w:lang w:val="en-US"/>
              </w:rPr>
              <w:t>-</w:t>
            </w:r>
          </w:p>
        </w:tc>
        <w:tc>
          <w:tcPr>
            <w:tcW w:w="1306" w:type="dxa"/>
            <w:tcBorders>
              <w:left w:val="nil"/>
              <w:right w:val="nil"/>
            </w:tcBorders>
          </w:tcPr>
          <w:p w14:paraId="3800254F"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nil"/>
            </w:tcBorders>
          </w:tcPr>
          <w:p w14:paraId="78A42069" w14:textId="77777777" w:rsidR="002F1B0A" w:rsidRPr="002F1B0A" w:rsidRDefault="002F1B0A" w:rsidP="002F1B0A">
            <w:pPr>
              <w:rPr>
                <w:bCs/>
                <w:lang w:val="en-US"/>
              </w:rPr>
            </w:pPr>
            <w:r w:rsidRPr="002F1B0A">
              <w:rPr>
                <w:rFonts w:hint="eastAsia"/>
                <w:bCs/>
                <w:lang w:val="en-US"/>
              </w:rPr>
              <w:t>-</w:t>
            </w:r>
          </w:p>
        </w:tc>
        <w:tc>
          <w:tcPr>
            <w:tcW w:w="1032" w:type="dxa"/>
            <w:tcBorders>
              <w:left w:val="nil"/>
              <w:right w:val="single" w:sz="4" w:space="0" w:color="auto"/>
            </w:tcBorders>
          </w:tcPr>
          <w:p w14:paraId="4B7C5EBF" w14:textId="77777777" w:rsidR="002F1B0A" w:rsidRPr="002F1B0A" w:rsidRDefault="002F1B0A" w:rsidP="002F1B0A">
            <w:pPr>
              <w:rPr>
                <w:bCs/>
                <w:lang w:val="en-US"/>
              </w:rPr>
            </w:pPr>
            <w:r w:rsidRPr="002F1B0A">
              <w:rPr>
                <w:rFonts w:hint="eastAsia"/>
                <w:bCs/>
                <w:lang w:val="en-US"/>
              </w:rPr>
              <w:t>-</w:t>
            </w:r>
          </w:p>
        </w:tc>
      </w:tr>
      <w:tr w:rsidR="002F1B0A" w:rsidRPr="002F1B0A" w14:paraId="1E95DCAA"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6DDE020"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2F1B0A">
            <w:pPr>
              <w:rPr>
                <w:b/>
                <w:bCs/>
                <w:lang w:val="en-US"/>
              </w:rPr>
            </w:pPr>
            <w:r w:rsidRPr="002F1B0A">
              <w:rPr>
                <w:b/>
                <w:bCs/>
                <w:lang w:val="en-US"/>
              </w:rPr>
              <w:t>W0114</w:t>
            </w:r>
          </w:p>
        </w:tc>
        <w:tc>
          <w:tcPr>
            <w:tcW w:w="1029" w:type="dxa"/>
            <w:tcBorders>
              <w:left w:val="single" w:sz="4" w:space="0" w:color="auto"/>
              <w:right w:val="nil"/>
            </w:tcBorders>
          </w:tcPr>
          <w:p w14:paraId="31107E1C" w14:textId="77777777" w:rsidR="002F1B0A" w:rsidRPr="002F1B0A" w:rsidRDefault="002F1B0A" w:rsidP="002F1B0A">
            <w:pPr>
              <w:rPr>
                <w:bCs/>
                <w:lang w:val="en-US"/>
              </w:rPr>
            </w:pPr>
            <w:r w:rsidRPr="002F1B0A">
              <w:rPr>
                <w:bCs/>
                <w:lang w:val="en-US"/>
              </w:rPr>
              <w:t>6.12%</w:t>
            </w:r>
          </w:p>
        </w:tc>
        <w:tc>
          <w:tcPr>
            <w:tcW w:w="1306" w:type="dxa"/>
            <w:tcBorders>
              <w:left w:val="nil"/>
              <w:right w:val="nil"/>
            </w:tcBorders>
          </w:tcPr>
          <w:p w14:paraId="60C2D78E" w14:textId="77777777" w:rsidR="002F1B0A" w:rsidRPr="002F1B0A" w:rsidRDefault="002F1B0A" w:rsidP="002F1B0A">
            <w:pPr>
              <w:rPr>
                <w:bCs/>
                <w:lang w:val="en-US"/>
              </w:rPr>
            </w:pPr>
            <w:r w:rsidRPr="002F1B0A">
              <w:rPr>
                <w:bCs/>
                <w:lang w:val="en-US"/>
              </w:rPr>
              <w:t>1.32%</w:t>
            </w:r>
          </w:p>
        </w:tc>
        <w:tc>
          <w:tcPr>
            <w:tcW w:w="1032" w:type="dxa"/>
            <w:tcBorders>
              <w:left w:val="nil"/>
              <w:right w:val="nil"/>
            </w:tcBorders>
          </w:tcPr>
          <w:p w14:paraId="2DD44531"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436F4423" w14:textId="77777777" w:rsidR="002F1B0A" w:rsidRPr="002F1B0A" w:rsidRDefault="002F1B0A" w:rsidP="002F1B0A">
            <w:pPr>
              <w:rPr>
                <w:bCs/>
                <w:lang w:val="en-US"/>
              </w:rPr>
            </w:pPr>
            <w:r w:rsidRPr="002F1B0A">
              <w:rPr>
                <w:bCs/>
                <w:lang w:val="en-US"/>
              </w:rPr>
              <w:t>-0.26%</w:t>
            </w:r>
          </w:p>
        </w:tc>
      </w:tr>
      <w:tr w:rsidR="002F1B0A" w:rsidRPr="002F1B0A" w14:paraId="1716BB9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763F3973"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2F1B0A">
            <w:pPr>
              <w:rPr>
                <w:b/>
                <w:bCs/>
                <w:lang w:val="en-US"/>
              </w:rPr>
            </w:pPr>
            <w:r w:rsidRPr="002F1B0A">
              <w:rPr>
                <w:b/>
                <w:bCs/>
                <w:lang w:val="en-US"/>
              </w:rPr>
              <w:t>W0117</w:t>
            </w:r>
          </w:p>
        </w:tc>
        <w:tc>
          <w:tcPr>
            <w:tcW w:w="1029" w:type="dxa"/>
            <w:tcBorders>
              <w:left w:val="single" w:sz="4" w:space="0" w:color="auto"/>
              <w:right w:val="nil"/>
            </w:tcBorders>
          </w:tcPr>
          <w:p w14:paraId="7D0A85F7" w14:textId="77777777" w:rsidR="002F1B0A" w:rsidRPr="002F1B0A" w:rsidRDefault="002F1B0A" w:rsidP="002F1B0A">
            <w:pPr>
              <w:rPr>
                <w:bCs/>
                <w:lang w:val="en-US"/>
              </w:rPr>
            </w:pPr>
            <w:r w:rsidRPr="002F1B0A">
              <w:rPr>
                <w:bCs/>
                <w:lang w:val="en-US"/>
              </w:rPr>
              <w:t>0.01%</w:t>
            </w:r>
          </w:p>
        </w:tc>
        <w:tc>
          <w:tcPr>
            <w:tcW w:w="1306" w:type="dxa"/>
            <w:tcBorders>
              <w:left w:val="nil"/>
              <w:right w:val="nil"/>
            </w:tcBorders>
          </w:tcPr>
          <w:p w14:paraId="17C2510A" w14:textId="77777777" w:rsidR="002F1B0A" w:rsidRPr="002F1B0A" w:rsidRDefault="002F1B0A" w:rsidP="002F1B0A">
            <w:pPr>
              <w:rPr>
                <w:bCs/>
                <w:lang w:val="en-US"/>
              </w:rPr>
            </w:pPr>
            <w:r w:rsidRPr="002F1B0A">
              <w:rPr>
                <w:bCs/>
                <w:lang w:val="en-US"/>
              </w:rPr>
              <w:t>1.28%</w:t>
            </w:r>
          </w:p>
        </w:tc>
        <w:tc>
          <w:tcPr>
            <w:tcW w:w="1032" w:type="dxa"/>
            <w:tcBorders>
              <w:left w:val="nil"/>
              <w:right w:val="nil"/>
            </w:tcBorders>
          </w:tcPr>
          <w:p w14:paraId="14ABAD4D" w14:textId="77777777" w:rsidR="002F1B0A" w:rsidRPr="002F1B0A" w:rsidRDefault="002F1B0A" w:rsidP="002F1B0A">
            <w:pPr>
              <w:rPr>
                <w:bCs/>
                <w:lang w:val="en-US"/>
              </w:rPr>
            </w:pPr>
            <w:r w:rsidRPr="002F1B0A">
              <w:rPr>
                <w:bCs/>
                <w:lang w:val="en-US"/>
              </w:rPr>
              <w:t>0.41%</w:t>
            </w:r>
          </w:p>
        </w:tc>
        <w:tc>
          <w:tcPr>
            <w:tcW w:w="1032" w:type="dxa"/>
            <w:tcBorders>
              <w:left w:val="nil"/>
              <w:right w:val="single" w:sz="4" w:space="0" w:color="auto"/>
            </w:tcBorders>
          </w:tcPr>
          <w:p w14:paraId="19240D16" w14:textId="77777777" w:rsidR="002F1B0A" w:rsidRPr="002F1B0A" w:rsidRDefault="002F1B0A" w:rsidP="002F1B0A">
            <w:pPr>
              <w:rPr>
                <w:bCs/>
                <w:lang w:val="en-US"/>
              </w:rPr>
            </w:pPr>
            <w:r w:rsidRPr="002F1B0A">
              <w:rPr>
                <w:bCs/>
                <w:lang w:val="en-US"/>
              </w:rPr>
              <w:t>-0.25%</w:t>
            </w:r>
          </w:p>
        </w:tc>
      </w:tr>
      <w:tr w:rsidR="002F1B0A" w:rsidRPr="002F1B0A" w14:paraId="064CB606"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5E285FD5"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2F1B0A">
            <w:pPr>
              <w:rPr>
                <w:b/>
                <w:bCs/>
                <w:lang w:val="en-US"/>
              </w:rPr>
            </w:pPr>
            <w:r w:rsidRPr="002F1B0A">
              <w:rPr>
                <w:b/>
                <w:bCs/>
                <w:lang w:val="en-US"/>
              </w:rPr>
              <w:t>W0118</w:t>
            </w:r>
          </w:p>
        </w:tc>
        <w:tc>
          <w:tcPr>
            <w:tcW w:w="1029" w:type="dxa"/>
            <w:tcBorders>
              <w:left w:val="single" w:sz="4" w:space="0" w:color="auto"/>
              <w:right w:val="nil"/>
            </w:tcBorders>
          </w:tcPr>
          <w:p w14:paraId="3F29BE76" w14:textId="77777777" w:rsidR="002F1B0A" w:rsidRPr="002F1B0A" w:rsidRDefault="002F1B0A" w:rsidP="002F1B0A">
            <w:pPr>
              <w:rPr>
                <w:bCs/>
                <w:lang w:val="en-US"/>
              </w:rPr>
            </w:pPr>
            <w:r w:rsidRPr="002F1B0A">
              <w:rPr>
                <w:bCs/>
                <w:lang w:val="en-US"/>
              </w:rPr>
              <w:t>5.69%</w:t>
            </w:r>
          </w:p>
        </w:tc>
        <w:tc>
          <w:tcPr>
            <w:tcW w:w="1306" w:type="dxa"/>
            <w:tcBorders>
              <w:left w:val="nil"/>
              <w:right w:val="nil"/>
            </w:tcBorders>
          </w:tcPr>
          <w:p w14:paraId="3F7C862A" w14:textId="77777777" w:rsidR="002F1B0A" w:rsidRPr="002F1B0A" w:rsidRDefault="002F1B0A" w:rsidP="002F1B0A">
            <w:pPr>
              <w:rPr>
                <w:bCs/>
                <w:lang w:val="en-US"/>
              </w:rPr>
            </w:pPr>
            <w:r w:rsidRPr="002F1B0A">
              <w:rPr>
                <w:bCs/>
                <w:lang w:val="en-US"/>
              </w:rPr>
              <w:t>0.86%</w:t>
            </w:r>
          </w:p>
        </w:tc>
        <w:tc>
          <w:tcPr>
            <w:tcW w:w="1032" w:type="dxa"/>
            <w:tcBorders>
              <w:left w:val="nil"/>
              <w:right w:val="nil"/>
            </w:tcBorders>
          </w:tcPr>
          <w:p w14:paraId="2733D62C" w14:textId="77777777" w:rsidR="002F1B0A" w:rsidRPr="002F1B0A" w:rsidRDefault="002F1B0A" w:rsidP="002F1B0A">
            <w:pPr>
              <w:rPr>
                <w:bCs/>
                <w:lang w:val="en-US"/>
              </w:rPr>
            </w:pPr>
            <w:r w:rsidRPr="002F1B0A">
              <w:rPr>
                <w:bCs/>
                <w:lang w:val="en-US"/>
              </w:rPr>
              <w:t>0.14%</w:t>
            </w:r>
          </w:p>
        </w:tc>
        <w:tc>
          <w:tcPr>
            <w:tcW w:w="1032" w:type="dxa"/>
            <w:tcBorders>
              <w:left w:val="nil"/>
              <w:right w:val="single" w:sz="4" w:space="0" w:color="auto"/>
            </w:tcBorders>
          </w:tcPr>
          <w:p w14:paraId="0AAC1275" w14:textId="77777777" w:rsidR="002F1B0A" w:rsidRPr="002F1B0A" w:rsidRDefault="002F1B0A" w:rsidP="002F1B0A">
            <w:pPr>
              <w:rPr>
                <w:bCs/>
                <w:lang w:val="en-US"/>
              </w:rPr>
            </w:pPr>
            <w:r w:rsidRPr="002F1B0A">
              <w:rPr>
                <w:bCs/>
                <w:lang w:val="en-US"/>
              </w:rPr>
              <w:t>-0.45%</w:t>
            </w:r>
          </w:p>
        </w:tc>
      </w:tr>
      <w:tr w:rsidR="002F1B0A" w:rsidRPr="002F1B0A" w14:paraId="4BC9FF60"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47EFBB67"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2F1B0A">
            <w:pPr>
              <w:rPr>
                <w:b/>
                <w:bCs/>
                <w:lang w:val="en-US"/>
              </w:rPr>
            </w:pPr>
            <w:r w:rsidRPr="002F1B0A">
              <w:rPr>
                <w:b/>
                <w:bCs/>
                <w:lang w:val="en-US"/>
              </w:rPr>
              <w:t>W0060t1</w:t>
            </w:r>
          </w:p>
        </w:tc>
        <w:tc>
          <w:tcPr>
            <w:tcW w:w="1029" w:type="dxa"/>
            <w:tcBorders>
              <w:left w:val="single" w:sz="4" w:space="0" w:color="auto"/>
              <w:right w:val="nil"/>
            </w:tcBorders>
          </w:tcPr>
          <w:p w14:paraId="23BB7651" w14:textId="77777777" w:rsidR="002F1B0A" w:rsidRPr="002F1B0A" w:rsidRDefault="002F1B0A" w:rsidP="002F1B0A">
            <w:pPr>
              <w:rPr>
                <w:bCs/>
                <w:lang w:val="en-US"/>
              </w:rPr>
            </w:pPr>
          </w:p>
        </w:tc>
        <w:tc>
          <w:tcPr>
            <w:tcW w:w="1306" w:type="dxa"/>
            <w:tcBorders>
              <w:left w:val="nil"/>
              <w:right w:val="nil"/>
            </w:tcBorders>
          </w:tcPr>
          <w:p w14:paraId="69B6BC04" w14:textId="77777777" w:rsidR="002F1B0A" w:rsidRPr="002F1B0A" w:rsidRDefault="002F1B0A" w:rsidP="002F1B0A">
            <w:pPr>
              <w:rPr>
                <w:bCs/>
                <w:lang w:val="en-US"/>
              </w:rPr>
            </w:pPr>
          </w:p>
        </w:tc>
        <w:tc>
          <w:tcPr>
            <w:tcW w:w="1032" w:type="dxa"/>
            <w:tcBorders>
              <w:left w:val="nil"/>
              <w:right w:val="nil"/>
            </w:tcBorders>
          </w:tcPr>
          <w:p w14:paraId="2257E74E" w14:textId="77777777" w:rsidR="002F1B0A" w:rsidRPr="002F1B0A" w:rsidRDefault="002F1B0A" w:rsidP="002F1B0A">
            <w:pPr>
              <w:rPr>
                <w:bCs/>
                <w:lang w:val="en-US"/>
              </w:rPr>
            </w:pPr>
          </w:p>
        </w:tc>
        <w:tc>
          <w:tcPr>
            <w:tcW w:w="1032" w:type="dxa"/>
            <w:tcBorders>
              <w:left w:val="nil"/>
              <w:right w:val="single" w:sz="4" w:space="0" w:color="auto"/>
            </w:tcBorders>
          </w:tcPr>
          <w:p w14:paraId="21516CDC" w14:textId="77777777" w:rsidR="002F1B0A" w:rsidRPr="002F1B0A" w:rsidRDefault="002F1B0A" w:rsidP="002F1B0A">
            <w:pPr>
              <w:rPr>
                <w:bCs/>
                <w:lang w:val="en-US"/>
              </w:rPr>
            </w:pPr>
          </w:p>
        </w:tc>
      </w:tr>
      <w:tr w:rsidR="002F1B0A" w:rsidRPr="002F1B0A" w14:paraId="3C80CA3E" w14:textId="77777777" w:rsidTr="002F1B0A">
        <w:trPr>
          <w:gridAfter w:val="1"/>
          <w:wAfter w:w="18" w:type="dxa"/>
          <w:trHeight w:val="305"/>
        </w:trPr>
        <w:tc>
          <w:tcPr>
            <w:tcW w:w="1032" w:type="dxa"/>
            <w:vMerge/>
            <w:tcBorders>
              <w:left w:val="single" w:sz="12" w:space="0" w:color="auto"/>
              <w:right w:val="single" w:sz="4" w:space="0" w:color="auto"/>
            </w:tcBorders>
            <w:shd w:val="solid" w:color="C0C0C0" w:fill="auto"/>
          </w:tcPr>
          <w:p w14:paraId="1F56DC58" w14:textId="77777777" w:rsidR="002F1B0A" w:rsidRPr="002F1B0A" w:rsidRDefault="002F1B0A" w:rsidP="002F1B0A">
            <w:pPr>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2F1B0A">
            <w:pPr>
              <w:rPr>
                <w:b/>
                <w:bCs/>
                <w:lang w:val="en-US"/>
              </w:rPr>
            </w:pPr>
            <w:r w:rsidRPr="002F1B0A">
              <w:rPr>
                <w:b/>
                <w:bCs/>
                <w:lang w:val="en-US"/>
              </w:rPr>
              <w:t>W0060t2</w:t>
            </w:r>
          </w:p>
        </w:tc>
        <w:tc>
          <w:tcPr>
            <w:tcW w:w="1029" w:type="dxa"/>
            <w:tcBorders>
              <w:left w:val="single" w:sz="4" w:space="0" w:color="auto"/>
              <w:right w:val="nil"/>
            </w:tcBorders>
          </w:tcPr>
          <w:p w14:paraId="2E5CB17B" w14:textId="77777777" w:rsidR="002F1B0A" w:rsidRPr="002F1B0A" w:rsidRDefault="002F1B0A" w:rsidP="002F1B0A">
            <w:pPr>
              <w:rPr>
                <w:bCs/>
                <w:lang w:val="en-US"/>
              </w:rPr>
            </w:pPr>
          </w:p>
        </w:tc>
        <w:tc>
          <w:tcPr>
            <w:tcW w:w="1306" w:type="dxa"/>
            <w:tcBorders>
              <w:left w:val="nil"/>
              <w:right w:val="nil"/>
            </w:tcBorders>
          </w:tcPr>
          <w:p w14:paraId="3511790D" w14:textId="77777777" w:rsidR="002F1B0A" w:rsidRPr="002F1B0A" w:rsidRDefault="002F1B0A" w:rsidP="002F1B0A">
            <w:pPr>
              <w:rPr>
                <w:bCs/>
                <w:lang w:val="en-US"/>
              </w:rPr>
            </w:pPr>
          </w:p>
        </w:tc>
        <w:tc>
          <w:tcPr>
            <w:tcW w:w="1032" w:type="dxa"/>
            <w:tcBorders>
              <w:left w:val="nil"/>
              <w:right w:val="nil"/>
            </w:tcBorders>
          </w:tcPr>
          <w:p w14:paraId="7A5DB87E" w14:textId="77777777" w:rsidR="002F1B0A" w:rsidRPr="002F1B0A" w:rsidRDefault="002F1B0A" w:rsidP="002F1B0A">
            <w:pPr>
              <w:rPr>
                <w:bCs/>
                <w:lang w:val="en-US"/>
              </w:rPr>
            </w:pPr>
          </w:p>
        </w:tc>
        <w:tc>
          <w:tcPr>
            <w:tcW w:w="1032" w:type="dxa"/>
            <w:tcBorders>
              <w:left w:val="nil"/>
              <w:right w:val="single" w:sz="4" w:space="0" w:color="auto"/>
            </w:tcBorders>
          </w:tcPr>
          <w:p w14:paraId="787BB2A1" w14:textId="77777777" w:rsidR="002F1B0A" w:rsidRPr="002F1B0A" w:rsidRDefault="002F1B0A" w:rsidP="002F1B0A">
            <w:pPr>
              <w:rPr>
                <w:bCs/>
                <w:lang w:val="en-US"/>
              </w:rPr>
            </w:pPr>
          </w:p>
        </w:tc>
      </w:tr>
      <w:tr w:rsidR="002F1B0A" w:rsidRPr="002F1B0A" w14:paraId="7946FF7C" w14:textId="77777777" w:rsidTr="002F1B0A">
        <w:trPr>
          <w:gridAfter w:val="1"/>
          <w:wAfter w:w="18" w:type="dxa"/>
          <w:trHeight w:val="305"/>
        </w:trPr>
        <w:tc>
          <w:tcPr>
            <w:tcW w:w="1032" w:type="dxa"/>
            <w:vMerge/>
            <w:tcBorders>
              <w:left w:val="single" w:sz="12" w:space="0" w:color="auto"/>
              <w:bottom w:val="nil"/>
              <w:right w:val="single" w:sz="4" w:space="0" w:color="auto"/>
            </w:tcBorders>
            <w:shd w:val="solid" w:color="C0C0C0" w:fill="auto"/>
          </w:tcPr>
          <w:p w14:paraId="33DB7AD3" w14:textId="77777777" w:rsidR="002F1B0A" w:rsidRPr="002F1B0A" w:rsidRDefault="002F1B0A" w:rsidP="002F1B0A">
            <w:pPr>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2F1B0A">
            <w:pPr>
              <w:rPr>
                <w:b/>
                <w:bCs/>
                <w:lang w:val="en-US"/>
              </w:rPr>
            </w:pPr>
            <w:r w:rsidRPr="002F1B0A">
              <w:rPr>
                <w:b/>
                <w:bCs/>
                <w:lang w:val="en-US"/>
              </w:rPr>
              <w:t>W0060t3</w:t>
            </w:r>
          </w:p>
        </w:tc>
        <w:tc>
          <w:tcPr>
            <w:tcW w:w="1029" w:type="dxa"/>
            <w:tcBorders>
              <w:left w:val="single" w:sz="4" w:space="0" w:color="auto"/>
              <w:bottom w:val="single" w:sz="4" w:space="0" w:color="auto"/>
              <w:right w:val="nil"/>
            </w:tcBorders>
          </w:tcPr>
          <w:p w14:paraId="596B01BB" w14:textId="77777777" w:rsidR="002F1B0A" w:rsidRPr="002F1B0A" w:rsidRDefault="002F1B0A" w:rsidP="002F1B0A">
            <w:pPr>
              <w:rPr>
                <w:bCs/>
                <w:lang w:val="en-US"/>
              </w:rPr>
            </w:pPr>
          </w:p>
        </w:tc>
        <w:tc>
          <w:tcPr>
            <w:tcW w:w="1306" w:type="dxa"/>
            <w:tcBorders>
              <w:left w:val="nil"/>
              <w:bottom w:val="single" w:sz="4" w:space="0" w:color="auto"/>
              <w:right w:val="nil"/>
            </w:tcBorders>
          </w:tcPr>
          <w:p w14:paraId="792E4430" w14:textId="77777777" w:rsidR="002F1B0A" w:rsidRPr="002F1B0A" w:rsidRDefault="002F1B0A" w:rsidP="002F1B0A">
            <w:pPr>
              <w:rPr>
                <w:bCs/>
                <w:lang w:val="en-US"/>
              </w:rPr>
            </w:pPr>
          </w:p>
        </w:tc>
        <w:tc>
          <w:tcPr>
            <w:tcW w:w="1032" w:type="dxa"/>
            <w:tcBorders>
              <w:left w:val="nil"/>
              <w:bottom w:val="single" w:sz="4" w:space="0" w:color="auto"/>
              <w:right w:val="nil"/>
            </w:tcBorders>
          </w:tcPr>
          <w:p w14:paraId="7EFADCCB" w14:textId="77777777" w:rsidR="002F1B0A" w:rsidRPr="002F1B0A" w:rsidRDefault="002F1B0A" w:rsidP="002F1B0A">
            <w:pPr>
              <w:rPr>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2F1B0A">
            <w:pPr>
              <w:rPr>
                <w:bCs/>
                <w:lang w:val="en-US"/>
              </w:rPr>
            </w:pPr>
          </w:p>
        </w:tc>
      </w:tr>
    </w:tbl>
    <w:p w14:paraId="33C429B7" w14:textId="77777777" w:rsidR="002F1B0A" w:rsidRPr="002F1B0A" w:rsidRDefault="002F1B0A" w:rsidP="002F1B0A">
      <w:pPr>
        <w:rPr>
          <w:lang w:val="en-US"/>
        </w:rPr>
      </w:pPr>
    </w:p>
    <w:p w14:paraId="01CF3A39"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5</w:t>
      </w:r>
      <w:r w:rsidRPr="002F1B0A">
        <w:fldChar w:fldCharType="end"/>
      </w:r>
      <w:r w:rsidRPr="002F1B0A">
        <w:rPr>
          <w:iCs/>
          <w:lang w:val="en-US"/>
        </w:rPr>
        <w:t>: Simulation results for 16 bits data, HBD/HBR CTC, LowQP test configuration, HM16.23 with High Throughput 4:4:4 Intra 16 profile.</w:t>
      </w:r>
    </w:p>
    <w:tbl>
      <w:tblPr>
        <w:tblW w:w="6595" w:type="dxa"/>
        <w:tblLook w:val="04A0" w:firstRow="1" w:lastRow="0" w:firstColumn="1" w:lastColumn="0" w:noHBand="0" w:noVBand="1"/>
      </w:tblPr>
      <w:tblGrid>
        <w:gridCol w:w="1040"/>
        <w:gridCol w:w="1660"/>
        <w:gridCol w:w="1164"/>
        <w:gridCol w:w="1021"/>
        <w:gridCol w:w="1021"/>
        <w:gridCol w:w="1021"/>
      </w:tblGrid>
      <w:tr w:rsidR="002F1B0A" w:rsidRPr="002F1B0A" w14:paraId="1F80D2FB" w14:textId="77777777" w:rsidTr="002F1B0A">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2F1B0A">
            <w:pPr>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2F1B0A">
            <w:pPr>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2F1B0A">
            <w:pPr>
              <w:rPr>
                <w:b/>
                <w:bCs/>
                <w:lang w:val="en-US"/>
              </w:rPr>
            </w:pPr>
            <w:r w:rsidRPr="002F1B0A">
              <w:rPr>
                <w:b/>
                <w:bCs/>
                <w:lang w:val="en-US"/>
              </w:rPr>
              <w:t>SVT16 RGB</w:t>
            </w:r>
          </w:p>
        </w:tc>
      </w:tr>
      <w:tr w:rsidR="002F1B0A" w:rsidRPr="002F1B0A" w14:paraId="372C5E85"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2F1B0A">
            <w:pPr>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2F1B0A">
            <w:pPr>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77777777" w:rsidR="002F1B0A" w:rsidRPr="002F1B0A" w:rsidRDefault="002F1B0A" w:rsidP="002F1B0A">
            <w:pPr>
              <w:rPr>
                <w:lang w:val="en-US"/>
              </w:rPr>
            </w:pPr>
            <w:r w:rsidRPr="002F1B0A">
              <w:rPr>
                <w:lang w:val="en-US"/>
              </w:rPr>
              <w:t>Aver.GBR</w:t>
            </w:r>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2F1B0A">
            <w:pP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2F1B0A">
            <w:pP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2F1B0A">
            <w:pPr>
              <w:rPr>
                <w:lang w:val="en-US"/>
              </w:rPr>
            </w:pPr>
            <w:r w:rsidRPr="002F1B0A">
              <w:rPr>
                <w:lang w:val="en-US"/>
              </w:rPr>
              <w:t>R</w:t>
            </w:r>
          </w:p>
        </w:tc>
      </w:tr>
      <w:tr w:rsidR="002F1B0A" w:rsidRPr="002F1B0A" w14:paraId="0E899E15" w14:textId="77777777" w:rsidTr="002F1B0A">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2F1B0A">
            <w:pPr>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2F1B0A">
            <w:pPr>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77777777" w:rsidR="002F1B0A" w:rsidRPr="002F1B0A" w:rsidRDefault="002F1B0A" w:rsidP="002F1B0A">
            <w:pPr>
              <w:rPr>
                <w:lang w:val="en-US"/>
              </w:rPr>
            </w:pPr>
            <w:r w:rsidRPr="002F1B0A">
              <w:rPr>
                <w:lang w:val="en-US"/>
              </w:rPr>
              <w:t>-1.82%</w:t>
            </w:r>
            <w:r w:rsidRPr="002F1B0A">
              <w:rPr>
                <w:rFonts w:ascii="MS Gothic" w:eastAsia="MS Gothic" w:hAnsi="MS Gothic" w:cs="MS Gothic" w:hint="eastAsia"/>
                <w:lang w:val="en-US"/>
              </w:rPr>
              <w:t xml:space="preserve">　</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2F1B0A">
            <w:pP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2F1B0A">
            <w:pP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2F1B0A">
            <w:pPr>
              <w:rPr>
                <w:lang w:val="en-US"/>
              </w:rPr>
            </w:pPr>
            <w:r w:rsidRPr="002F1B0A">
              <w:rPr>
                <w:lang w:val="en-US"/>
              </w:rPr>
              <w:t>-1.55%</w:t>
            </w:r>
          </w:p>
        </w:tc>
      </w:tr>
      <w:tr w:rsidR="002F1B0A" w:rsidRPr="002F1B0A" w14:paraId="670CC2AA" w14:textId="77777777" w:rsidTr="002F1B0A">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2F1B0A">
            <w:pPr>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2F1B0A">
            <w:pPr>
              <w:rPr>
                <w:lang w:val="en-US"/>
              </w:rPr>
            </w:pPr>
            <w:r w:rsidRPr="002F1B0A">
              <w:rPr>
                <w:lang w:val="en-US"/>
              </w:rPr>
              <w:t>-1.80%</w:t>
            </w:r>
          </w:p>
        </w:tc>
      </w:tr>
      <w:tr w:rsidR="002F1B0A" w:rsidRPr="002F1B0A" w14:paraId="49C017BE" w14:textId="77777777" w:rsidTr="002F1B0A">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2F1B0A">
            <w:pPr>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2F1B0A">
            <w:pP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2F1B0A">
            <w:pP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2F1B0A">
            <w:pPr>
              <w:rPr>
                <w:lang w:val="en-US"/>
              </w:rPr>
            </w:pPr>
            <w:r w:rsidRPr="002F1B0A">
              <w:rPr>
                <w:lang w:val="en-US"/>
              </w:rPr>
              <w:t>-2.61%</w:t>
            </w:r>
          </w:p>
        </w:tc>
      </w:tr>
      <w:tr w:rsidR="002F1B0A" w:rsidRPr="002F1B0A" w14:paraId="2D9C0306" w14:textId="77777777" w:rsidTr="002F1B0A">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2F1B0A">
            <w:pPr>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2F1B0A">
            <w:pP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2F1B0A">
            <w:pP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2F1B0A">
            <w:pP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2F1B0A">
            <w:pPr>
              <w:rPr>
                <w:lang w:val="en-US"/>
              </w:rPr>
            </w:pPr>
            <w:r w:rsidRPr="002F1B0A">
              <w:rPr>
                <w:rFonts w:hint="eastAsia"/>
                <w:lang w:val="en-US"/>
              </w:rPr>
              <w:t>-</w:t>
            </w:r>
            <w:r w:rsidRPr="002F1B0A">
              <w:rPr>
                <w:lang w:val="en-US"/>
              </w:rPr>
              <w:t>0.12%</w:t>
            </w:r>
          </w:p>
        </w:tc>
      </w:tr>
      <w:tr w:rsidR="002F1B0A" w:rsidRPr="002F1B0A" w14:paraId="43AC6A53" w14:textId="77777777" w:rsidTr="002F1B0A">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2F1B0A">
            <w:pPr>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2F1B0A">
            <w:pP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2F1B0A">
            <w:pP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2F1B0A">
            <w:pP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2F1B0A">
            <w:pPr>
              <w:rPr>
                <w:lang w:val="en-US"/>
              </w:rPr>
            </w:pPr>
            <w:r w:rsidRPr="002F1B0A">
              <w:rPr>
                <w:lang w:val="en-US"/>
              </w:rPr>
              <w:t>-1.72%</w:t>
            </w:r>
          </w:p>
        </w:tc>
      </w:tr>
      <w:tr w:rsidR="002F1B0A" w:rsidRPr="002F1B0A" w14:paraId="690A8473" w14:textId="77777777" w:rsidTr="002F1B0A">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2F1B0A">
            <w:pPr>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2F1B0A">
            <w:pP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2F1B0A">
            <w:pP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2F1B0A">
            <w:pP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2F1B0A">
            <w:pPr>
              <w:rPr>
                <w:lang w:val="en-US"/>
              </w:rPr>
            </w:pPr>
            <w:r w:rsidRPr="002F1B0A">
              <w:rPr>
                <w:lang w:val="en-US"/>
              </w:rPr>
              <w:t>-1.80%</w:t>
            </w:r>
          </w:p>
        </w:tc>
      </w:tr>
      <w:tr w:rsidR="002F1B0A" w:rsidRPr="002F1B0A" w14:paraId="6EB8A640" w14:textId="77777777" w:rsidTr="002F1B0A">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2F1B0A">
            <w:pPr>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2F1B0A">
            <w:pP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2F1B0A">
            <w:pP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2F1B0A">
            <w:pP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2F1B0A">
            <w:pPr>
              <w:rPr>
                <w:lang w:val="en-US"/>
              </w:rPr>
            </w:pPr>
            <w:r w:rsidRPr="002F1B0A">
              <w:rPr>
                <w:lang w:val="en-US"/>
              </w:rPr>
              <w:t>-2.06%</w:t>
            </w:r>
          </w:p>
        </w:tc>
      </w:tr>
      <w:tr w:rsidR="002F1B0A" w:rsidRPr="002F1B0A" w14:paraId="07641174" w14:textId="77777777" w:rsidTr="002F1B0A">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2F1B0A">
            <w:pP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2F1B0A">
            <w:pP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2F1B0A">
            <w:pP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2F1B0A">
            <w:pPr>
              <w:rPr>
                <w:lang w:val="en-US"/>
              </w:rPr>
            </w:pPr>
            <w:r w:rsidRPr="002F1B0A">
              <w:rPr>
                <w:lang w:val="en-US"/>
              </w:rPr>
              <w:t>-1.57%</w:t>
            </w:r>
          </w:p>
        </w:tc>
      </w:tr>
      <w:tr w:rsidR="002F1B0A" w:rsidRPr="002F1B0A" w14:paraId="7C36C503" w14:textId="77777777" w:rsidTr="002F1B0A">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2F1B0A">
            <w:pPr>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2F1B0A">
            <w:pP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2F1B0A">
            <w:pP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2F1B0A">
            <w:pP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2F1B0A">
            <w:pPr>
              <w:rPr>
                <w:lang w:val="en-US"/>
              </w:rPr>
            </w:pPr>
            <w:r w:rsidRPr="002F1B0A">
              <w:rPr>
                <w:lang w:val="en-US"/>
              </w:rPr>
              <w:t>-1.55%</w:t>
            </w:r>
          </w:p>
        </w:tc>
      </w:tr>
      <w:tr w:rsidR="002F1B0A" w:rsidRPr="002F1B0A" w14:paraId="052F80D0" w14:textId="77777777" w:rsidTr="002F1B0A">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2F1B0A">
            <w:pPr>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2F1B0A">
            <w:pP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2F1B0A">
            <w:pP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2F1B0A">
            <w:pP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2F1B0A">
            <w:pP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77777777" w:rsidR="002F1B0A" w:rsidRPr="002F1B0A" w:rsidRDefault="002F1B0A" w:rsidP="002F1B0A">
      <w:pPr>
        <w:rPr>
          <w:i/>
          <w:iCs/>
          <w:lang w:val="en-US"/>
        </w:rPr>
      </w:pPr>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6</w:t>
      </w:r>
      <w:r w:rsidRPr="002F1B0A">
        <w:fldChar w:fldCharType="end"/>
      </w:r>
      <w:r w:rsidRPr="002F1B0A">
        <w:rPr>
          <w:iCs/>
          <w:lang w:val="en-US"/>
        </w:rPr>
        <w:t>: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14"/>
        <w:gridCol w:w="1152"/>
        <w:gridCol w:w="736"/>
        <w:gridCol w:w="825"/>
        <w:gridCol w:w="826"/>
        <w:gridCol w:w="737"/>
        <w:gridCol w:w="737"/>
        <w:gridCol w:w="737"/>
        <w:gridCol w:w="985"/>
        <w:gridCol w:w="737"/>
        <w:gridCol w:w="737"/>
        <w:gridCol w:w="737"/>
      </w:tblGrid>
      <w:tr w:rsidR="002F1B0A" w:rsidRPr="002F1B0A" w14:paraId="4471473A" w14:textId="77777777" w:rsidTr="002F1B0A">
        <w:trPr>
          <w:trHeight w:val="290"/>
        </w:trPr>
        <w:tc>
          <w:tcPr>
            <w:tcW w:w="0" w:type="auto"/>
            <w:tcBorders>
              <w:top w:val="nil"/>
              <w:left w:val="nil"/>
              <w:bottom w:val="nil"/>
              <w:right w:val="nil"/>
            </w:tcBorders>
            <w:shd w:val="clear" w:color="auto" w:fill="auto"/>
            <w:noWrap/>
            <w:vAlign w:val="bottom"/>
            <w:hideMark/>
          </w:tcPr>
          <w:p w14:paraId="45C12D26" w14:textId="77777777" w:rsidR="002F1B0A" w:rsidRPr="002F1B0A" w:rsidRDefault="002F1B0A" w:rsidP="002F1B0A">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EEDD429" w14:textId="77777777" w:rsidR="002F1B0A" w:rsidRPr="002F1B0A" w:rsidRDefault="002F1B0A" w:rsidP="002F1B0A">
            <w:pPr>
              <w:rPr>
                <w:b/>
                <w:bCs/>
                <w:lang w:val="en-US"/>
              </w:rPr>
            </w:pPr>
            <w:r w:rsidRPr="002F1B0A">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4F0FC11" w14:textId="77777777" w:rsidR="002F1B0A" w:rsidRPr="002F1B0A" w:rsidRDefault="002F1B0A" w:rsidP="002F1B0A">
            <w:pPr>
              <w:rPr>
                <w:b/>
                <w:bCs/>
                <w:lang w:val="en-US"/>
              </w:rPr>
            </w:pPr>
            <w:r w:rsidRPr="002F1B0A">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C02E37A" w14:textId="77777777" w:rsidR="002F1B0A" w:rsidRPr="002F1B0A" w:rsidRDefault="002F1B0A" w:rsidP="002F1B0A">
            <w:pPr>
              <w:rPr>
                <w:b/>
                <w:bCs/>
                <w:lang w:val="en-US"/>
              </w:rPr>
            </w:pPr>
            <w:r w:rsidRPr="002F1B0A">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25DDAE37" w14:textId="77777777" w:rsidR="002F1B0A" w:rsidRPr="002F1B0A" w:rsidRDefault="002F1B0A" w:rsidP="002F1B0A">
            <w:pPr>
              <w:rPr>
                <w:b/>
                <w:bCs/>
                <w:lang w:val="en-US"/>
              </w:rPr>
            </w:pPr>
            <w:r w:rsidRPr="002F1B0A">
              <w:rPr>
                <w:b/>
                <w:bCs/>
                <w:lang w:val="en-US"/>
              </w:rPr>
              <w:t>SVT12 RGB</w:t>
            </w:r>
          </w:p>
        </w:tc>
      </w:tr>
      <w:tr w:rsidR="002F1B0A" w:rsidRPr="002F1B0A" w14:paraId="3DA5C088" w14:textId="77777777" w:rsidTr="002F1B0A">
        <w:trPr>
          <w:trHeight w:val="290"/>
        </w:trPr>
        <w:tc>
          <w:tcPr>
            <w:tcW w:w="0" w:type="auto"/>
            <w:tcBorders>
              <w:top w:val="nil"/>
              <w:left w:val="nil"/>
              <w:bottom w:val="nil"/>
              <w:right w:val="nil"/>
            </w:tcBorders>
            <w:shd w:val="clear" w:color="auto" w:fill="auto"/>
            <w:noWrap/>
            <w:vAlign w:val="bottom"/>
            <w:hideMark/>
          </w:tcPr>
          <w:p w14:paraId="48C64E57" w14:textId="77777777" w:rsidR="002F1B0A" w:rsidRPr="002F1B0A" w:rsidRDefault="002F1B0A" w:rsidP="002F1B0A">
            <w:pPr>
              <w:rPr>
                <w:b/>
                <w:bCs/>
                <w:lang w:val="en-US"/>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7AB84A60" w14:textId="77777777" w:rsidR="002F1B0A" w:rsidRPr="002F1B0A" w:rsidRDefault="002F1B0A" w:rsidP="002F1B0A">
            <w:pPr>
              <w:rPr>
                <w:b/>
                <w:bCs/>
                <w:lang w:val="en-US"/>
              </w:rPr>
            </w:pPr>
          </w:p>
        </w:tc>
        <w:tc>
          <w:tcPr>
            <w:tcW w:w="0" w:type="auto"/>
            <w:tcBorders>
              <w:top w:val="nil"/>
              <w:left w:val="nil"/>
              <w:bottom w:val="single" w:sz="4" w:space="0" w:color="auto"/>
              <w:right w:val="nil"/>
            </w:tcBorders>
            <w:shd w:val="clear" w:color="000000" w:fill="FFFFFF"/>
            <w:noWrap/>
            <w:vAlign w:val="center"/>
            <w:hideMark/>
          </w:tcPr>
          <w:p w14:paraId="0B0A3EDD" w14:textId="77777777" w:rsidR="002F1B0A" w:rsidRPr="002F1B0A" w:rsidRDefault="002F1B0A" w:rsidP="002F1B0A">
            <w:pPr>
              <w:rPr>
                <w:lang w:val="en-US"/>
              </w:rPr>
            </w:pPr>
            <w:r w:rsidRPr="002F1B0A">
              <w:rPr>
                <w:lang w:val="en-US"/>
              </w:rPr>
              <w:t>wY</w:t>
            </w:r>
          </w:p>
        </w:tc>
        <w:tc>
          <w:tcPr>
            <w:tcW w:w="0" w:type="auto"/>
            <w:tcBorders>
              <w:top w:val="nil"/>
              <w:left w:val="nil"/>
              <w:bottom w:val="single" w:sz="4" w:space="0" w:color="auto"/>
              <w:right w:val="nil"/>
            </w:tcBorders>
            <w:shd w:val="clear" w:color="000000" w:fill="FFFFFF"/>
            <w:noWrap/>
            <w:vAlign w:val="center"/>
            <w:hideMark/>
          </w:tcPr>
          <w:p w14:paraId="231A4CAC" w14:textId="77777777" w:rsidR="002F1B0A" w:rsidRPr="002F1B0A" w:rsidRDefault="002F1B0A" w:rsidP="002F1B0A">
            <w:pPr>
              <w:rPr>
                <w:lang w:val="en-US"/>
              </w:rPr>
            </w:pPr>
            <w:r w:rsidRPr="002F1B0A">
              <w:rPr>
                <w:lang w:val="en-US"/>
              </w:rPr>
              <w:t>wU</w:t>
            </w:r>
          </w:p>
        </w:tc>
        <w:tc>
          <w:tcPr>
            <w:tcW w:w="0" w:type="auto"/>
            <w:tcBorders>
              <w:top w:val="nil"/>
              <w:left w:val="nil"/>
              <w:bottom w:val="single" w:sz="4" w:space="0" w:color="auto"/>
              <w:right w:val="nil"/>
            </w:tcBorders>
            <w:shd w:val="clear" w:color="000000" w:fill="FFFFFF"/>
            <w:noWrap/>
            <w:vAlign w:val="center"/>
            <w:hideMark/>
          </w:tcPr>
          <w:p w14:paraId="42FC38A7" w14:textId="77777777" w:rsidR="002F1B0A" w:rsidRPr="002F1B0A" w:rsidRDefault="002F1B0A" w:rsidP="002F1B0A">
            <w:pPr>
              <w:rPr>
                <w:lang w:val="en-US"/>
              </w:rPr>
            </w:pPr>
            <w:r w:rsidRPr="002F1B0A">
              <w:rPr>
                <w:lang w:val="en-US"/>
              </w:rPr>
              <w:t>wV</w:t>
            </w:r>
          </w:p>
        </w:tc>
        <w:tc>
          <w:tcPr>
            <w:tcW w:w="0" w:type="auto"/>
            <w:tcBorders>
              <w:top w:val="nil"/>
              <w:left w:val="single" w:sz="8" w:space="0" w:color="auto"/>
              <w:bottom w:val="single" w:sz="4" w:space="0" w:color="auto"/>
              <w:right w:val="nil"/>
            </w:tcBorders>
            <w:shd w:val="clear" w:color="000000" w:fill="FFFFFF"/>
            <w:noWrap/>
            <w:vAlign w:val="center"/>
            <w:hideMark/>
          </w:tcPr>
          <w:p w14:paraId="61163429" w14:textId="77777777" w:rsidR="002F1B0A" w:rsidRPr="002F1B0A" w:rsidRDefault="002F1B0A" w:rsidP="002F1B0A">
            <w:pPr>
              <w:rPr>
                <w:lang w:val="en-US"/>
              </w:rPr>
            </w:pPr>
            <w:r w:rsidRPr="002F1B0A">
              <w:rPr>
                <w:lang w:val="en-US"/>
              </w:rPr>
              <w:t>Y</w:t>
            </w:r>
          </w:p>
        </w:tc>
        <w:tc>
          <w:tcPr>
            <w:tcW w:w="0" w:type="auto"/>
            <w:tcBorders>
              <w:top w:val="nil"/>
              <w:left w:val="nil"/>
              <w:bottom w:val="single" w:sz="4" w:space="0" w:color="auto"/>
              <w:right w:val="nil"/>
            </w:tcBorders>
            <w:shd w:val="clear" w:color="000000" w:fill="FFFFFF"/>
            <w:noWrap/>
            <w:vAlign w:val="center"/>
            <w:hideMark/>
          </w:tcPr>
          <w:p w14:paraId="2BDBEC67" w14:textId="77777777" w:rsidR="002F1B0A" w:rsidRPr="002F1B0A" w:rsidRDefault="002F1B0A" w:rsidP="002F1B0A">
            <w:pPr>
              <w:rPr>
                <w:lang w:val="en-US"/>
              </w:rPr>
            </w:pPr>
            <w:r w:rsidRPr="002F1B0A">
              <w:rPr>
                <w:lang w:val="en-US"/>
              </w:rPr>
              <w:t>U</w:t>
            </w:r>
          </w:p>
        </w:tc>
        <w:tc>
          <w:tcPr>
            <w:tcW w:w="0" w:type="auto"/>
            <w:tcBorders>
              <w:top w:val="nil"/>
              <w:left w:val="nil"/>
              <w:bottom w:val="single" w:sz="4" w:space="0" w:color="auto"/>
              <w:right w:val="single" w:sz="8" w:space="0" w:color="auto"/>
            </w:tcBorders>
            <w:shd w:val="clear" w:color="000000" w:fill="FFFFFF"/>
            <w:noWrap/>
            <w:vAlign w:val="center"/>
            <w:hideMark/>
          </w:tcPr>
          <w:p w14:paraId="2F08E749" w14:textId="77777777" w:rsidR="002F1B0A" w:rsidRPr="002F1B0A" w:rsidRDefault="002F1B0A" w:rsidP="002F1B0A">
            <w:pPr>
              <w:rPr>
                <w:lang w:val="en-US"/>
              </w:rPr>
            </w:pPr>
            <w:r w:rsidRPr="002F1B0A">
              <w:rPr>
                <w:lang w:val="en-US"/>
              </w:rPr>
              <w:t>V</w:t>
            </w:r>
          </w:p>
        </w:tc>
        <w:tc>
          <w:tcPr>
            <w:tcW w:w="0" w:type="auto"/>
            <w:tcBorders>
              <w:top w:val="nil"/>
              <w:left w:val="nil"/>
              <w:bottom w:val="single" w:sz="4" w:space="0" w:color="auto"/>
              <w:right w:val="nil"/>
            </w:tcBorders>
            <w:shd w:val="clear" w:color="000000" w:fill="FFFFFF"/>
            <w:noWrap/>
            <w:vAlign w:val="center"/>
            <w:hideMark/>
          </w:tcPr>
          <w:p w14:paraId="039DBA62" w14:textId="77777777" w:rsidR="002F1B0A" w:rsidRPr="002F1B0A" w:rsidRDefault="002F1B0A" w:rsidP="002F1B0A">
            <w:pPr>
              <w:rPr>
                <w:lang w:val="en-US"/>
              </w:rPr>
            </w:pPr>
            <w:r w:rsidRPr="002F1B0A">
              <w:rPr>
                <w:lang w:val="en-US"/>
              </w:rPr>
              <w:t>Aver.GBR</w:t>
            </w:r>
          </w:p>
        </w:tc>
        <w:tc>
          <w:tcPr>
            <w:tcW w:w="0" w:type="auto"/>
            <w:tcBorders>
              <w:top w:val="nil"/>
              <w:left w:val="nil"/>
              <w:bottom w:val="single" w:sz="4" w:space="0" w:color="auto"/>
              <w:right w:val="nil"/>
            </w:tcBorders>
            <w:shd w:val="clear" w:color="000000" w:fill="FFFFFF"/>
            <w:noWrap/>
            <w:vAlign w:val="center"/>
            <w:hideMark/>
          </w:tcPr>
          <w:p w14:paraId="5503F36E" w14:textId="77777777" w:rsidR="002F1B0A" w:rsidRPr="002F1B0A" w:rsidRDefault="002F1B0A" w:rsidP="002F1B0A">
            <w:pPr>
              <w:rPr>
                <w:lang w:val="en-US"/>
              </w:rPr>
            </w:pPr>
            <w:r w:rsidRPr="002F1B0A">
              <w:rPr>
                <w:lang w:val="en-US"/>
              </w:rPr>
              <w:t>G</w:t>
            </w:r>
          </w:p>
        </w:tc>
        <w:tc>
          <w:tcPr>
            <w:tcW w:w="0" w:type="auto"/>
            <w:tcBorders>
              <w:top w:val="nil"/>
              <w:left w:val="nil"/>
              <w:bottom w:val="single" w:sz="4" w:space="0" w:color="auto"/>
              <w:right w:val="nil"/>
            </w:tcBorders>
            <w:shd w:val="clear" w:color="000000" w:fill="FFFFFF"/>
            <w:noWrap/>
            <w:vAlign w:val="center"/>
            <w:hideMark/>
          </w:tcPr>
          <w:p w14:paraId="139E94C9" w14:textId="77777777" w:rsidR="002F1B0A" w:rsidRPr="002F1B0A" w:rsidRDefault="002F1B0A" w:rsidP="002F1B0A">
            <w:pPr>
              <w:rPr>
                <w:lang w:val="en-US"/>
              </w:rPr>
            </w:pPr>
            <w:r w:rsidRPr="002F1B0A">
              <w:rPr>
                <w:lang w:val="en-US"/>
              </w:rPr>
              <w:t>B</w:t>
            </w:r>
          </w:p>
        </w:tc>
        <w:tc>
          <w:tcPr>
            <w:tcW w:w="0" w:type="auto"/>
            <w:tcBorders>
              <w:top w:val="nil"/>
              <w:left w:val="nil"/>
              <w:bottom w:val="single" w:sz="4" w:space="0" w:color="auto"/>
              <w:right w:val="single" w:sz="8" w:space="0" w:color="auto"/>
            </w:tcBorders>
            <w:shd w:val="clear" w:color="000000" w:fill="FFFFFF"/>
            <w:noWrap/>
            <w:vAlign w:val="center"/>
            <w:hideMark/>
          </w:tcPr>
          <w:p w14:paraId="45BEA3FB" w14:textId="77777777" w:rsidR="002F1B0A" w:rsidRPr="002F1B0A" w:rsidRDefault="002F1B0A" w:rsidP="002F1B0A">
            <w:pPr>
              <w:rPr>
                <w:lang w:val="en-US"/>
              </w:rPr>
            </w:pPr>
            <w:r w:rsidRPr="002F1B0A">
              <w:rPr>
                <w:lang w:val="en-US"/>
              </w:rPr>
              <w:t>R</w:t>
            </w:r>
          </w:p>
        </w:tc>
      </w:tr>
      <w:tr w:rsidR="002F1B0A" w:rsidRPr="002F1B0A" w14:paraId="51F9997E" w14:textId="77777777" w:rsidTr="002F1B0A">
        <w:trPr>
          <w:trHeight w:val="280"/>
        </w:trPr>
        <w:tc>
          <w:tcPr>
            <w:tcW w:w="0" w:type="auto"/>
            <w:vMerge w:val="restart"/>
            <w:tcBorders>
              <w:top w:val="single" w:sz="8" w:space="0" w:color="auto"/>
              <w:left w:val="single" w:sz="8" w:space="0" w:color="auto"/>
              <w:right w:val="single" w:sz="4" w:space="0" w:color="auto"/>
            </w:tcBorders>
            <w:shd w:val="clear" w:color="000000" w:fill="D9D9D9"/>
            <w:noWrap/>
            <w:vAlign w:val="center"/>
            <w:hideMark/>
          </w:tcPr>
          <w:p w14:paraId="1AD7EDE9" w14:textId="77777777" w:rsidR="002F1B0A" w:rsidRPr="002F1B0A" w:rsidRDefault="002F1B0A" w:rsidP="002F1B0A">
            <w:pPr>
              <w:rPr>
                <w:b/>
                <w:bCs/>
                <w:lang w:val="en-US"/>
              </w:rPr>
            </w:pPr>
            <w:r w:rsidRPr="002F1B0A">
              <w:rPr>
                <w:b/>
                <w:bCs/>
                <w:lang w:val="en-US"/>
              </w:rPr>
              <w:t>AI</w:t>
            </w:r>
          </w:p>
        </w:tc>
        <w:tc>
          <w:tcPr>
            <w:tcW w:w="0" w:type="auto"/>
            <w:tcBorders>
              <w:top w:val="single" w:sz="4" w:space="0" w:color="auto"/>
              <w:left w:val="single" w:sz="4" w:space="0" w:color="auto"/>
              <w:right w:val="single" w:sz="4" w:space="0" w:color="auto"/>
            </w:tcBorders>
            <w:shd w:val="clear" w:color="000000" w:fill="FFFFFF"/>
            <w:noWrap/>
            <w:vAlign w:val="center"/>
            <w:hideMark/>
          </w:tcPr>
          <w:p w14:paraId="68CEC894" w14:textId="77777777" w:rsidR="002F1B0A" w:rsidRPr="002F1B0A" w:rsidRDefault="002F1B0A" w:rsidP="002F1B0A">
            <w:pPr>
              <w:rPr>
                <w:b/>
                <w:bCs/>
                <w:lang w:val="en-US"/>
              </w:rPr>
            </w:pPr>
            <w:r w:rsidRPr="002F1B0A">
              <w:rPr>
                <w:b/>
                <w:bCs/>
                <w:lang w:val="en-US"/>
              </w:rPr>
              <w:t>CE3.1</w:t>
            </w:r>
          </w:p>
        </w:tc>
        <w:tc>
          <w:tcPr>
            <w:tcW w:w="0" w:type="auto"/>
            <w:tcBorders>
              <w:top w:val="single" w:sz="4" w:space="0" w:color="auto"/>
              <w:left w:val="single" w:sz="4" w:space="0" w:color="auto"/>
            </w:tcBorders>
            <w:shd w:val="clear" w:color="000000" w:fill="FFFFFF"/>
            <w:noWrap/>
            <w:vAlign w:val="center"/>
            <w:hideMark/>
          </w:tcPr>
          <w:p w14:paraId="5FF1B3CD" w14:textId="77777777" w:rsidR="002F1B0A" w:rsidRPr="002F1B0A" w:rsidRDefault="002F1B0A" w:rsidP="002F1B0A">
            <w:pPr>
              <w:rPr>
                <w:lang w:val="en-US"/>
              </w:rPr>
            </w:pPr>
            <w:r w:rsidRPr="002F1B0A">
              <w:rPr>
                <w:lang w:val="en-US"/>
              </w:rPr>
              <w:t>-7.03%</w:t>
            </w:r>
          </w:p>
        </w:tc>
        <w:tc>
          <w:tcPr>
            <w:tcW w:w="0" w:type="auto"/>
            <w:tcBorders>
              <w:top w:val="single" w:sz="4" w:space="0" w:color="auto"/>
            </w:tcBorders>
            <w:shd w:val="clear" w:color="000000" w:fill="FFFFFF"/>
            <w:noWrap/>
            <w:vAlign w:val="center"/>
            <w:hideMark/>
          </w:tcPr>
          <w:p w14:paraId="568B97BD" w14:textId="77777777" w:rsidR="002F1B0A" w:rsidRPr="002F1B0A" w:rsidRDefault="002F1B0A" w:rsidP="002F1B0A">
            <w:pPr>
              <w:rPr>
                <w:lang w:val="en-US"/>
              </w:rPr>
            </w:pPr>
            <w:r w:rsidRPr="002F1B0A">
              <w:rPr>
                <w:lang w:val="en-US"/>
              </w:rPr>
              <w:t>-9.37%</w:t>
            </w:r>
          </w:p>
        </w:tc>
        <w:tc>
          <w:tcPr>
            <w:tcW w:w="0" w:type="auto"/>
            <w:tcBorders>
              <w:top w:val="single" w:sz="4" w:space="0" w:color="auto"/>
              <w:right w:val="single" w:sz="4" w:space="0" w:color="auto"/>
            </w:tcBorders>
            <w:shd w:val="clear" w:color="000000" w:fill="FFFFFF"/>
            <w:noWrap/>
            <w:vAlign w:val="center"/>
            <w:hideMark/>
          </w:tcPr>
          <w:p w14:paraId="44490673" w14:textId="77777777" w:rsidR="002F1B0A" w:rsidRPr="002F1B0A" w:rsidRDefault="002F1B0A" w:rsidP="002F1B0A">
            <w:pPr>
              <w:rPr>
                <w:lang w:val="en-US"/>
              </w:rPr>
            </w:pPr>
            <w:r w:rsidRPr="002F1B0A">
              <w:rPr>
                <w:lang w:val="en-US"/>
              </w:rPr>
              <w:t>-10.06%</w:t>
            </w:r>
          </w:p>
        </w:tc>
        <w:tc>
          <w:tcPr>
            <w:tcW w:w="0" w:type="auto"/>
            <w:tcBorders>
              <w:top w:val="single" w:sz="4" w:space="0" w:color="auto"/>
              <w:left w:val="single" w:sz="4" w:space="0" w:color="auto"/>
            </w:tcBorders>
            <w:shd w:val="clear" w:color="000000" w:fill="FFFFFF"/>
            <w:noWrap/>
            <w:vAlign w:val="center"/>
          </w:tcPr>
          <w:p w14:paraId="40894CFC" w14:textId="77777777" w:rsidR="002F1B0A" w:rsidRPr="002F1B0A" w:rsidRDefault="002F1B0A" w:rsidP="002F1B0A">
            <w:pPr>
              <w:rPr>
                <w:lang w:val="en-US"/>
              </w:rPr>
            </w:pPr>
            <w:r w:rsidRPr="002F1B0A">
              <w:rPr>
                <w:lang w:val="en-US"/>
              </w:rPr>
              <w:t>-4.62%</w:t>
            </w:r>
          </w:p>
        </w:tc>
        <w:tc>
          <w:tcPr>
            <w:tcW w:w="0" w:type="auto"/>
            <w:tcBorders>
              <w:top w:val="single" w:sz="4" w:space="0" w:color="auto"/>
            </w:tcBorders>
            <w:shd w:val="clear" w:color="000000" w:fill="FFFFFF"/>
            <w:noWrap/>
            <w:vAlign w:val="center"/>
          </w:tcPr>
          <w:p w14:paraId="6E5B25E7" w14:textId="77777777" w:rsidR="002F1B0A" w:rsidRPr="002F1B0A" w:rsidRDefault="002F1B0A" w:rsidP="002F1B0A">
            <w:pPr>
              <w:rPr>
                <w:lang w:val="en-US"/>
              </w:rPr>
            </w:pPr>
            <w:r w:rsidRPr="002F1B0A">
              <w:rPr>
                <w:lang w:val="en-US"/>
              </w:rPr>
              <w:t>-6.50%</w:t>
            </w:r>
          </w:p>
        </w:tc>
        <w:tc>
          <w:tcPr>
            <w:tcW w:w="0" w:type="auto"/>
            <w:tcBorders>
              <w:top w:val="single" w:sz="4" w:space="0" w:color="auto"/>
              <w:right w:val="single" w:sz="4" w:space="0" w:color="auto"/>
            </w:tcBorders>
            <w:shd w:val="clear" w:color="000000" w:fill="FFFFFF"/>
            <w:noWrap/>
            <w:vAlign w:val="center"/>
          </w:tcPr>
          <w:p w14:paraId="39C9FE43" w14:textId="77777777" w:rsidR="002F1B0A" w:rsidRPr="002F1B0A" w:rsidRDefault="002F1B0A" w:rsidP="002F1B0A">
            <w:pPr>
              <w:rPr>
                <w:lang w:val="en-US"/>
              </w:rPr>
            </w:pPr>
            <w:r w:rsidRPr="002F1B0A">
              <w:rPr>
                <w:lang w:val="en-US"/>
              </w:rPr>
              <w:t>-6.67%</w:t>
            </w:r>
          </w:p>
        </w:tc>
        <w:tc>
          <w:tcPr>
            <w:tcW w:w="0" w:type="auto"/>
            <w:tcBorders>
              <w:top w:val="single" w:sz="4" w:space="0" w:color="auto"/>
              <w:left w:val="single" w:sz="4" w:space="0" w:color="auto"/>
            </w:tcBorders>
            <w:shd w:val="clear" w:color="000000" w:fill="FFFFFF"/>
            <w:noWrap/>
            <w:vAlign w:val="center"/>
            <w:hideMark/>
          </w:tcPr>
          <w:p w14:paraId="152C272F" w14:textId="77777777" w:rsidR="002F1B0A" w:rsidRPr="002F1B0A" w:rsidRDefault="002F1B0A" w:rsidP="002F1B0A">
            <w:pPr>
              <w:rPr>
                <w:lang w:val="en-US"/>
              </w:rPr>
            </w:pPr>
            <w:r w:rsidRPr="002F1B0A">
              <w:rPr>
                <w:lang w:val="en-US"/>
              </w:rPr>
              <w:t>-2.27%</w:t>
            </w:r>
          </w:p>
        </w:tc>
        <w:tc>
          <w:tcPr>
            <w:tcW w:w="0" w:type="auto"/>
            <w:tcBorders>
              <w:top w:val="single" w:sz="4" w:space="0" w:color="auto"/>
            </w:tcBorders>
            <w:shd w:val="clear" w:color="000000" w:fill="FFFFFF"/>
            <w:noWrap/>
            <w:vAlign w:val="center"/>
            <w:hideMark/>
          </w:tcPr>
          <w:p w14:paraId="59E7FD8E" w14:textId="77777777" w:rsidR="002F1B0A" w:rsidRPr="002F1B0A" w:rsidRDefault="002F1B0A" w:rsidP="002F1B0A">
            <w:pPr>
              <w:rPr>
                <w:lang w:val="en-US"/>
              </w:rPr>
            </w:pPr>
            <w:r w:rsidRPr="002F1B0A">
              <w:rPr>
                <w:lang w:val="en-US"/>
              </w:rPr>
              <w:t>-4.03%</w:t>
            </w:r>
          </w:p>
        </w:tc>
        <w:tc>
          <w:tcPr>
            <w:tcW w:w="0" w:type="auto"/>
            <w:tcBorders>
              <w:top w:val="single" w:sz="4" w:space="0" w:color="auto"/>
            </w:tcBorders>
            <w:shd w:val="clear" w:color="000000" w:fill="FFFFFF"/>
            <w:noWrap/>
            <w:vAlign w:val="center"/>
            <w:hideMark/>
          </w:tcPr>
          <w:p w14:paraId="33F7155E" w14:textId="77777777" w:rsidR="002F1B0A" w:rsidRPr="002F1B0A" w:rsidRDefault="002F1B0A" w:rsidP="002F1B0A">
            <w:pPr>
              <w:rPr>
                <w:lang w:val="en-US"/>
              </w:rPr>
            </w:pPr>
            <w:r w:rsidRPr="002F1B0A">
              <w:rPr>
                <w:lang w:val="en-US"/>
              </w:rPr>
              <w:t>-2.86%</w:t>
            </w:r>
          </w:p>
        </w:tc>
        <w:tc>
          <w:tcPr>
            <w:tcW w:w="0" w:type="auto"/>
            <w:tcBorders>
              <w:top w:val="single" w:sz="4" w:space="0" w:color="auto"/>
              <w:right w:val="single" w:sz="4" w:space="0" w:color="auto"/>
            </w:tcBorders>
            <w:shd w:val="clear" w:color="000000" w:fill="FFFFFF"/>
            <w:noWrap/>
            <w:vAlign w:val="center"/>
            <w:hideMark/>
          </w:tcPr>
          <w:p w14:paraId="28FB7664" w14:textId="77777777" w:rsidR="002F1B0A" w:rsidRPr="002F1B0A" w:rsidRDefault="002F1B0A" w:rsidP="002F1B0A">
            <w:pPr>
              <w:rPr>
                <w:lang w:val="en-US"/>
              </w:rPr>
            </w:pPr>
            <w:r w:rsidRPr="002F1B0A">
              <w:rPr>
                <w:lang w:val="en-US"/>
              </w:rPr>
              <w:t>-2.94%</w:t>
            </w:r>
          </w:p>
        </w:tc>
      </w:tr>
      <w:tr w:rsidR="002F1B0A" w:rsidRPr="002F1B0A" w14:paraId="4BCFFC96" w14:textId="77777777" w:rsidTr="002F1B0A">
        <w:trPr>
          <w:trHeight w:val="290"/>
        </w:trPr>
        <w:tc>
          <w:tcPr>
            <w:tcW w:w="0" w:type="auto"/>
            <w:vMerge/>
            <w:tcBorders>
              <w:left w:val="single" w:sz="8" w:space="0" w:color="auto"/>
              <w:right w:val="single" w:sz="4" w:space="0" w:color="auto"/>
            </w:tcBorders>
            <w:vAlign w:val="center"/>
            <w:hideMark/>
          </w:tcPr>
          <w:p w14:paraId="6F825555"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hideMark/>
          </w:tcPr>
          <w:p w14:paraId="7610808E" w14:textId="77777777" w:rsidR="002F1B0A" w:rsidRPr="002F1B0A" w:rsidRDefault="002F1B0A" w:rsidP="002F1B0A">
            <w:pPr>
              <w:rPr>
                <w:b/>
                <w:bCs/>
                <w:lang w:val="en-US"/>
              </w:rPr>
            </w:pPr>
            <w:r w:rsidRPr="002F1B0A">
              <w:rPr>
                <w:b/>
                <w:bCs/>
                <w:lang w:val="en-US"/>
              </w:rPr>
              <w:t>CE3.2</w:t>
            </w:r>
          </w:p>
        </w:tc>
        <w:tc>
          <w:tcPr>
            <w:tcW w:w="0" w:type="auto"/>
            <w:tcBorders>
              <w:left w:val="single" w:sz="4" w:space="0" w:color="auto"/>
            </w:tcBorders>
            <w:shd w:val="clear" w:color="000000" w:fill="FFFFFF"/>
            <w:noWrap/>
            <w:vAlign w:val="center"/>
          </w:tcPr>
          <w:p w14:paraId="7220D054" w14:textId="77777777" w:rsidR="002F1B0A" w:rsidRPr="002F1B0A" w:rsidRDefault="002F1B0A" w:rsidP="002F1B0A">
            <w:pPr>
              <w:rPr>
                <w:lang w:val="en-US"/>
              </w:rPr>
            </w:pPr>
            <w:r w:rsidRPr="002F1B0A">
              <w:rPr>
                <w:lang w:val="en-US"/>
              </w:rPr>
              <w:t>1.15%</w:t>
            </w:r>
          </w:p>
        </w:tc>
        <w:tc>
          <w:tcPr>
            <w:tcW w:w="0" w:type="auto"/>
            <w:shd w:val="clear" w:color="000000" w:fill="FFFFFF"/>
            <w:noWrap/>
            <w:vAlign w:val="center"/>
          </w:tcPr>
          <w:p w14:paraId="6FE51362" w14:textId="77777777" w:rsidR="002F1B0A" w:rsidRPr="002F1B0A" w:rsidRDefault="002F1B0A" w:rsidP="002F1B0A">
            <w:pPr>
              <w:rPr>
                <w:lang w:val="en-US"/>
              </w:rPr>
            </w:pPr>
            <w:r w:rsidRPr="002F1B0A">
              <w:rPr>
                <w:lang w:val="en-US"/>
              </w:rPr>
              <w:t>0.51%</w:t>
            </w:r>
          </w:p>
        </w:tc>
        <w:tc>
          <w:tcPr>
            <w:tcW w:w="0" w:type="auto"/>
            <w:tcBorders>
              <w:right w:val="single" w:sz="4" w:space="0" w:color="auto"/>
            </w:tcBorders>
            <w:shd w:val="clear" w:color="000000" w:fill="FFFFFF"/>
            <w:noWrap/>
            <w:vAlign w:val="center"/>
          </w:tcPr>
          <w:p w14:paraId="422593F5"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36A9F37F" w14:textId="77777777" w:rsidR="002F1B0A" w:rsidRPr="002F1B0A" w:rsidRDefault="002F1B0A" w:rsidP="002F1B0A">
            <w:pPr>
              <w:rPr>
                <w:lang w:val="en-US"/>
              </w:rPr>
            </w:pPr>
            <w:r w:rsidRPr="002F1B0A">
              <w:rPr>
                <w:lang w:val="en-US"/>
              </w:rPr>
              <w:t>0.54%</w:t>
            </w:r>
          </w:p>
        </w:tc>
        <w:tc>
          <w:tcPr>
            <w:tcW w:w="0" w:type="auto"/>
            <w:shd w:val="clear" w:color="000000" w:fill="FFFFFF"/>
            <w:noWrap/>
            <w:vAlign w:val="center"/>
          </w:tcPr>
          <w:p w14:paraId="30EF32A5" w14:textId="77777777" w:rsidR="002F1B0A" w:rsidRPr="002F1B0A" w:rsidRDefault="002F1B0A" w:rsidP="002F1B0A">
            <w:pPr>
              <w:rPr>
                <w:lang w:val="en-US"/>
              </w:rPr>
            </w:pPr>
            <w:r w:rsidRPr="002F1B0A">
              <w:rPr>
                <w:lang w:val="en-US"/>
              </w:rPr>
              <w:t>0.16%</w:t>
            </w:r>
          </w:p>
        </w:tc>
        <w:tc>
          <w:tcPr>
            <w:tcW w:w="0" w:type="auto"/>
            <w:tcBorders>
              <w:right w:val="single" w:sz="4" w:space="0" w:color="auto"/>
            </w:tcBorders>
            <w:shd w:val="clear" w:color="000000" w:fill="FFFFFF"/>
            <w:noWrap/>
            <w:vAlign w:val="center"/>
          </w:tcPr>
          <w:p w14:paraId="63769FCF" w14:textId="77777777" w:rsidR="002F1B0A" w:rsidRPr="002F1B0A" w:rsidRDefault="002F1B0A" w:rsidP="002F1B0A">
            <w:pPr>
              <w:rPr>
                <w:lang w:val="en-US"/>
              </w:rPr>
            </w:pPr>
            <w:r w:rsidRPr="002F1B0A">
              <w:rPr>
                <w:lang w:val="en-US"/>
              </w:rPr>
              <w:t>0.42%</w:t>
            </w:r>
          </w:p>
        </w:tc>
        <w:tc>
          <w:tcPr>
            <w:tcW w:w="0" w:type="auto"/>
            <w:tcBorders>
              <w:left w:val="single" w:sz="4" w:space="0" w:color="auto"/>
            </w:tcBorders>
            <w:shd w:val="clear" w:color="000000" w:fill="FFFFFF"/>
            <w:noWrap/>
            <w:vAlign w:val="center"/>
          </w:tcPr>
          <w:p w14:paraId="58DDA70F" w14:textId="77777777" w:rsidR="002F1B0A" w:rsidRPr="002F1B0A" w:rsidRDefault="002F1B0A" w:rsidP="002F1B0A">
            <w:pPr>
              <w:rPr>
                <w:lang w:val="en-US"/>
              </w:rPr>
            </w:pPr>
            <w:r w:rsidRPr="002F1B0A">
              <w:rPr>
                <w:lang w:val="en-US"/>
              </w:rPr>
              <w:t>-2.24%</w:t>
            </w:r>
          </w:p>
        </w:tc>
        <w:tc>
          <w:tcPr>
            <w:tcW w:w="0" w:type="auto"/>
            <w:shd w:val="clear" w:color="000000" w:fill="FFFFFF"/>
            <w:noWrap/>
            <w:vAlign w:val="center"/>
          </w:tcPr>
          <w:p w14:paraId="4A5EC2A4" w14:textId="77777777" w:rsidR="002F1B0A" w:rsidRPr="002F1B0A" w:rsidRDefault="002F1B0A" w:rsidP="002F1B0A">
            <w:pPr>
              <w:rPr>
                <w:lang w:val="en-US"/>
              </w:rPr>
            </w:pPr>
            <w:r w:rsidRPr="002F1B0A">
              <w:rPr>
                <w:lang w:val="en-US"/>
              </w:rPr>
              <w:t>-3.04%</w:t>
            </w:r>
          </w:p>
        </w:tc>
        <w:tc>
          <w:tcPr>
            <w:tcW w:w="0" w:type="auto"/>
            <w:shd w:val="clear" w:color="000000" w:fill="FFFFFF"/>
            <w:noWrap/>
            <w:vAlign w:val="center"/>
          </w:tcPr>
          <w:p w14:paraId="305DDF67" w14:textId="77777777" w:rsidR="002F1B0A" w:rsidRPr="002F1B0A" w:rsidRDefault="002F1B0A" w:rsidP="002F1B0A">
            <w:pPr>
              <w:rPr>
                <w:lang w:val="en-US"/>
              </w:rPr>
            </w:pPr>
            <w:r w:rsidRPr="002F1B0A">
              <w:rPr>
                <w:lang w:val="en-US"/>
              </w:rPr>
              <w:t>-1.79%</w:t>
            </w:r>
          </w:p>
        </w:tc>
        <w:tc>
          <w:tcPr>
            <w:tcW w:w="0" w:type="auto"/>
            <w:tcBorders>
              <w:right w:val="single" w:sz="4" w:space="0" w:color="auto"/>
            </w:tcBorders>
            <w:shd w:val="clear" w:color="000000" w:fill="FFFFFF"/>
            <w:noWrap/>
            <w:vAlign w:val="center"/>
          </w:tcPr>
          <w:p w14:paraId="1C503362" w14:textId="77777777" w:rsidR="002F1B0A" w:rsidRPr="002F1B0A" w:rsidRDefault="002F1B0A" w:rsidP="002F1B0A">
            <w:pPr>
              <w:rPr>
                <w:lang w:val="en-US"/>
              </w:rPr>
            </w:pPr>
            <w:r w:rsidRPr="002F1B0A">
              <w:rPr>
                <w:lang w:val="en-US"/>
              </w:rPr>
              <w:t>-1.89%</w:t>
            </w:r>
          </w:p>
        </w:tc>
      </w:tr>
      <w:tr w:rsidR="002F1B0A" w:rsidRPr="002F1B0A" w14:paraId="5DB1F577" w14:textId="77777777" w:rsidTr="002F1B0A">
        <w:trPr>
          <w:trHeight w:val="290"/>
        </w:trPr>
        <w:tc>
          <w:tcPr>
            <w:tcW w:w="0" w:type="auto"/>
            <w:vMerge/>
            <w:tcBorders>
              <w:left w:val="single" w:sz="8" w:space="0" w:color="auto"/>
              <w:right w:val="single" w:sz="4" w:space="0" w:color="auto"/>
            </w:tcBorders>
            <w:vAlign w:val="center"/>
          </w:tcPr>
          <w:p w14:paraId="0519D2FF"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AC04592" w14:textId="77777777" w:rsidR="002F1B0A" w:rsidRPr="002F1B0A" w:rsidRDefault="002F1B0A" w:rsidP="002F1B0A">
            <w:pPr>
              <w:rPr>
                <w:b/>
                <w:bCs/>
                <w:lang w:val="en-US"/>
              </w:rPr>
            </w:pPr>
            <w:r w:rsidRPr="002F1B0A">
              <w:rPr>
                <w:b/>
                <w:bCs/>
                <w:lang w:val="en-US"/>
              </w:rPr>
              <w:t>W0051</w:t>
            </w:r>
          </w:p>
        </w:tc>
        <w:tc>
          <w:tcPr>
            <w:tcW w:w="0" w:type="auto"/>
            <w:tcBorders>
              <w:left w:val="single" w:sz="4" w:space="0" w:color="auto"/>
            </w:tcBorders>
            <w:shd w:val="clear" w:color="000000" w:fill="FFFFFF"/>
            <w:noWrap/>
            <w:vAlign w:val="center"/>
          </w:tcPr>
          <w:p w14:paraId="4D39D013" w14:textId="77777777" w:rsidR="002F1B0A" w:rsidRPr="002F1B0A" w:rsidRDefault="002F1B0A" w:rsidP="002F1B0A">
            <w:pPr>
              <w:rPr>
                <w:lang w:val="en-US"/>
              </w:rPr>
            </w:pPr>
            <w:r w:rsidRPr="002F1B0A">
              <w:rPr>
                <w:lang w:val="en-US"/>
              </w:rPr>
              <w:t>7.32%</w:t>
            </w:r>
          </w:p>
        </w:tc>
        <w:tc>
          <w:tcPr>
            <w:tcW w:w="0" w:type="auto"/>
            <w:shd w:val="clear" w:color="000000" w:fill="FFFFFF"/>
            <w:noWrap/>
            <w:vAlign w:val="center"/>
          </w:tcPr>
          <w:p w14:paraId="3DF0412B" w14:textId="77777777" w:rsidR="002F1B0A" w:rsidRPr="002F1B0A" w:rsidRDefault="002F1B0A" w:rsidP="002F1B0A">
            <w:pPr>
              <w:rPr>
                <w:lang w:val="en-US"/>
              </w:rPr>
            </w:pPr>
            <w:r w:rsidRPr="002F1B0A">
              <w:rPr>
                <w:lang w:val="en-US"/>
              </w:rPr>
              <w:t>7.72%</w:t>
            </w:r>
          </w:p>
        </w:tc>
        <w:tc>
          <w:tcPr>
            <w:tcW w:w="0" w:type="auto"/>
            <w:tcBorders>
              <w:right w:val="single" w:sz="4" w:space="0" w:color="auto"/>
            </w:tcBorders>
            <w:shd w:val="clear" w:color="000000" w:fill="FFFFFF"/>
            <w:noWrap/>
            <w:vAlign w:val="center"/>
          </w:tcPr>
          <w:p w14:paraId="4500E769" w14:textId="77777777" w:rsidR="002F1B0A" w:rsidRPr="002F1B0A" w:rsidRDefault="002F1B0A" w:rsidP="002F1B0A">
            <w:pPr>
              <w:rPr>
                <w:lang w:val="en-US"/>
              </w:rPr>
            </w:pPr>
            <w:r w:rsidRPr="002F1B0A">
              <w:rPr>
                <w:lang w:val="en-US"/>
              </w:rPr>
              <w:t>6.62%</w:t>
            </w:r>
          </w:p>
        </w:tc>
        <w:tc>
          <w:tcPr>
            <w:tcW w:w="0" w:type="auto"/>
            <w:tcBorders>
              <w:left w:val="single" w:sz="4" w:space="0" w:color="auto"/>
            </w:tcBorders>
            <w:shd w:val="clear" w:color="000000" w:fill="FFFFFF"/>
            <w:noWrap/>
            <w:vAlign w:val="center"/>
          </w:tcPr>
          <w:p w14:paraId="4EBA8A59" w14:textId="77777777" w:rsidR="002F1B0A" w:rsidRPr="002F1B0A" w:rsidRDefault="002F1B0A" w:rsidP="002F1B0A">
            <w:pPr>
              <w:rPr>
                <w:lang w:val="en-US"/>
              </w:rPr>
            </w:pPr>
            <w:r w:rsidRPr="002F1B0A">
              <w:rPr>
                <w:lang w:val="en-US"/>
              </w:rPr>
              <w:t>2.32%</w:t>
            </w:r>
          </w:p>
        </w:tc>
        <w:tc>
          <w:tcPr>
            <w:tcW w:w="0" w:type="auto"/>
            <w:shd w:val="clear" w:color="000000" w:fill="FFFFFF"/>
            <w:noWrap/>
            <w:vAlign w:val="center"/>
          </w:tcPr>
          <w:p w14:paraId="655A650D" w14:textId="77777777" w:rsidR="002F1B0A" w:rsidRPr="002F1B0A" w:rsidRDefault="002F1B0A" w:rsidP="002F1B0A">
            <w:pPr>
              <w:rPr>
                <w:lang w:val="en-US"/>
              </w:rPr>
            </w:pPr>
            <w:r w:rsidRPr="002F1B0A">
              <w:rPr>
                <w:lang w:val="en-US"/>
              </w:rPr>
              <w:t>1.82%</w:t>
            </w:r>
          </w:p>
        </w:tc>
        <w:tc>
          <w:tcPr>
            <w:tcW w:w="0" w:type="auto"/>
            <w:tcBorders>
              <w:right w:val="single" w:sz="4" w:space="0" w:color="auto"/>
            </w:tcBorders>
            <w:shd w:val="clear" w:color="000000" w:fill="FFFFFF"/>
            <w:noWrap/>
            <w:vAlign w:val="center"/>
          </w:tcPr>
          <w:p w14:paraId="57E39311" w14:textId="77777777" w:rsidR="002F1B0A" w:rsidRPr="002F1B0A" w:rsidRDefault="002F1B0A" w:rsidP="002F1B0A">
            <w:pPr>
              <w:rPr>
                <w:lang w:val="en-US"/>
              </w:rPr>
            </w:pPr>
            <w:r w:rsidRPr="002F1B0A">
              <w:rPr>
                <w:lang w:val="en-US"/>
              </w:rPr>
              <w:t>2.02%</w:t>
            </w:r>
          </w:p>
        </w:tc>
        <w:tc>
          <w:tcPr>
            <w:tcW w:w="0" w:type="auto"/>
            <w:tcBorders>
              <w:left w:val="single" w:sz="4" w:space="0" w:color="auto"/>
            </w:tcBorders>
            <w:shd w:val="clear" w:color="000000" w:fill="FFFFFF"/>
            <w:noWrap/>
            <w:vAlign w:val="center"/>
          </w:tcPr>
          <w:p w14:paraId="508DC9DE" w14:textId="77777777" w:rsidR="002F1B0A" w:rsidRPr="002F1B0A" w:rsidRDefault="002F1B0A" w:rsidP="002F1B0A">
            <w:pPr>
              <w:rPr>
                <w:lang w:val="en-US"/>
              </w:rPr>
            </w:pPr>
            <w:r w:rsidRPr="002F1B0A">
              <w:rPr>
                <w:lang w:val="en-US"/>
              </w:rPr>
              <w:t>-2.92%</w:t>
            </w:r>
          </w:p>
        </w:tc>
        <w:tc>
          <w:tcPr>
            <w:tcW w:w="0" w:type="auto"/>
            <w:shd w:val="clear" w:color="000000" w:fill="FFFFFF"/>
            <w:noWrap/>
            <w:vAlign w:val="center"/>
          </w:tcPr>
          <w:p w14:paraId="6A86298E"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37F5199B"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50E43429" w14:textId="77777777" w:rsidR="002F1B0A" w:rsidRPr="002F1B0A" w:rsidRDefault="002F1B0A" w:rsidP="002F1B0A">
            <w:pPr>
              <w:rPr>
                <w:lang w:val="en-US"/>
              </w:rPr>
            </w:pPr>
            <w:r w:rsidRPr="002F1B0A">
              <w:rPr>
                <w:lang w:val="en-US"/>
              </w:rPr>
              <w:t>-2.92%</w:t>
            </w:r>
          </w:p>
        </w:tc>
      </w:tr>
      <w:tr w:rsidR="002F1B0A" w:rsidRPr="002F1B0A" w14:paraId="767062B0" w14:textId="77777777" w:rsidTr="002F1B0A">
        <w:trPr>
          <w:trHeight w:val="290"/>
        </w:trPr>
        <w:tc>
          <w:tcPr>
            <w:tcW w:w="0" w:type="auto"/>
            <w:vMerge/>
            <w:tcBorders>
              <w:left w:val="single" w:sz="8" w:space="0" w:color="auto"/>
              <w:right w:val="single" w:sz="4" w:space="0" w:color="auto"/>
            </w:tcBorders>
            <w:vAlign w:val="center"/>
          </w:tcPr>
          <w:p w14:paraId="0F22B7A4"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1EBC726" w14:textId="77777777" w:rsidR="002F1B0A" w:rsidRPr="002F1B0A" w:rsidRDefault="002F1B0A" w:rsidP="002F1B0A">
            <w:pPr>
              <w:rPr>
                <w:b/>
                <w:bCs/>
                <w:lang w:val="en-US"/>
              </w:rPr>
            </w:pPr>
            <w:r w:rsidRPr="002F1B0A">
              <w:rPr>
                <w:b/>
                <w:bCs/>
                <w:lang w:val="en-US"/>
              </w:rPr>
              <w:t>W0052</w:t>
            </w:r>
          </w:p>
        </w:tc>
        <w:tc>
          <w:tcPr>
            <w:tcW w:w="0" w:type="auto"/>
            <w:tcBorders>
              <w:left w:val="single" w:sz="4" w:space="0" w:color="auto"/>
            </w:tcBorders>
            <w:shd w:val="clear" w:color="000000" w:fill="FFFFFF"/>
            <w:noWrap/>
            <w:vAlign w:val="center"/>
          </w:tcPr>
          <w:p w14:paraId="0D43DBF8" w14:textId="77777777" w:rsidR="002F1B0A" w:rsidRPr="002F1B0A" w:rsidRDefault="002F1B0A" w:rsidP="002F1B0A">
            <w:pPr>
              <w:rPr>
                <w:lang w:val="en-US"/>
              </w:rPr>
            </w:pPr>
            <w:r w:rsidRPr="002F1B0A">
              <w:rPr>
                <w:rFonts w:hint="eastAsia"/>
                <w:lang w:val="en-US"/>
              </w:rPr>
              <w:t>2</w:t>
            </w:r>
            <w:r w:rsidRPr="002F1B0A">
              <w:rPr>
                <w:lang w:val="en-US"/>
              </w:rPr>
              <w:t>.71%</w:t>
            </w:r>
          </w:p>
        </w:tc>
        <w:tc>
          <w:tcPr>
            <w:tcW w:w="0" w:type="auto"/>
            <w:shd w:val="clear" w:color="000000" w:fill="FFFFFF"/>
            <w:noWrap/>
            <w:vAlign w:val="center"/>
          </w:tcPr>
          <w:p w14:paraId="7F5A606D" w14:textId="77777777" w:rsidR="002F1B0A" w:rsidRPr="002F1B0A" w:rsidRDefault="002F1B0A" w:rsidP="002F1B0A">
            <w:pPr>
              <w:rPr>
                <w:lang w:val="en-US"/>
              </w:rPr>
            </w:pPr>
            <w:r w:rsidRPr="002F1B0A">
              <w:rPr>
                <w:rFonts w:hint="eastAsia"/>
                <w:lang w:val="en-US"/>
              </w:rPr>
              <w:t>1</w:t>
            </w:r>
            <w:r w:rsidRPr="002F1B0A">
              <w:rPr>
                <w:lang w:val="en-US"/>
              </w:rPr>
              <w:t>.59%</w:t>
            </w:r>
          </w:p>
        </w:tc>
        <w:tc>
          <w:tcPr>
            <w:tcW w:w="0" w:type="auto"/>
            <w:tcBorders>
              <w:right w:val="single" w:sz="4" w:space="0" w:color="auto"/>
            </w:tcBorders>
            <w:shd w:val="clear" w:color="000000" w:fill="FFFFFF"/>
            <w:noWrap/>
            <w:vAlign w:val="center"/>
          </w:tcPr>
          <w:p w14:paraId="493243A9" w14:textId="77777777" w:rsidR="002F1B0A" w:rsidRPr="002F1B0A" w:rsidRDefault="002F1B0A" w:rsidP="002F1B0A">
            <w:pPr>
              <w:rPr>
                <w:lang w:val="en-US"/>
              </w:rPr>
            </w:pPr>
            <w:r w:rsidRPr="002F1B0A">
              <w:rPr>
                <w:rFonts w:hint="eastAsia"/>
                <w:lang w:val="en-US"/>
              </w:rPr>
              <w:t>0</w:t>
            </w:r>
            <w:r w:rsidRPr="002F1B0A">
              <w:rPr>
                <w:lang w:val="en-US"/>
              </w:rPr>
              <w:t>.91%</w:t>
            </w:r>
          </w:p>
        </w:tc>
        <w:tc>
          <w:tcPr>
            <w:tcW w:w="0" w:type="auto"/>
            <w:tcBorders>
              <w:left w:val="single" w:sz="4" w:space="0" w:color="auto"/>
            </w:tcBorders>
            <w:shd w:val="clear" w:color="000000" w:fill="FFFFFF"/>
            <w:noWrap/>
            <w:vAlign w:val="center"/>
          </w:tcPr>
          <w:p w14:paraId="285A9339" w14:textId="77777777" w:rsidR="002F1B0A" w:rsidRPr="002F1B0A" w:rsidRDefault="002F1B0A" w:rsidP="002F1B0A">
            <w:pPr>
              <w:rPr>
                <w:lang w:val="en-US"/>
              </w:rPr>
            </w:pPr>
            <w:r w:rsidRPr="002F1B0A">
              <w:rPr>
                <w:rFonts w:hint="eastAsia"/>
                <w:lang w:val="en-US"/>
              </w:rPr>
              <w:t>1</w:t>
            </w:r>
            <w:r w:rsidRPr="002F1B0A">
              <w:rPr>
                <w:lang w:val="en-US"/>
              </w:rPr>
              <w:t>.70%</w:t>
            </w:r>
          </w:p>
        </w:tc>
        <w:tc>
          <w:tcPr>
            <w:tcW w:w="0" w:type="auto"/>
            <w:shd w:val="clear" w:color="000000" w:fill="FFFFFF"/>
            <w:noWrap/>
            <w:vAlign w:val="center"/>
          </w:tcPr>
          <w:p w14:paraId="35CEA99B" w14:textId="77777777" w:rsidR="002F1B0A" w:rsidRPr="002F1B0A" w:rsidRDefault="002F1B0A" w:rsidP="002F1B0A">
            <w:pPr>
              <w:rPr>
                <w:lang w:val="en-US"/>
              </w:rPr>
            </w:pPr>
            <w:r w:rsidRPr="002F1B0A">
              <w:rPr>
                <w:rFonts w:hint="eastAsia"/>
                <w:lang w:val="en-US"/>
              </w:rPr>
              <w:t>0</w:t>
            </w:r>
            <w:r w:rsidRPr="002F1B0A">
              <w:rPr>
                <w:lang w:val="en-US"/>
              </w:rPr>
              <w:t>.18%</w:t>
            </w:r>
          </w:p>
        </w:tc>
        <w:tc>
          <w:tcPr>
            <w:tcW w:w="0" w:type="auto"/>
            <w:tcBorders>
              <w:right w:val="single" w:sz="4" w:space="0" w:color="auto"/>
            </w:tcBorders>
            <w:shd w:val="clear" w:color="000000" w:fill="FFFFFF"/>
            <w:noWrap/>
            <w:vAlign w:val="center"/>
          </w:tcPr>
          <w:p w14:paraId="544D661D" w14:textId="77777777" w:rsidR="002F1B0A" w:rsidRPr="002F1B0A" w:rsidRDefault="002F1B0A" w:rsidP="002F1B0A">
            <w:pPr>
              <w:rPr>
                <w:lang w:val="en-US"/>
              </w:rPr>
            </w:pPr>
            <w:r w:rsidRPr="002F1B0A">
              <w:rPr>
                <w:rFonts w:hint="eastAsia"/>
                <w:lang w:val="en-US"/>
              </w:rPr>
              <w:t>0</w:t>
            </w:r>
            <w:r w:rsidRPr="002F1B0A">
              <w:rPr>
                <w:lang w:val="en-US"/>
              </w:rPr>
              <w:t>.58%</w:t>
            </w:r>
          </w:p>
        </w:tc>
        <w:tc>
          <w:tcPr>
            <w:tcW w:w="0" w:type="auto"/>
            <w:tcBorders>
              <w:left w:val="single" w:sz="4" w:space="0" w:color="auto"/>
            </w:tcBorders>
            <w:shd w:val="clear" w:color="000000" w:fill="FFFFFF"/>
            <w:noWrap/>
            <w:vAlign w:val="center"/>
          </w:tcPr>
          <w:p w14:paraId="38535953" w14:textId="77777777" w:rsidR="002F1B0A" w:rsidRPr="002F1B0A" w:rsidRDefault="002F1B0A" w:rsidP="002F1B0A">
            <w:pPr>
              <w:rPr>
                <w:lang w:val="en-US"/>
              </w:rPr>
            </w:pPr>
            <w:r w:rsidRPr="002F1B0A">
              <w:rPr>
                <w:rFonts w:hint="eastAsia"/>
                <w:lang w:val="en-US"/>
              </w:rPr>
              <w:t>-</w:t>
            </w:r>
            <w:r w:rsidRPr="002F1B0A">
              <w:rPr>
                <w:lang w:val="en-US"/>
              </w:rPr>
              <w:t>0.88%</w:t>
            </w:r>
          </w:p>
        </w:tc>
        <w:tc>
          <w:tcPr>
            <w:tcW w:w="0" w:type="auto"/>
            <w:shd w:val="clear" w:color="000000" w:fill="FFFFFF"/>
            <w:noWrap/>
            <w:vAlign w:val="center"/>
          </w:tcPr>
          <w:p w14:paraId="7096A97B" w14:textId="77777777" w:rsidR="002F1B0A" w:rsidRPr="002F1B0A" w:rsidRDefault="002F1B0A" w:rsidP="002F1B0A">
            <w:pPr>
              <w:rPr>
                <w:lang w:val="en-US"/>
              </w:rPr>
            </w:pPr>
            <w:r w:rsidRPr="002F1B0A">
              <w:rPr>
                <w:rFonts w:hint="eastAsia"/>
                <w:lang w:val="en-US"/>
              </w:rPr>
              <w:t>-</w:t>
            </w:r>
            <w:r w:rsidRPr="002F1B0A">
              <w:rPr>
                <w:lang w:val="en-US"/>
              </w:rPr>
              <w:t>1.31%</w:t>
            </w:r>
          </w:p>
        </w:tc>
        <w:tc>
          <w:tcPr>
            <w:tcW w:w="0" w:type="auto"/>
            <w:shd w:val="clear" w:color="000000" w:fill="FFFFFF"/>
            <w:noWrap/>
            <w:vAlign w:val="center"/>
          </w:tcPr>
          <w:p w14:paraId="5EF0B5D7" w14:textId="77777777" w:rsidR="002F1B0A" w:rsidRPr="002F1B0A" w:rsidRDefault="002F1B0A" w:rsidP="002F1B0A">
            <w:pPr>
              <w:rPr>
                <w:lang w:val="en-US"/>
              </w:rPr>
            </w:pPr>
            <w:r w:rsidRPr="002F1B0A">
              <w:rPr>
                <w:rFonts w:hint="eastAsia"/>
                <w:lang w:val="en-US"/>
              </w:rPr>
              <w:t>-</w:t>
            </w:r>
            <w:r w:rsidRPr="002F1B0A">
              <w:rPr>
                <w:lang w:val="en-US"/>
              </w:rPr>
              <w:t>0.61%</w:t>
            </w:r>
          </w:p>
        </w:tc>
        <w:tc>
          <w:tcPr>
            <w:tcW w:w="0" w:type="auto"/>
            <w:tcBorders>
              <w:right w:val="single" w:sz="4" w:space="0" w:color="auto"/>
            </w:tcBorders>
            <w:shd w:val="clear" w:color="000000" w:fill="FFFFFF"/>
            <w:noWrap/>
            <w:vAlign w:val="center"/>
          </w:tcPr>
          <w:p w14:paraId="537CD125" w14:textId="77777777" w:rsidR="002F1B0A" w:rsidRPr="002F1B0A" w:rsidRDefault="002F1B0A" w:rsidP="002F1B0A">
            <w:pPr>
              <w:rPr>
                <w:lang w:val="en-US"/>
              </w:rPr>
            </w:pPr>
            <w:r w:rsidRPr="002F1B0A">
              <w:rPr>
                <w:rFonts w:hint="eastAsia"/>
                <w:lang w:val="en-US"/>
              </w:rPr>
              <w:t>-</w:t>
            </w:r>
            <w:r w:rsidRPr="002F1B0A">
              <w:rPr>
                <w:lang w:val="en-US"/>
              </w:rPr>
              <w:t>0.71%</w:t>
            </w:r>
          </w:p>
        </w:tc>
      </w:tr>
      <w:tr w:rsidR="002F1B0A" w:rsidRPr="002F1B0A" w14:paraId="1E1822C6" w14:textId="77777777" w:rsidTr="002F1B0A">
        <w:trPr>
          <w:trHeight w:val="290"/>
        </w:trPr>
        <w:tc>
          <w:tcPr>
            <w:tcW w:w="0" w:type="auto"/>
            <w:vMerge/>
            <w:tcBorders>
              <w:left w:val="single" w:sz="8" w:space="0" w:color="auto"/>
              <w:right w:val="single" w:sz="4" w:space="0" w:color="auto"/>
            </w:tcBorders>
            <w:vAlign w:val="center"/>
          </w:tcPr>
          <w:p w14:paraId="5086E9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2B8E589" w14:textId="77777777" w:rsidR="002F1B0A" w:rsidRPr="002F1B0A" w:rsidRDefault="002F1B0A" w:rsidP="002F1B0A">
            <w:pPr>
              <w:rPr>
                <w:b/>
                <w:bCs/>
                <w:lang w:val="en-US"/>
              </w:rPr>
            </w:pPr>
            <w:r w:rsidRPr="002F1B0A">
              <w:rPr>
                <w:b/>
                <w:bCs/>
                <w:lang w:val="en-US"/>
              </w:rPr>
              <w:t>W0114</w:t>
            </w:r>
          </w:p>
        </w:tc>
        <w:tc>
          <w:tcPr>
            <w:tcW w:w="0" w:type="auto"/>
            <w:tcBorders>
              <w:left w:val="single" w:sz="4" w:space="0" w:color="auto"/>
            </w:tcBorders>
            <w:shd w:val="clear" w:color="000000" w:fill="FFFFFF"/>
            <w:noWrap/>
            <w:vAlign w:val="center"/>
          </w:tcPr>
          <w:p w14:paraId="6A4A9348" w14:textId="77777777" w:rsidR="002F1B0A" w:rsidRPr="002F1B0A" w:rsidRDefault="002F1B0A" w:rsidP="002F1B0A">
            <w:pPr>
              <w:rPr>
                <w:lang w:val="en-US"/>
              </w:rPr>
            </w:pPr>
            <w:r w:rsidRPr="002F1B0A">
              <w:rPr>
                <w:lang w:val="en-US"/>
              </w:rPr>
              <w:t>3.06%</w:t>
            </w:r>
          </w:p>
        </w:tc>
        <w:tc>
          <w:tcPr>
            <w:tcW w:w="0" w:type="auto"/>
            <w:shd w:val="clear" w:color="000000" w:fill="FFFFFF"/>
            <w:noWrap/>
            <w:vAlign w:val="center"/>
          </w:tcPr>
          <w:p w14:paraId="4A011B2E" w14:textId="77777777" w:rsidR="002F1B0A" w:rsidRPr="002F1B0A" w:rsidRDefault="002F1B0A" w:rsidP="002F1B0A">
            <w:pPr>
              <w:rPr>
                <w:lang w:val="en-US"/>
              </w:rPr>
            </w:pPr>
            <w:r w:rsidRPr="002F1B0A">
              <w:rPr>
                <w:lang w:val="en-US"/>
              </w:rPr>
              <w:t>2.12%</w:t>
            </w:r>
          </w:p>
        </w:tc>
        <w:tc>
          <w:tcPr>
            <w:tcW w:w="0" w:type="auto"/>
            <w:tcBorders>
              <w:right w:val="single" w:sz="4" w:space="0" w:color="auto"/>
            </w:tcBorders>
            <w:shd w:val="clear" w:color="000000" w:fill="FFFFFF"/>
            <w:noWrap/>
            <w:vAlign w:val="center"/>
          </w:tcPr>
          <w:p w14:paraId="277C8E60" w14:textId="77777777" w:rsidR="002F1B0A" w:rsidRPr="002F1B0A" w:rsidRDefault="002F1B0A" w:rsidP="002F1B0A">
            <w:pPr>
              <w:rPr>
                <w:lang w:val="en-US"/>
              </w:rPr>
            </w:pPr>
            <w:r w:rsidRPr="002F1B0A">
              <w:rPr>
                <w:lang w:val="en-US"/>
              </w:rPr>
              <w:t>1.52%</w:t>
            </w:r>
          </w:p>
        </w:tc>
        <w:tc>
          <w:tcPr>
            <w:tcW w:w="0" w:type="auto"/>
            <w:tcBorders>
              <w:left w:val="single" w:sz="4" w:space="0" w:color="auto"/>
            </w:tcBorders>
            <w:shd w:val="clear" w:color="000000" w:fill="FFFFFF"/>
            <w:noWrap/>
            <w:vAlign w:val="center"/>
          </w:tcPr>
          <w:p w14:paraId="706ECA78" w14:textId="77777777" w:rsidR="002F1B0A" w:rsidRPr="002F1B0A" w:rsidRDefault="002F1B0A" w:rsidP="002F1B0A">
            <w:pPr>
              <w:rPr>
                <w:lang w:val="en-US"/>
              </w:rPr>
            </w:pPr>
            <w:r w:rsidRPr="002F1B0A">
              <w:rPr>
                <w:lang w:val="en-US"/>
              </w:rPr>
              <w:t>1.30%</w:t>
            </w:r>
          </w:p>
        </w:tc>
        <w:tc>
          <w:tcPr>
            <w:tcW w:w="0" w:type="auto"/>
            <w:shd w:val="clear" w:color="000000" w:fill="FFFFFF"/>
            <w:noWrap/>
            <w:vAlign w:val="center"/>
          </w:tcPr>
          <w:p w14:paraId="655A5660" w14:textId="77777777" w:rsidR="002F1B0A" w:rsidRPr="002F1B0A" w:rsidRDefault="002F1B0A" w:rsidP="002F1B0A">
            <w:pPr>
              <w:rPr>
                <w:lang w:val="en-US"/>
              </w:rPr>
            </w:pPr>
            <w:r w:rsidRPr="002F1B0A">
              <w:rPr>
                <w:lang w:val="en-US"/>
              </w:rPr>
              <w:t>0.48%</w:t>
            </w:r>
          </w:p>
        </w:tc>
        <w:tc>
          <w:tcPr>
            <w:tcW w:w="0" w:type="auto"/>
            <w:tcBorders>
              <w:right w:val="single" w:sz="4" w:space="0" w:color="auto"/>
            </w:tcBorders>
            <w:shd w:val="clear" w:color="000000" w:fill="FFFFFF"/>
            <w:noWrap/>
            <w:vAlign w:val="center"/>
          </w:tcPr>
          <w:p w14:paraId="55B09995" w14:textId="77777777" w:rsidR="002F1B0A" w:rsidRPr="002F1B0A" w:rsidRDefault="002F1B0A" w:rsidP="002F1B0A">
            <w:pPr>
              <w:rPr>
                <w:lang w:val="en-US"/>
              </w:rPr>
            </w:pPr>
            <w:r w:rsidRPr="002F1B0A">
              <w:rPr>
                <w:lang w:val="en-US"/>
              </w:rPr>
              <w:t>0.74%</w:t>
            </w:r>
          </w:p>
        </w:tc>
        <w:tc>
          <w:tcPr>
            <w:tcW w:w="0" w:type="auto"/>
            <w:tcBorders>
              <w:left w:val="single" w:sz="4" w:space="0" w:color="auto"/>
            </w:tcBorders>
            <w:shd w:val="clear" w:color="000000" w:fill="FFFFFF"/>
            <w:noWrap/>
            <w:vAlign w:val="center"/>
          </w:tcPr>
          <w:p w14:paraId="7300DADE" w14:textId="77777777" w:rsidR="002F1B0A" w:rsidRPr="002F1B0A" w:rsidRDefault="002F1B0A" w:rsidP="002F1B0A">
            <w:pPr>
              <w:rPr>
                <w:lang w:val="en-US"/>
              </w:rPr>
            </w:pPr>
            <w:r w:rsidRPr="002F1B0A">
              <w:rPr>
                <w:lang w:val="en-US"/>
              </w:rPr>
              <w:t>-2.81%</w:t>
            </w:r>
          </w:p>
        </w:tc>
        <w:tc>
          <w:tcPr>
            <w:tcW w:w="0" w:type="auto"/>
            <w:shd w:val="clear" w:color="000000" w:fill="FFFFFF"/>
            <w:noWrap/>
            <w:vAlign w:val="center"/>
          </w:tcPr>
          <w:p w14:paraId="02D96C84" w14:textId="77777777" w:rsidR="002F1B0A" w:rsidRPr="002F1B0A" w:rsidRDefault="002F1B0A" w:rsidP="002F1B0A">
            <w:pPr>
              <w:rPr>
                <w:lang w:val="en-US"/>
              </w:rPr>
            </w:pPr>
            <w:r w:rsidRPr="002F1B0A">
              <w:rPr>
                <w:lang w:val="en-US"/>
              </w:rPr>
              <w:t>-1.73%</w:t>
            </w:r>
          </w:p>
        </w:tc>
        <w:tc>
          <w:tcPr>
            <w:tcW w:w="0" w:type="auto"/>
            <w:shd w:val="clear" w:color="000000" w:fill="FFFFFF"/>
            <w:noWrap/>
            <w:vAlign w:val="center"/>
          </w:tcPr>
          <w:p w14:paraId="6A24ACC9" w14:textId="77777777" w:rsidR="002F1B0A" w:rsidRPr="002F1B0A" w:rsidRDefault="002F1B0A" w:rsidP="002F1B0A">
            <w:pPr>
              <w:rPr>
                <w:lang w:val="en-US"/>
              </w:rPr>
            </w:pPr>
            <w:r w:rsidRPr="002F1B0A">
              <w:rPr>
                <w:lang w:val="en-US"/>
              </w:rPr>
              <w:t>-1.83%</w:t>
            </w:r>
          </w:p>
        </w:tc>
        <w:tc>
          <w:tcPr>
            <w:tcW w:w="0" w:type="auto"/>
            <w:tcBorders>
              <w:right w:val="single" w:sz="4" w:space="0" w:color="auto"/>
            </w:tcBorders>
            <w:shd w:val="clear" w:color="000000" w:fill="FFFFFF"/>
            <w:noWrap/>
            <w:vAlign w:val="center"/>
          </w:tcPr>
          <w:p w14:paraId="1C059B00" w14:textId="77777777" w:rsidR="002F1B0A" w:rsidRPr="002F1B0A" w:rsidRDefault="002F1B0A" w:rsidP="002F1B0A">
            <w:pPr>
              <w:rPr>
                <w:lang w:val="en-US"/>
              </w:rPr>
            </w:pPr>
            <w:r w:rsidRPr="002F1B0A">
              <w:rPr>
                <w:lang w:val="en-US"/>
              </w:rPr>
              <w:t>-2.81%</w:t>
            </w:r>
          </w:p>
        </w:tc>
      </w:tr>
      <w:tr w:rsidR="002F1B0A" w:rsidRPr="002F1B0A" w14:paraId="51FE4630" w14:textId="77777777" w:rsidTr="002F1B0A">
        <w:trPr>
          <w:trHeight w:val="290"/>
        </w:trPr>
        <w:tc>
          <w:tcPr>
            <w:tcW w:w="0" w:type="auto"/>
            <w:vMerge/>
            <w:tcBorders>
              <w:left w:val="single" w:sz="8" w:space="0" w:color="auto"/>
              <w:right w:val="single" w:sz="4" w:space="0" w:color="auto"/>
            </w:tcBorders>
            <w:vAlign w:val="center"/>
          </w:tcPr>
          <w:p w14:paraId="1EFABC4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1414D78B" w14:textId="77777777" w:rsidR="002F1B0A" w:rsidRPr="002F1B0A" w:rsidRDefault="002F1B0A" w:rsidP="002F1B0A">
            <w:pPr>
              <w:rPr>
                <w:b/>
                <w:bCs/>
                <w:lang w:val="en-US"/>
              </w:rPr>
            </w:pPr>
            <w:r w:rsidRPr="002F1B0A">
              <w:rPr>
                <w:b/>
                <w:bCs/>
                <w:lang w:val="en-US"/>
              </w:rPr>
              <w:t>W0117</w:t>
            </w:r>
          </w:p>
        </w:tc>
        <w:tc>
          <w:tcPr>
            <w:tcW w:w="0" w:type="auto"/>
            <w:tcBorders>
              <w:left w:val="single" w:sz="4" w:space="0" w:color="auto"/>
            </w:tcBorders>
            <w:shd w:val="clear" w:color="000000" w:fill="FFFFFF"/>
            <w:noWrap/>
            <w:vAlign w:val="center"/>
          </w:tcPr>
          <w:p w14:paraId="7E9D9F5F" w14:textId="77777777" w:rsidR="002F1B0A" w:rsidRPr="002F1B0A" w:rsidRDefault="002F1B0A" w:rsidP="002F1B0A">
            <w:pPr>
              <w:rPr>
                <w:lang w:val="en-US"/>
              </w:rPr>
            </w:pPr>
            <w:r w:rsidRPr="002F1B0A">
              <w:rPr>
                <w:lang w:val="en-US"/>
              </w:rPr>
              <w:t>-8.05%</w:t>
            </w:r>
          </w:p>
        </w:tc>
        <w:tc>
          <w:tcPr>
            <w:tcW w:w="0" w:type="auto"/>
            <w:shd w:val="clear" w:color="000000" w:fill="FFFFFF"/>
            <w:noWrap/>
            <w:vAlign w:val="center"/>
          </w:tcPr>
          <w:p w14:paraId="7FF80255" w14:textId="77777777" w:rsidR="002F1B0A" w:rsidRPr="002F1B0A" w:rsidRDefault="002F1B0A" w:rsidP="002F1B0A">
            <w:pPr>
              <w:rPr>
                <w:lang w:val="en-US"/>
              </w:rPr>
            </w:pPr>
            <w:r w:rsidRPr="002F1B0A">
              <w:rPr>
                <w:lang w:val="en-US"/>
              </w:rPr>
              <w:t>-10.41%</w:t>
            </w:r>
          </w:p>
        </w:tc>
        <w:tc>
          <w:tcPr>
            <w:tcW w:w="0" w:type="auto"/>
            <w:tcBorders>
              <w:right w:val="single" w:sz="4" w:space="0" w:color="auto"/>
            </w:tcBorders>
            <w:shd w:val="clear" w:color="000000" w:fill="FFFFFF"/>
            <w:noWrap/>
            <w:vAlign w:val="center"/>
          </w:tcPr>
          <w:p w14:paraId="687E7CC6" w14:textId="77777777" w:rsidR="002F1B0A" w:rsidRPr="002F1B0A" w:rsidRDefault="002F1B0A" w:rsidP="002F1B0A">
            <w:pPr>
              <w:rPr>
                <w:lang w:val="en-US"/>
              </w:rPr>
            </w:pPr>
            <w:r w:rsidRPr="002F1B0A">
              <w:rPr>
                <w:lang w:val="en-US"/>
              </w:rPr>
              <w:t>-11.06%</w:t>
            </w:r>
          </w:p>
        </w:tc>
        <w:tc>
          <w:tcPr>
            <w:tcW w:w="0" w:type="auto"/>
            <w:tcBorders>
              <w:left w:val="single" w:sz="4" w:space="0" w:color="auto"/>
            </w:tcBorders>
            <w:shd w:val="clear" w:color="000000" w:fill="FFFFFF"/>
            <w:noWrap/>
            <w:vAlign w:val="center"/>
          </w:tcPr>
          <w:p w14:paraId="5785A88C" w14:textId="77777777" w:rsidR="002F1B0A" w:rsidRPr="002F1B0A" w:rsidRDefault="002F1B0A" w:rsidP="002F1B0A">
            <w:pPr>
              <w:rPr>
                <w:lang w:val="en-US"/>
              </w:rPr>
            </w:pPr>
            <w:r w:rsidRPr="002F1B0A">
              <w:rPr>
                <w:lang w:val="en-US"/>
              </w:rPr>
              <w:t>-5.44%</w:t>
            </w:r>
          </w:p>
        </w:tc>
        <w:tc>
          <w:tcPr>
            <w:tcW w:w="0" w:type="auto"/>
            <w:shd w:val="clear" w:color="000000" w:fill="FFFFFF"/>
            <w:noWrap/>
            <w:vAlign w:val="center"/>
          </w:tcPr>
          <w:p w14:paraId="3D9FDCEC" w14:textId="77777777" w:rsidR="002F1B0A" w:rsidRPr="002F1B0A" w:rsidRDefault="002F1B0A" w:rsidP="002F1B0A">
            <w:pPr>
              <w:rPr>
                <w:lang w:val="en-US"/>
              </w:rPr>
            </w:pPr>
            <w:r w:rsidRPr="002F1B0A">
              <w:rPr>
                <w:lang w:val="en-US"/>
              </w:rPr>
              <w:t>-7.36%</w:t>
            </w:r>
          </w:p>
        </w:tc>
        <w:tc>
          <w:tcPr>
            <w:tcW w:w="0" w:type="auto"/>
            <w:tcBorders>
              <w:right w:val="single" w:sz="4" w:space="0" w:color="auto"/>
            </w:tcBorders>
            <w:shd w:val="clear" w:color="000000" w:fill="FFFFFF"/>
            <w:noWrap/>
            <w:vAlign w:val="center"/>
          </w:tcPr>
          <w:p w14:paraId="38EB3050" w14:textId="77777777" w:rsidR="002F1B0A" w:rsidRPr="002F1B0A" w:rsidRDefault="002F1B0A" w:rsidP="002F1B0A">
            <w:pPr>
              <w:rPr>
                <w:lang w:val="en-US"/>
              </w:rPr>
            </w:pPr>
            <w:r w:rsidRPr="002F1B0A">
              <w:rPr>
                <w:lang w:val="en-US"/>
              </w:rPr>
              <w:t>-7.54%</w:t>
            </w:r>
          </w:p>
        </w:tc>
        <w:tc>
          <w:tcPr>
            <w:tcW w:w="0" w:type="auto"/>
            <w:tcBorders>
              <w:left w:val="single" w:sz="4" w:space="0" w:color="auto"/>
            </w:tcBorders>
            <w:shd w:val="clear" w:color="000000" w:fill="FFFFFF"/>
            <w:noWrap/>
            <w:vAlign w:val="center"/>
          </w:tcPr>
          <w:p w14:paraId="31A93A17" w14:textId="77777777" w:rsidR="002F1B0A" w:rsidRPr="002F1B0A" w:rsidRDefault="002F1B0A" w:rsidP="002F1B0A">
            <w:pPr>
              <w:rPr>
                <w:lang w:val="en-US"/>
              </w:rPr>
            </w:pPr>
            <w:r w:rsidRPr="002F1B0A">
              <w:rPr>
                <w:lang w:val="en-US"/>
              </w:rPr>
              <w:t>-3.60%</w:t>
            </w:r>
          </w:p>
        </w:tc>
        <w:tc>
          <w:tcPr>
            <w:tcW w:w="0" w:type="auto"/>
            <w:shd w:val="clear" w:color="000000" w:fill="FFFFFF"/>
            <w:noWrap/>
            <w:vAlign w:val="center"/>
          </w:tcPr>
          <w:p w14:paraId="442653B4" w14:textId="77777777" w:rsidR="002F1B0A" w:rsidRPr="002F1B0A" w:rsidRDefault="002F1B0A" w:rsidP="002F1B0A">
            <w:pPr>
              <w:rPr>
                <w:lang w:val="en-US"/>
              </w:rPr>
            </w:pPr>
            <w:r w:rsidRPr="002F1B0A">
              <w:rPr>
                <w:lang w:val="en-US"/>
              </w:rPr>
              <w:t>-4.32%</w:t>
            </w:r>
          </w:p>
        </w:tc>
        <w:tc>
          <w:tcPr>
            <w:tcW w:w="0" w:type="auto"/>
            <w:shd w:val="clear" w:color="000000" w:fill="FFFFFF"/>
            <w:noWrap/>
            <w:vAlign w:val="center"/>
          </w:tcPr>
          <w:p w14:paraId="0D6607F2" w14:textId="77777777" w:rsidR="002F1B0A" w:rsidRPr="002F1B0A" w:rsidRDefault="002F1B0A" w:rsidP="002F1B0A">
            <w:pPr>
              <w:rPr>
                <w:lang w:val="en-US"/>
              </w:rPr>
            </w:pPr>
            <w:r w:rsidRPr="002F1B0A">
              <w:rPr>
                <w:lang w:val="en-US"/>
              </w:rPr>
              <w:t>-3.20%</w:t>
            </w:r>
          </w:p>
        </w:tc>
        <w:tc>
          <w:tcPr>
            <w:tcW w:w="0" w:type="auto"/>
            <w:tcBorders>
              <w:right w:val="single" w:sz="4" w:space="0" w:color="auto"/>
            </w:tcBorders>
            <w:shd w:val="clear" w:color="000000" w:fill="FFFFFF"/>
            <w:noWrap/>
            <w:vAlign w:val="center"/>
          </w:tcPr>
          <w:p w14:paraId="1E4B8371" w14:textId="77777777" w:rsidR="002F1B0A" w:rsidRPr="002F1B0A" w:rsidRDefault="002F1B0A" w:rsidP="002F1B0A">
            <w:pPr>
              <w:rPr>
                <w:lang w:val="en-US"/>
              </w:rPr>
            </w:pPr>
            <w:r w:rsidRPr="002F1B0A">
              <w:rPr>
                <w:lang w:val="en-US"/>
              </w:rPr>
              <w:t>-3.28%</w:t>
            </w:r>
          </w:p>
        </w:tc>
      </w:tr>
      <w:tr w:rsidR="002F1B0A" w:rsidRPr="002F1B0A" w14:paraId="3F746B58" w14:textId="77777777" w:rsidTr="002F1B0A">
        <w:trPr>
          <w:trHeight w:val="290"/>
        </w:trPr>
        <w:tc>
          <w:tcPr>
            <w:tcW w:w="0" w:type="auto"/>
            <w:vMerge/>
            <w:tcBorders>
              <w:left w:val="single" w:sz="8" w:space="0" w:color="auto"/>
              <w:right w:val="single" w:sz="4" w:space="0" w:color="auto"/>
            </w:tcBorders>
            <w:vAlign w:val="center"/>
          </w:tcPr>
          <w:p w14:paraId="22D78BDC"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421D4A64" w14:textId="77777777" w:rsidR="002F1B0A" w:rsidRPr="002F1B0A" w:rsidRDefault="002F1B0A" w:rsidP="002F1B0A">
            <w:pPr>
              <w:rPr>
                <w:b/>
                <w:bCs/>
                <w:lang w:val="en-US"/>
              </w:rPr>
            </w:pPr>
            <w:r w:rsidRPr="002F1B0A">
              <w:rPr>
                <w:b/>
                <w:bCs/>
                <w:lang w:val="en-US"/>
              </w:rPr>
              <w:t>W0118</w:t>
            </w:r>
          </w:p>
        </w:tc>
        <w:tc>
          <w:tcPr>
            <w:tcW w:w="0" w:type="auto"/>
            <w:tcBorders>
              <w:left w:val="single" w:sz="4" w:space="0" w:color="auto"/>
            </w:tcBorders>
            <w:shd w:val="clear" w:color="000000" w:fill="FFFFFF"/>
            <w:noWrap/>
            <w:vAlign w:val="center"/>
          </w:tcPr>
          <w:p w14:paraId="78BBC580" w14:textId="77777777" w:rsidR="002F1B0A" w:rsidRPr="002F1B0A" w:rsidRDefault="002F1B0A" w:rsidP="002F1B0A">
            <w:pPr>
              <w:rPr>
                <w:lang w:val="en-US"/>
              </w:rPr>
            </w:pPr>
            <w:r w:rsidRPr="002F1B0A">
              <w:rPr>
                <w:lang w:val="en-US"/>
              </w:rPr>
              <w:t>1.14%</w:t>
            </w:r>
          </w:p>
        </w:tc>
        <w:tc>
          <w:tcPr>
            <w:tcW w:w="0" w:type="auto"/>
            <w:shd w:val="clear" w:color="000000" w:fill="FFFFFF"/>
            <w:noWrap/>
            <w:vAlign w:val="center"/>
          </w:tcPr>
          <w:p w14:paraId="5694C446" w14:textId="77777777" w:rsidR="002F1B0A" w:rsidRPr="002F1B0A" w:rsidRDefault="002F1B0A" w:rsidP="002F1B0A">
            <w:pPr>
              <w:rPr>
                <w:lang w:val="en-US"/>
              </w:rPr>
            </w:pPr>
            <w:r w:rsidRPr="002F1B0A">
              <w:rPr>
                <w:lang w:val="en-US"/>
              </w:rPr>
              <w:t>0.49%</w:t>
            </w:r>
          </w:p>
        </w:tc>
        <w:tc>
          <w:tcPr>
            <w:tcW w:w="0" w:type="auto"/>
            <w:tcBorders>
              <w:right w:val="single" w:sz="4" w:space="0" w:color="auto"/>
            </w:tcBorders>
            <w:shd w:val="clear" w:color="000000" w:fill="FFFFFF"/>
            <w:noWrap/>
            <w:vAlign w:val="center"/>
          </w:tcPr>
          <w:p w14:paraId="243A862D" w14:textId="77777777" w:rsidR="002F1B0A" w:rsidRPr="002F1B0A" w:rsidRDefault="002F1B0A" w:rsidP="002F1B0A">
            <w:pPr>
              <w:rPr>
                <w:lang w:val="en-US"/>
              </w:rPr>
            </w:pPr>
            <w:r w:rsidRPr="002F1B0A">
              <w:rPr>
                <w:lang w:val="en-US"/>
              </w:rPr>
              <w:t>-0.23%</w:t>
            </w:r>
          </w:p>
        </w:tc>
        <w:tc>
          <w:tcPr>
            <w:tcW w:w="0" w:type="auto"/>
            <w:tcBorders>
              <w:left w:val="single" w:sz="4" w:space="0" w:color="auto"/>
            </w:tcBorders>
            <w:shd w:val="clear" w:color="000000" w:fill="FFFFFF"/>
            <w:noWrap/>
            <w:vAlign w:val="center"/>
          </w:tcPr>
          <w:p w14:paraId="743A3088" w14:textId="77777777" w:rsidR="002F1B0A" w:rsidRPr="002F1B0A" w:rsidRDefault="002F1B0A" w:rsidP="002F1B0A">
            <w:pPr>
              <w:rPr>
                <w:lang w:val="en-US"/>
              </w:rPr>
            </w:pPr>
            <w:r w:rsidRPr="002F1B0A">
              <w:rPr>
                <w:lang w:val="en-US"/>
              </w:rPr>
              <w:t>0.36%</w:t>
            </w:r>
          </w:p>
        </w:tc>
        <w:tc>
          <w:tcPr>
            <w:tcW w:w="0" w:type="auto"/>
            <w:shd w:val="clear" w:color="000000" w:fill="FFFFFF"/>
            <w:noWrap/>
            <w:vAlign w:val="center"/>
          </w:tcPr>
          <w:p w14:paraId="7764B67B" w14:textId="77777777" w:rsidR="002F1B0A" w:rsidRPr="002F1B0A" w:rsidRDefault="002F1B0A" w:rsidP="002F1B0A">
            <w:pPr>
              <w:rPr>
                <w:lang w:val="en-US"/>
              </w:rPr>
            </w:pPr>
            <w:r w:rsidRPr="002F1B0A">
              <w:rPr>
                <w:lang w:val="en-US"/>
              </w:rPr>
              <w:t>-0.01%</w:t>
            </w:r>
          </w:p>
        </w:tc>
        <w:tc>
          <w:tcPr>
            <w:tcW w:w="0" w:type="auto"/>
            <w:tcBorders>
              <w:right w:val="single" w:sz="4" w:space="0" w:color="auto"/>
            </w:tcBorders>
            <w:shd w:val="clear" w:color="000000" w:fill="FFFFFF"/>
            <w:noWrap/>
            <w:vAlign w:val="center"/>
          </w:tcPr>
          <w:p w14:paraId="6DB98E3B" w14:textId="77777777" w:rsidR="002F1B0A" w:rsidRPr="002F1B0A" w:rsidRDefault="002F1B0A" w:rsidP="002F1B0A">
            <w:pPr>
              <w:rPr>
                <w:lang w:val="en-US"/>
              </w:rPr>
            </w:pPr>
            <w:r w:rsidRPr="002F1B0A">
              <w:rPr>
                <w:lang w:val="en-US"/>
              </w:rPr>
              <w:t>0.21%</w:t>
            </w:r>
          </w:p>
        </w:tc>
        <w:tc>
          <w:tcPr>
            <w:tcW w:w="0" w:type="auto"/>
            <w:tcBorders>
              <w:left w:val="single" w:sz="4" w:space="0" w:color="auto"/>
            </w:tcBorders>
            <w:shd w:val="clear" w:color="000000" w:fill="FFFFFF"/>
            <w:noWrap/>
            <w:vAlign w:val="center"/>
          </w:tcPr>
          <w:p w14:paraId="02926FE3" w14:textId="77777777" w:rsidR="002F1B0A" w:rsidRPr="002F1B0A" w:rsidRDefault="002F1B0A" w:rsidP="002F1B0A">
            <w:pPr>
              <w:rPr>
                <w:lang w:val="en-US"/>
              </w:rPr>
            </w:pPr>
            <w:r w:rsidRPr="002F1B0A">
              <w:rPr>
                <w:lang w:val="en-US"/>
              </w:rPr>
              <w:t>-2.54%</w:t>
            </w:r>
          </w:p>
        </w:tc>
        <w:tc>
          <w:tcPr>
            <w:tcW w:w="0" w:type="auto"/>
            <w:shd w:val="clear" w:color="000000" w:fill="FFFFFF"/>
            <w:noWrap/>
            <w:vAlign w:val="center"/>
          </w:tcPr>
          <w:p w14:paraId="46DB1415" w14:textId="77777777" w:rsidR="002F1B0A" w:rsidRPr="002F1B0A" w:rsidRDefault="002F1B0A" w:rsidP="002F1B0A">
            <w:pPr>
              <w:rPr>
                <w:lang w:val="en-US"/>
              </w:rPr>
            </w:pPr>
            <w:r w:rsidRPr="002F1B0A">
              <w:rPr>
                <w:lang w:val="en-US"/>
              </w:rPr>
              <w:t>-3.36%</w:t>
            </w:r>
          </w:p>
        </w:tc>
        <w:tc>
          <w:tcPr>
            <w:tcW w:w="0" w:type="auto"/>
            <w:shd w:val="clear" w:color="000000" w:fill="FFFFFF"/>
            <w:noWrap/>
            <w:vAlign w:val="center"/>
          </w:tcPr>
          <w:p w14:paraId="5D9E4172" w14:textId="77777777" w:rsidR="002F1B0A" w:rsidRPr="002F1B0A" w:rsidRDefault="002F1B0A" w:rsidP="002F1B0A">
            <w:pPr>
              <w:rPr>
                <w:lang w:val="en-US"/>
              </w:rPr>
            </w:pPr>
            <w:r w:rsidRPr="002F1B0A">
              <w:rPr>
                <w:lang w:val="en-US"/>
              </w:rPr>
              <w:t>-2.07%</w:t>
            </w:r>
          </w:p>
        </w:tc>
        <w:tc>
          <w:tcPr>
            <w:tcW w:w="0" w:type="auto"/>
            <w:tcBorders>
              <w:right w:val="single" w:sz="4" w:space="0" w:color="auto"/>
            </w:tcBorders>
            <w:shd w:val="clear" w:color="000000" w:fill="FFFFFF"/>
            <w:noWrap/>
            <w:vAlign w:val="center"/>
          </w:tcPr>
          <w:p w14:paraId="1B419EC3" w14:textId="77777777" w:rsidR="002F1B0A" w:rsidRPr="002F1B0A" w:rsidRDefault="002F1B0A" w:rsidP="002F1B0A">
            <w:pPr>
              <w:rPr>
                <w:lang w:val="en-US"/>
              </w:rPr>
            </w:pPr>
            <w:r w:rsidRPr="002F1B0A">
              <w:rPr>
                <w:lang w:val="en-US"/>
              </w:rPr>
              <w:t>-2.17%</w:t>
            </w:r>
          </w:p>
        </w:tc>
      </w:tr>
      <w:tr w:rsidR="002F1B0A" w:rsidRPr="002F1B0A" w14:paraId="313B1B3E" w14:textId="77777777" w:rsidTr="002F1B0A">
        <w:trPr>
          <w:trHeight w:val="290"/>
        </w:trPr>
        <w:tc>
          <w:tcPr>
            <w:tcW w:w="0" w:type="auto"/>
            <w:vMerge/>
            <w:tcBorders>
              <w:left w:val="single" w:sz="8" w:space="0" w:color="auto"/>
              <w:right w:val="single" w:sz="4" w:space="0" w:color="auto"/>
            </w:tcBorders>
            <w:vAlign w:val="center"/>
          </w:tcPr>
          <w:p w14:paraId="7046D3E6"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683C22F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0" w:type="auto"/>
            <w:tcBorders>
              <w:left w:val="single" w:sz="4" w:space="0" w:color="auto"/>
            </w:tcBorders>
            <w:shd w:val="clear" w:color="000000" w:fill="FFFFFF"/>
            <w:noWrap/>
            <w:vAlign w:val="center"/>
          </w:tcPr>
          <w:p w14:paraId="6615C2FB" w14:textId="77777777" w:rsidR="002F1B0A" w:rsidRPr="002F1B0A" w:rsidRDefault="002F1B0A" w:rsidP="002F1B0A">
            <w:pPr>
              <w:rPr>
                <w:lang w:val="en-US"/>
              </w:rPr>
            </w:pPr>
            <w:r w:rsidRPr="002F1B0A">
              <w:rPr>
                <w:lang w:val="en-US"/>
              </w:rPr>
              <w:t>-7.29%</w:t>
            </w:r>
          </w:p>
        </w:tc>
        <w:tc>
          <w:tcPr>
            <w:tcW w:w="0" w:type="auto"/>
            <w:shd w:val="clear" w:color="000000" w:fill="FFFFFF"/>
            <w:noWrap/>
            <w:vAlign w:val="center"/>
          </w:tcPr>
          <w:p w14:paraId="6BE5F6F1" w14:textId="77777777" w:rsidR="002F1B0A" w:rsidRPr="002F1B0A" w:rsidRDefault="002F1B0A" w:rsidP="002F1B0A">
            <w:pPr>
              <w:rPr>
                <w:lang w:val="en-US"/>
              </w:rPr>
            </w:pPr>
            <w:r w:rsidRPr="002F1B0A">
              <w:rPr>
                <w:lang w:val="en-US"/>
              </w:rPr>
              <w:t>-9.66%</w:t>
            </w:r>
          </w:p>
        </w:tc>
        <w:tc>
          <w:tcPr>
            <w:tcW w:w="0" w:type="auto"/>
            <w:tcBorders>
              <w:right w:val="single" w:sz="4" w:space="0" w:color="auto"/>
            </w:tcBorders>
            <w:shd w:val="clear" w:color="000000" w:fill="FFFFFF"/>
            <w:noWrap/>
            <w:vAlign w:val="center"/>
          </w:tcPr>
          <w:p w14:paraId="703F5AA2" w14:textId="77777777" w:rsidR="002F1B0A" w:rsidRPr="002F1B0A" w:rsidRDefault="002F1B0A" w:rsidP="002F1B0A">
            <w:pPr>
              <w:rPr>
                <w:lang w:val="en-US"/>
              </w:rPr>
            </w:pPr>
            <w:r w:rsidRPr="002F1B0A">
              <w:rPr>
                <w:lang w:val="en-US"/>
              </w:rPr>
              <w:t>-10.34%</w:t>
            </w:r>
          </w:p>
        </w:tc>
        <w:tc>
          <w:tcPr>
            <w:tcW w:w="0" w:type="auto"/>
            <w:tcBorders>
              <w:left w:val="single" w:sz="4" w:space="0" w:color="auto"/>
            </w:tcBorders>
            <w:shd w:val="clear" w:color="000000" w:fill="FFFFFF"/>
            <w:noWrap/>
            <w:vAlign w:val="center"/>
          </w:tcPr>
          <w:p w14:paraId="4984E606" w14:textId="77777777" w:rsidR="002F1B0A" w:rsidRPr="002F1B0A" w:rsidRDefault="002F1B0A" w:rsidP="002F1B0A">
            <w:pPr>
              <w:rPr>
                <w:lang w:val="en-US"/>
              </w:rPr>
            </w:pPr>
            <w:r w:rsidRPr="002F1B0A">
              <w:rPr>
                <w:lang w:val="en-US"/>
              </w:rPr>
              <w:t>-4.73%</w:t>
            </w:r>
          </w:p>
        </w:tc>
        <w:tc>
          <w:tcPr>
            <w:tcW w:w="0" w:type="auto"/>
            <w:shd w:val="clear" w:color="000000" w:fill="FFFFFF"/>
            <w:noWrap/>
            <w:vAlign w:val="center"/>
          </w:tcPr>
          <w:p w14:paraId="0A7940AF" w14:textId="77777777" w:rsidR="002F1B0A" w:rsidRPr="002F1B0A" w:rsidRDefault="002F1B0A" w:rsidP="002F1B0A">
            <w:pPr>
              <w:rPr>
                <w:lang w:val="en-US"/>
              </w:rPr>
            </w:pPr>
            <w:r w:rsidRPr="002F1B0A">
              <w:rPr>
                <w:lang w:val="en-US"/>
              </w:rPr>
              <w:t>-6.68%</w:t>
            </w:r>
          </w:p>
        </w:tc>
        <w:tc>
          <w:tcPr>
            <w:tcW w:w="0" w:type="auto"/>
            <w:tcBorders>
              <w:right w:val="single" w:sz="4" w:space="0" w:color="auto"/>
            </w:tcBorders>
            <w:shd w:val="clear" w:color="000000" w:fill="FFFFFF"/>
            <w:noWrap/>
            <w:vAlign w:val="center"/>
          </w:tcPr>
          <w:p w14:paraId="68B33E82" w14:textId="77777777" w:rsidR="002F1B0A" w:rsidRPr="002F1B0A" w:rsidRDefault="002F1B0A" w:rsidP="002F1B0A">
            <w:pPr>
              <w:rPr>
                <w:lang w:val="en-US"/>
              </w:rPr>
            </w:pPr>
            <w:r w:rsidRPr="002F1B0A">
              <w:rPr>
                <w:lang w:val="en-US"/>
              </w:rPr>
              <w:t>-6.87%</w:t>
            </w:r>
          </w:p>
        </w:tc>
        <w:tc>
          <w:tcPr>
            <w:tcW w:w="0" w:type="auto"/>
            <w:tcBorders>
              <w:left w:val="single" w:sz="4" w:space="0" w:color="auto"/>
            </w:tcBorders>
            <w:shd w:val="clear" w:color="000000" w:fill="FFFFFF"/>
            <w:noWrap/>
            <w:vAlign w:val="bottom"/>
          </w:tcPr>
          <w:p w14:paraId="3F71DF43" w14:textId="77777777" w:rsidR="002F1B0A" w:rsidRPr="002F1B0A" w:rsidRDefault="002F1B0A" w:rsidP="002F1B0A">
            <w:pPr>
              <w:rPr>
                <w:lang w:val="en-US"/>
              </w:rPr>
            </w:pPr>
            <w:r w:rsidRPr="002F1B0A">
              <w:rPr>
                <w:lang w:val="en-US"/>
              </w:rPr>
              <w:t>-3.29%</w:t>
            </w:r>
          </w:p>
        </w:tc>
        <w:tc>
          <w:tcPr>
            <w:tcW w:w="0" w:type="auto"/>
            <w:shd w:val="clear" w:color="000000" w:fill="FFFFFF"/>
            <w:noWrap/>
            <w:vAlign w:val="center"/>
          </w:tcPr>
          <w:p w14:paraId="0E8EE59C" w14:textId="77777777" w:rsidR="002F1B0A" w:rsidRPr="002F1B0A" w:rsidRDefault="002F1B0A" w:rsidP="002F1B0A">
            <w:pPr>
              <w:rPr>
                <w:lang w:val="en-US"/>
              </w:rPr>
            </w:pPr>
            <w:r w:rsidRPr="002F1B0A">
              <w:rPr>
                <w:lang w:val="en-US"/>
              </w:rPr>
              <w:t>-3.97%</w:t>
            </w:r>
          </w:p>
        </w:tc>
        <w:tc>
          <w:tcPr>
            <w:tcW w:w="0" w:type="auto"/>
            <w:shd w:val="clear" w:color="000000" w:fill="FFFFFF"/>
            <w:noWrap/>
            <w:vAlign w:val="center"/>
          </w:tcPr>
          <w:p w14:paraId="1B0B441A" w14:textId="77777777" w:rsidR="002F1B0A" w:rsidRPr="002F1B0A" w:rsidRDefault="002F1B0A" w:rsidP="002F1B0A">
            <w:pPr>
              <w:rPr>
                <w:lang w:val="en-US"/>
              </w:rPr>
            </w:pPr>
            <w:r w:rsidRPr="002F1B0A">
              <w:rPr>
                <w:lang w:val="en-US"/>
              </w:rPr>
              <w:t>-2.90%</w:t>
            </w:r>
          </w:p>
        </w:tc>
        <w:tc>
          <w:tcPr>
            <w:tcW w:w="0" w:type="auto"/>
            <w:tcBorders>
              <w:right w:val="single" w:sz="4" w:space="0" w:color="auto"/>
            </w:tcBorders>
            <w:shd w:val="clear" w:color="000000" w:fill="FFFFFF"/>
            <w:noWrap/>
            <w:vAlign w:val="center"/>
          </w:tcPr>
          <w:p w14:paraId="1A40564A" w14:textId="77777777" w:rsidR="002F1B0A" w:rsidRPr="002F1B0A" w:rsidRDefault="002F1B0A" w:rsidP="002F1B0A">
            <w:pPr>
              <w:rPr>
                <w:lang w:val="en-US"/>
              </w:rPr>
            </w:pPr>
            <w:r w:rsidRPr="002F1B0A">
              <w:rPr>
                <w:lang w:val="en-US"/>
              </w:rPr>
              <w:t>-2.99%</w:t>
            </w:r>
          </w:p>
        </w:tc>
      </w:tr>
      <w:tr w:rsidR="002F1B0A" w:rsidRPr="002F1B0A" w14:paraId="5C98B3A1" w14:textId="77777777" w:rsidTr="002F1B0A">
        <w:trPr>
          <w:trHeight w:val="290"/>
        </w:trPr>
        <w:tc>
          <w:tcPr>
            <w:tcW w:w="0" w:type="auto"/>
            <w:vMerge/>
            <w:tcBorders>
              <w:left w:val="single" w:sz="8" w:space="0" w:color="auto"/>
              <w:right w:val="single" w:sz="4" w:space="0" w:color="auto"/>
            </w:tcBorders>
            <w:vAlign w:val="center"/>
          </w:tcPr>
          <w:p w14:paraId="4390E281" w14:textId="77777777" w:rsidR="002F1B0A" w:rsidRPr="002F1B0A" w:rsidRDefault="002F1B0A" w:rsidP="002F1B0A">
            <w:pPr>
              <w:rPr>
                <w:b/>
                <w:bCs/>
                <w:lang w:val="en-US"/>
              </w:rPr>
            </w:pPr>
          </w:p>
        </w:tc>
        <w:tc>
          <w:tcPr>
            <w:tcW w:w="0" w:type="auto"/>
            <w:tcBorders>
              <w:left w:val="single" w:sz="4" w:space="0" w:color="auto"/>
              <w:right w:val="single" w:sz="4" w:space="0" w:color="auto"/>
            </w:tcBorders>
            <w:shd w:val="clear" w:color="000000" w:fill="FFFFFF"/>
            <w:noWrap/>
            <w:vAlign w:val="center"/>
          </w:tcPr>
          <w:p w14:paraId="284E458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0" w:type="auto"/>
            <w:tcBorders>
              <w:left w:val="single" w:sz="4" w:space="0" w:color="auto"/>
            </w:tcBorders>
            <w:shd w:val="clear" w:color="000000" w:fill="FFFFFF"/>
            <w:noWrap/>
            <w:vAlign w:val="center"/>
          </w:tcPr>
          <w:p w14:paraId="5DCF387E" w14:textId="77777777" w:rsidR="002F1B0A" w:rsidRPr="002F1B0A" w:rsidRDefault="002F1B0A" w:rsidP="002F1B0A">
            <w:pPr>
              <w:rPr>
                <w:lang w:val="en-US"/>
              </w:rPr>
            </w:pPr>
            <w:r w:rsidRPr="002F1B0A">
              <w:rPr>
                <w:lang w:val="en-US"/>
              </w:rPr>
              <w:t>-7.22%</w:t>
            </w:r>
          </w:p>
        </w:tc>
        <w:tc>
          <w:tcPr>
            <w:tcW w:w="0" w:type="auto"/>
            <w:shd w:val="clear" w:color="000000" w:fill="FFFFFF"/>
            <w:noWrap/>
            <w:vAlign w:val="center"/>
          </w:tcPr>
          <w:p w14:paraId="71B726CB" w14:textId="77777777" w:rsidR="002F1B0A" w:rsidRPr="002F1B0A" w:rsidRDefault="002F1B0A" w:rsidP="002F1B0A">
            <w:pPr>
              <w:rPr>
                <w:lang w:val="en-US"/>
              </w:rPr>
            </w:pPr>
            <w:r w:rsidRPr="002F1B0A">
              <w:rPr>
                <w:lang w:val="en-US"/>
              </w:rPr>
              <w:t>-9.67%</w:t>
            </w:r>
          </w:p>
        </w:tc>
        <w:tc>
          <w:tcPr>
            <w:tcW w:w="0" w:type="auto"/>
            <w:tcBorders>
              <w:right w:val="single" w:sz="4" w:space="0" w:color="auto"/>
            </w:tcBorders>
            <w:shd w:val="clear" w:color="000000" w:fill="FFFFFF"/>
            <w:noWrap/>
            <w:vAlign w:val="center"/>
          </w:tcPr>
          <w:p w14:paraId="1A581E9A" w14:textId="77777777" w:rsidR="002F1B0A" w:rsidRPr="002F1B0A" w:rsidRDefault="002F1B0A" w:rsidP="002F1B0A">
            <w:pPr>
              <w:rPr>
                <w:lang w:val="en-US"/>
              </w:rPr>
            </w:pPr>
            <w:r w:rsidRPr="002F1B0A">
              <w:rPr>
                <w:lang w:val="en-US"/>
              </w:rPr>
              <w:t>-10.38%</w:t>
            </w:r>
          </w:p>
        </w:tc>
        <w:tc>
          <w:tcPr>
            <w:tcW w:w="0" w:type="auto"/>
            <w:tcBorders>
              <w:left w:val="single" w:sz="4" w:space="0" w:color="auto"/>
            </w:tcBorders>
            <w:shd w:val="clear" w:color="000000" w:fill="FFFFFF"/>
            <w:noWrap/>
            <w:vAlign w:val="center"/>
          </w:tcPr>
          <w:p w14:paraId="419AC04E" w14:textId="77777777" w:rsidR="002F1B0A" w:rsidRPr="002F1B0A" w:rsidRDefault="002F1B0A" w:rsidP="002F1B0A">
            <w:pPr>
              <w:rPr>
                <w:lang w:val="en-US"/>
              </w:rPr>
            </w:pPr>
            <w:r w:rsidRPr="002F1B0A">
              <w:rPr>
                <w:lang w:val="en-US"/>
              </w:rPr>
              <w:t>-4.67%</w:t>
            </w:r>
          </w:p>
        </w:tc>
        <w:tc>
          <w:tcPr>
            <w:tcW w:w="0" w:type="auto"/>
            <w:shd w:val="clear" w:color="000000" w:fill="FFFFFF"/>
            <w:noWrap/>
            <w:vAlign w:val="center"/>
          </w:tcPr>
          <w:p w14:paraId="68D03950" w14:textId="77777777" w:rsidR="002F1B0A" w:rsidRPr="002F1B0A" w:rsidRDefault="002F1B0A" w:rsidP="002F1B0A">
            <w:pPr>
              <w:rPr>
                <w:lang w:val="en-US"/>
              </w:rPr>
            </w:pPr>
            <w:r w:rsidRPr="002F1B0A">
              <w:rPr>
                <w:lang w:val="en-US"/>
              </w:rPr>
              <w:t>-6.66%</w:t>
            </w:r>
          </w:p>
        </w:tc>
        <w:tc>
          <w:tcPr>
            <w:tcW w:w="0" w:type="auto"/>
            <w:tcBorders>
              <w:right w:val="single" w:sz="4" w:space="0" w:color="auto"/>
            </w:tcBorders>
            <w:shd w:val="clear" w:color="000000" w:fill="FFFFFF"/>
            <w:noWrap/>
            <w:vAlign w:val="center"/>
          </w:tcPr>
          <w:p w14:paraId="1733AF1F" w14:textId="77777777" w:rsidR="002F1B0A" w:rsidRPr="002F1B0A" w:rsidRDefault="002F1B0A" w:rsidP="002F1B0A">
            <w:pPr>
              <w:rPr>
                <w:lang w:val="en-US"/>
              </w:rPr>
            </w:pPr>
            <w:r w:rsidRPr="002F1B0A">
              <w:rPr>
                <w:lang w:val="en-US"/>
              </w:rPr>
              <w:t>-6.85%</w:t>
            </w:r>
          </w:p>
        </w:tc>
        <w:tc>
          <w:tcPr>
            <w:tcW w:w="0" w:type="auto"/>
            <w:tcBorders>
              <w:left w:val="single" w:sz="4" w:space="0" w:color="auto"/>
            </w:tcBorders>
            <w:shd w:val="clear" w:color="000000" w:fill="FFFFFF"/>
            <w:noWrap/>
            <w:vAlign w:val="bottom"/>
          </w:tcPr>
          <w:p w14:paraId="34D1F1CF" w14:textId="77777777" w:rsidR="002F1B0A" w:rsidRPr="002F1B0A" w:rsidRDefault="002F1B0A" w:rsidP="002F1B0A">
            <w:pPr>
              <w:rPr>
                <w:lang w:val="en-US"/>
              </w:rPr>
            </w:pPr>
            <w:r w:rsidRPr="002F1B0A">
              <w:rPr>
                <w:lang w:val="en-US"/>
              </w:rPr>
              <w:t>-3.27%</w:t>
            </w:r>
          </w:p>
        </w:tc>
        <w:tc>
          <w:tcPr>
            <w:tcW w:w="0" w:type="auto"/>
            <w:shd w:val="clear" w:color="000000" w:fill="FFFFFF"/>
            <w:noWrap/>
            <w:vAlign w:val="center"/>
          </w:tcPr>
          <w:p w14:paraId="753658DB" w14:textId="77777777" w:rsidR="002F1B0A" w:rsidRPr="002F1B0A" w:rsidRDefault="002F1B0A" w:rsidP="002F1B0A">
            <w:pPr>
              <w:rPr>
                <w:lang w:val="en-US"/>
              </w:rPr>
            </w:pPr>
            <w:r w:rsidRPr="002F1B0A">
              <w:rPr>
                <w:lang w:val="en-US"/>
              </w:rPr>
              <w:t>-3.95%</w:t>
            </w:r>
          </w:p>
        </w:tc>
        <w:tc>
          <w:tcPr>
            <w:tcW w:w="0" w:type="auto"/>
            <w:shd w:val="clear" w:color="000000" w:fill="FFFFFF"/>
            <w:noWrap/>
            <w:vAlign w:val="center"/>
          </w:tcPr>
          <w:p w14:paraId="40FBAE6A" w14:textId="77777777" w:rsidR="002F1B0A" w:rsidRPr="002F1B0A" w:rsidRDefault="002F1B0A" w:rsidP="002F1B0A">
            <w:pPr>
              <w:rPr>
                <w:lang w:val="en-US"/>
              </w:rPr>
            </w:pPr>
            <w:r w:rsidRPr="002F1B0A">
              <w:rPr>
                <w:lang w:val="en-US"/>
              </w:rPr>
              <w:t>-2.89%</w:t>
            </w:r>
          </w:p>
        </w:tc>
        <w:tc>
          <w:tcPr>
            <w:tcW w:w="0" w:type="auto"/>
            <w:tcBorders>
              <w:right w:val="single" w:sz="4" w:space="0" w:color="auto"/>
            </w:tcBorders>
            <w:shd w:val="clear" w:color="000000" w:fill="FFFFFF"/>
            <w:noWrap/>
            <w:vAlign w:val="center"/>
          </w:tcPr>
          <w:p w14:paraId="125EDEDE" w14:textId="77777777" w:rsidR="002F1B0A" w:rsidRPr="002F1B0A" w:rsidRDefault="002F1B0A" w:rsidP="002F1B0A">
            <w:pPr>
              <w:rPr>
                <w:lang w:val="en-US"/>
              </w:rPr>
            </w:pPr>
            <w:r w:rsidRPr="002F1B0A">
              <w:rPr>
                <w:lang w:val="en-US"/>
              </w:rPr>
              <w:t>-2.98%</w:t>
            </w:r>
          </w:p>
        </w:tc>
      </w:tr>
      <w:tr w:rsidR="002F1B0A" w:rsidRPr="002F1B0A" w14:paraId="371E7DD7" w14:textId="77777777" w:rsidTr="002F1B0A">
        <w:trPr>
          <w:trHeight w:val="290"/>
        </w:trPr>
        <w:tc>
          <w:tcPr>
            <w:tcW w:w="0" w:type="auto"/>
            <w:tcBorders>
              <w:left w:val="single" w:sz="8" w:space="0" w:color="auto"/>
              <w:bottom w:val="single" w:sz="8" w:space="0" w:color="000000"/>
              <w:right w:val="single" w:sz="4" w:space="0" w:color="auto"/>
            </w:tcBorders>
            <w:vAlign w:val="center"/>
          </w:tcPr>
          <w:p w14:paraId="692FFE2E" w14:textId="77777777" w:rsidR="002F1B0A" w:rsidRPr="002F1B0A" w:rsidRDefault="002F1B0A" w:rsidP="002F1B0A">
            <w:pPr>
              <w:rPr>
                <w:b/>
                <w:bCs/>
                <w:lang w:val="en-US"/>
              </w:rPr>
            </w:pPr>
          </w:p>
        </w:tc>
        <w:tc>
          <w:tcPr>
            <w:tcW w:w="0" w:type="auto"/>
            <w:tcBorders>
              <w:left w:val="single" w:sz="4" w:space="0" w:color="auto"/>
              <w:bottom w:val="single" w:sz="4" w:space="0" w:color="auto"/>
              <w:right w:val="single" w:sz="4" w:space="0" w:color="auto"/>
            </w:tcBorders>
            <w:shd w:val="clear" w:color="000000" w:fill="FFFFFF"/>
            <w:noWrap/>
            <w:vAlign w:val="center"/>
          </w:tcPr>
          <w:p w14:paraId="71370A9E"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0" w:type="auto"/>
            <w:tcBorders>
              <w:left w:val="single" w:sz="4" w:space="0" w:color="auto"/>
              <w:bottom w:val="single" w:sz="4" w:space="0" w:color="auto"/>
            </w:tcBorders>
            <w:shd w:val="clear" w:color="000000" w:fill="FFFFFF"/>
            <w:noWrap/>
            <w:vAlign w:val="center"/>
          </w:tcPr>
          <w:p w14:paraId="679F3C6B" w14:textId="77777777" w:rsidR="002F1B0A" w:rsidRPr="002F1B0A" w:rsidRDefault="002F1B0A" w:rsidP="002F1B0A">
            <w:pPr>
              <w:rPr>
                <w:lang w:val="en-US"/>
              </w:rPr>
            </w:pPr>
            <w:r w:rsidRPr="002F1B0A">
              <w:rPr>
                <w:lang w:val="en-US"/>
              </w:rPr>
              <w:t>-7.24%</w:t>
            </w:r>
          </w:p>
        </w:tc>
        <w:tc>
          <w:tcPr>
            <w:tcW w:w="0" w:type="auto"/>
            <w:tcBorders>
              <w:bottom w:val="single" w:sz="4" w:space="0" w:color="auto"/>
            </w:tcBorders>
            <w:shd w:val="clear" w:color="000000" w:fill="FFFFFF"/>
            <w:noWrap/>
            <w:vAlign w:val="center"/>
          </w:tcPr>
          <w:p w14:paraId="62DDB9CC" w14:textId="77777777" w:rsidR="002F1B0A" w:rsidRPr="002F1B0A" w:rsidRDefault="002F1B0A" w:rsidP="002F1B0A">
            <w:pPr>
              <w:rPr>
                <w:lang w:val="en-US"/>
              </w:rPr>
            </w:pPr>
            <w:r w:rsidRPr="002F1B0A">
              <w:rPr>
                <w:lang w:val="en-US"/>
              </w:rPr>
              <w:t>-9.61%</w:t>
            </w:r>
          </w:p>
        </w:tc>
        <w:tc>
          <w:tcPr>
            <w:tcW w:w="0" w:type="auto"/>
            <w:tcBorders>
              <w:bottom w:val="single" w:sz="4" w:space="0" w:color="auto"/>
              <w:right w:val="single" w:sz="4" w:space="0" w:color="auto"/>
            </w:tcBorders>
            <w:shd w:val="clear" w:color="000000" w:fill="FFFFFF"/>
            <w:noWrap/>
            <w:vAlign w:val="center"/>
          </w:tcPr>
          <w:p w14:paraId="6F2DBAA5" w14:textId="77777777" w:rsidR="002F1B0A" w:rsidRPr="002F1B0A" w:rsidRDefault="002F1B0A" w:rsidP="002F1B0A">
            <w:pPr>
              <w:rPr>
                <w:lang w:val="en-US"/>
              </w:rPr>
            </w:pPr>
            <w:r w:rsidRPr="002F1B0A">
              <w:rPr>
                <w:lang w:val="en-US"/>
              </w:rPr>
              <w:t>-10.29%</w:t>
            </w:r>
          </w:p>
        </w:tc>
        <w:tc>
          <w:tcPr>
            <w:tcW w:w="0" w:type="auto"/>
            <w:tcBorders>
              <w:left w:val="single" w:sz="4" w:space="0" w:color="auto"/>
              <w:bottom w:val="single" w:sz="4" w:space="0" w:color="auto"/>
            </w:tcBorders>
            <w:shd w:val="clear" w:color="000000" w:fill="FFFFFF"/>
            <w:noWrap/>
            <w:vAlign w:val="center"/>
          </w:tcPr>
          <w:p w14:paraId="485E4F97" w14:textId="77777777" w:rsidR="002F1B0A" w:rsidRPr="002F1B0A" w:rsidRDefault="002F1B0A" w:rsidP="002F1B0A">
            <w:pPr>
              <w:rPr>
                <w:lang w:val="en-US"/>
              </w:rPr>
            </w:pPr>
            <w:r w:rsidRPr="002F1B0A">
              <w:rPr>
                <w:lang w:val="en-US"/>
              </w:rPr>
              <w:t>-4.70%</w:t>
            </w:r>
          </w:p>
        </w:tc>
        <w:tc>
          <w:tcPr>
            <w:tcW w:w="0" w:type="auto"/>
            <w:tcBorders>
              <w:bottom w:val="single" w:sz="4" w:space="0" w:color="auto"/>
            </w:tcBorders>
            <w:shd w:val="clear" w:color="000000" w:fill="FFFFFF"/>
            <w:noWrap/>
            <w:vAlign w:val="center"/>
          </w:tcPr>
          <w:p w14:paraId="6520333D" w14:textId="77777777" w:rsidR="002F1B0A" w:rsidRPr="002F1B0A" w:rsidRDefault="002F1B0A" w:rsidP="002F1B0A">
            <w:pPr>
              <w:rPr>
                <w:lang w:val="en-US"/>
              </w:rPr>
            </w:pPr>
            <w:r w:rsidRPr="002F1B0A">
              <w:rPr>
                <w:lang w:val="en-US"/>
              </w:rPr>
              <w:t>-6.65%</w:t>
            </w:r>
          </w:p>
        </w:tc>
        <w:tc>
          <w:tcPr>
            <w:tcW w:w="0" w:type="auto"/>
            <w:tcBorders>
              <w:bottom w:val="single" w:sz="4" w:space="0" w:color="auto"/>
              <w:right w:val="single" w:sz="4" w:space="0" w:color="auto"/>
            </w:tcBorders>
            <w:shd w:val="clear" w:color="000000" w:fill="FFFFFF"/>
            <w:noWrap/>
            <w:vAlign w:val="center"/>
          </w:tcPr>
          <w:p w14:paraId="1F5A8DC5" w14:textId="77777777" w:rsidR="002F1B0A" w:rsidRPr="002F1B0A" w:rsidRDefault="002F1B0A" w:rsidP="002F1B0A">
            <w:pPr>
              <w:rPr>
                <w:lang w:val="en-US"/>
              </w:rPr>
            </w:pPr>
            <w:r w:rsidRPr="002F1B0A">
              <w:rPr>
                <w:lang w:val="en-US"/>
              </w:rPr>
              <w:t>-6.84%</w:t>
            </w:r>
          </w:p>
        </w:tc>
        <w:tc>
          <w:tcPr>
            <w:tcW w:w="0" w:type="auto"/>
            <w:tcBorders>
              <w:left w:val="single" w:sz="4" w:space="0" w:color="auto"/>
              <w:bottom w:val="single" w:sz="4" w:space="0" w:color="auto"/>
            </w:tcBorders>
            <w:shd w:val="clear" w:color="000000" w:fill="FFFFFF"/>
            <w:noWrap/>
            <w:vAlign w:val="bottom"/>
          </w:tcPr>
          <w:p w14:paraId="6FFD738A" w14:textId="77777777" w:rsidR="002F1B0A" w:rsidRPr="002F1B0A" w:rsidRDefault="002F1B0A" w:rsidP="002F1B0A">
            <w:pPr>
              <w:rPr>
                <w:lang w:val="en-US"/>
              </w:rPr>
            </w:pPr>
            <w:r w:rsidRPr="002F1B0A">
              <w:rPr>
                <w:lang w:val="en-US"/>
              </w:rPr>
              <w:t>-3.27%</w:t>
            </w:r>
          </w:p>
        </w:tc>
        <w:tc>
          <w:tcPr>
            <w:tcW w:w="0" w:type="auto"/>
            <w:tcBorders>
              <w:bottom w:val="single" w:sz="4" w:space="0" w:color="auto"/>
            </w:tcBorders>
            <w:shd w:val="clear" w:color="000000" w:fill="FFFFFF"/>
            <w:noWrap/>
            <w:vAlign w:val="center"/>
          </w:tcPr>
          <w:p w14:paraId="69465F14" w14:textId="77777777" w:rsidR="002F1B0A" w:rsidRPr="002F1B0A" w:rsidRDefault="002F1B0A" w:rsidP="002F1B0A">
            <w:pPr>
              <w:rPr>
                <w:lang w:val="en-US"/>
              </w:rPr>
            </w:pPr>
            <w:r w:rsidRPr="002F1B0A">
              <w:rPr>
                <w:lang w:val="en-US"/>
              </w:rPr>
              <w:t>-3.95%</w:t>
            </w:r>
          </w:p>
        </w:tc>
        <w:tc>
          <w:tcPr>
            <w:tcW w:w="0" w:type="auto"/>
            <w:tcBorders>
              <w:bottom w:val="single" w:sz="4" w:space="0" w:color="auto"/>
            </w:tcBorders>
            <w:shd w:val="clear" w:color="000000" w:fill="FFFFFF"/>
            <w:noWrap/>
            <w:vAlign w:val="center"/>
          </w:tcPr>
          <w:p w14:paraId="4BBA7C79" w14:textId="77777777" w:rsidR="002F1B0A" w:rsidRPr="002F1B0A" w:rsidRDefault="002F1B0A" w:rsidP="002F1B0A">
            <w:pPr>
              <w:rPr>
                <w:lang w:val="en-US"/>
              </w:rPr>
            </w:pPr>
            <w:r w:rsidRPr="002F1B0A">
              <w:rPr>
                <w:lang w:val="en-US"/>
              </w:rPr>
              <w:t>-2.89%</w:t>
            </w:r>
          </w:p>
        </w:tc>
        <w:tc>
          <w:tcPr>
            <w:tcW w:w="0" w:type="auto"/>
            <w:tcBorders>
              <w:bottom w:val="single" w:sz="4" w:space="0" w:color="auto"/>
              <w:right w:val="single" w:sz="4" w:space="0" w:color="auto"/>
            </w:tcBorders>
            <w:shd w:val="clear" w:color="000000" w:fill="FFFFFF"/>
            <w:noWrap/>
            <w:vAlign w:val="center"/>
          </w:tcPr>
          <w:p w14:paraId="4C46119C" w14:textId="77777777" w:rsidR="002F1B0A" w:rsidRPr="002F1B0A" w:rsidRDefault="002F1B0A" w:rsidP="002F1B0A">
            <w:pPr>
              <w:rPr>
                <w:lang w:val="en-US"/>
              </w:rPr>
            </w:pPr>
            <w:r w:rsidRPr="002F1B0A">
              <w:rPr>
                <w:lang w:val="en-US"/>
              </w:rPr>
              <w:t>-2.98%</w:t>
            </w:r>
          </w:p>
        </w:tc>
      </w:tr>
    </w:tbl>
    <w:p w14:paraId="27CE77B9" w14:textId="77777777" w:rsidR="002F1B0A" w:rsidRPr="002F1B0A" w:rsidRDefault="002F1B0A" w:rsidP="002F1B0A">
      <w:pPr>
        <w:rPr>
          <w:lang w:val="en-US"/>
        </w:rPr>
      </w:pPr>
    </w:p>
    <w:tbl>
      <w:tblPr>
        <w:tblW w:w="9413" w:type="dxa"/>
        <w:tblLayout w:type="fixed"/>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2F1B0A">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2F1B0A">
            <w:pPr>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2F1B0A">
            <w:pPr>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77777777" w:rsidR="002F1B0A" w:rsidRPr="002F1B0A" w:rsidRDefault="002F1B0A" w:rsidP="002F1B0A">
            <w:pPr>
              <w:rPr>
                <w:b/>
                <w:bCs/>
                <w:lang w:val="en-US"/>
              </w:rPr>
            </w:pPr>
            <w:r w:rsidRPr="002F1B0A">
              <w:rPr>
                <w:b/>
                <w:bCs/>
                <w:lang w:val="en-US"/>
              </w:rPr>
              <w:t xml:space="preserve">Required clock rate </w:t>
            </w:r>
          </w:p>
        </w:tc>
      </w:tr>
      <w:tr w:rsidR="002F1B0A" w:rsidRPr="002F1B0A" w14:paraId="5C9DB263" w14:textId="77777777" w:rsidTr="002F1B0A">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2F1B0A">
            <w:pPr>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2F1B0A">
            <w:pP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2F1B0A">
            <w:pPr>
              <w:rPr>
                <w:b/>
                <w:bCs/>
                <w:lang w:val="en-US"/>
              </w:rPr>
            </w:pPr>
            <w:r w:rsidRPr="002F1B0A">
              <w:rPr>
                <w:b/>
                <w:bCs/>
                <w:lang w:val="en-US"/>
              </w:rPr>
              <w:t>1.0 Context coded bins per cycle</w:t>
            </w:r>
          </w:p>
        </w:tc>
      </w:tr>
      <w:tr w:rsidR="002F1B0A" w:rsidRPr="002F1B0A" w14:paraId="399A8AD9" w14:textId="77777777" w:rsidTr="002F1B0A">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2F1B0A">
            <w:pPr>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2F1B0A">
            <w:pPr>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2F1B0A">
            <w:pP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2F1B0A">
            <w:pP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2F1B0A">
            <w:pP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2F1B0A">
            <w:pP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2F1B0A">
            <w:pP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2F1B0A">
            <w:pP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2F1B0A">
            <w:pP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2F1B0A">
            <w:pPr>
              <w:rPr>
                <w:b/>
                <w:lang w:val="en-US"/>
              </w:rPr>
            </w:pPr>
            <w:r w:rsidRPr="002F1B0A">
              <w:rPr>
                <w:b/>
                <w:lang w:val="en-US"/>
              </w:rPr>
              <w:t>SVT16</w:t>
            </w:r>
          </w:p>
        </w:tc>
      </w:tr>
      <w:tr w:rsidR="002F1B0A" w:rsidRPr="002F1B0A" w14:paraId="17B58C7D" w14:textId="77777777" w:rsidTr="002F1B0A">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2F1B0A">
            <w:pPr>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2F1B0A">
            <w:pP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2F1B0A">
            <w:pP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2F1B0A">
            <w:pP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2F1B0A">
            <w:pP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2F1B0A">
            <w:pP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2F1B0A">
            <w:pP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2F1B0A">
            <w:pP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2F1B0A">
            <w:pPr>
              <w:rPr>
                <w:lang w:val="en-US"/>
              </w:rPr>
            </w:pPr>
            <w:r w:rsidRPr="002F1B0A">
              <w:rPr>
                <w:lang w:val="en-US"/>
              </w:rPr>
              <w:t>1.531 GHz</w:t>
            </w:r>
          </w:p>
        </w:tc>
      </w:tr>
      <w:tr w:rsidR="002F1B0A" w:rsidRPr="002F1B0A" w14:paraId="14BBE81B" w14:textId="77777777" w:rsidTr="002F1B0A">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2F1B0A">
            <w:pPr>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2F1B0A">
            <w:pPr>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77777777" w:rsidR="002F1B0A" w:rsidRPr="002F1B0A" w:rsidRDefault="002F1B0A" w:rsidP="002F1B0A">
            <w:pPr>
              <w:rPr>
                <w:lang w:val="en-US"/>
              </w:rPr>
            </w:pPr>
            <w:r w:rsidRPr="002F1B0A">
              <w:rPr>
                <w:bCs/>
                <w:lang w:val="en-US"/>
              </w:rPr>
              <w:t xml:space="preserve">% Ratio as compared to VTM-13.0 </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2F1B0A">
            <w:pPr>
              <w:rPr>
                <w:lang w:val="en-US"/>
              </w:rPr>
            </w:pPr>
            <w:r w:rsidRPr="002F1B0A">
              <w:rPr>
                <w:bCs/>
                <w:lang w:val="en-US"/>
              </w:rPr>
              <w:t>% Ratio as compared to VTM-13.0</w:t>
            </w:r>
          </w:p>
        </w:tc>
      </w:tr>
      <w:tr w:rsidR="002F1B0A" w:rsidRPr="002F1B0A" w14:paraId="6B26CF75" w14:textId="77777777" w:rsidTr="002F1B0A">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2F1B0A">
            <w:pPr>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2F1B0A">
            <w:pPr>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2F1B0A">
            <w:pP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2F1B0A">
            <w:pP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2F1B0A">
            <w:pP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2F1B0A">
            <w:pP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2F1B0A">
            <w:pP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2F1B0A">
            <w:pP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2F1B0A">
            <w:pP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2F1B0A">
            <w:pPr>
              <w:rPr>
                <w:lang w:val="en-US"/>
              </w:rPr>
            </w:pPr>
            <w:r w:rsidRPr="002F1B0A">
              <w:rPr>
                <w:lang w:val="en-US"/>
              </w:rPr>
              <w:t>SVT16</w:t>
            </w:r>
          </w:p>
        </w:tc>
      </w:tr>
      <w:tr w:rsidR="002F1B0A" w:rsidRPr="002F1B0A" w14:paraId="790D0470" w14:textId="77777777" w:rsidTr="002F1B0A">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2F1B0A">
            <w:pPr>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2F1B0A">
            <w:pPr>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2F1B0A">
            <w:pP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2F1B0A">
            <w:pP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2F1B0A">
            <w:pP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2F1B0A">
            <w:pP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2F1B0A">
            <w:pP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2F1B0A">
            <w:pP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2F1B0A">
            <w:pP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2F1B0A">
            <w:pPr>
              <w:rPr>
                <w:lang w:val="en-US"/>
              </w:rPr>
            </w:pPr>
            <w:r w:rsidRPr="002F1B0A">
              <w:rPr>
                <w:lang w:val="en-US"/>
              </w:rPr>
              <w:t>64%</w:t>
            </w:r>
          </w:p>
        </w:tc>
      </w:tr>
      <w:tr w:rsidR="002F1B0A" w:rsidRPr="002F1B0A" w14:paraId="52A3FDF2" w14:textId="77777777" w:rsidTr="002F1B0A">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2F1B0A">
            <w:pPr>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2F1B0A">
            <w:pP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2F1B0A">
            <w:pP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2F1B0A">
            <w:pP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2F1B0A">
            <w:pPr>
              <w:rPr>
                <w:lang w:val="en-US"/>
              </w:rPr>
            </w:pPr>
            <w:r w:rsidRPr="002F1B0A">
              <w:rPr>
                <w:lang w:val="en-US"/>
              </w:rPr>
              <w:t>30%</w:t>
            </w:r>
          </w:p>
        </w:tc>
      </w:tr>
      <w:tr w:rsidR="002F1B0A" w:rsidRPr="002F1B0A" w14:paraId="7C3F6EFC" w14:textId="77777777" w:rsidTr="002F1B0A">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2F1B0A">
            <w:pPr>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2F1B0A">
            <w:pP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2F1B0A">
            <w:pPr>
              <w:rPr>
                <w:lang w:val="en-US"/>
              </w:rPr>
            </w:pPr>
            <w:r w:rsidRPr="002F1B0A">
              <w:rPr>
                <w:lang w:val="en-US"/>
              </w:rPr>
              <w:t>24%</w:t>
            </w:r>
          </w:p>
        </w:tc>
      </w:tr>
      <w:tr w:rsidR="002F1B0A" w:rsidRPr="002F1B0A" w14:paraId="11E67E27" w14:textId="77777777" w:rsidTr="002F1B0A">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2F1B0A">
            <w:pPr>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2F1B0A">
            <w:pP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2F1B0A">
            <w:pP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2F1B0A">
            <w:pP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2F1B0A">
            <w:pP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2F1B0A">
            <w:pP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2F1B0A">
            <w:pP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2F1B0A">
            <w:pP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2F1B0A">
            <w:pPr>
              <w:rPr>
                <w:lang w:val="en-US"/>
              </w:rPr>
            </w:pPr>
            <w:r w:rsidRPr="002F1B0A">
              <w:rPr>
                <w:rFonts w:hint="eastAsia"/>
                <w:lang w:val="en-US"/>
              </w:rPr>
              <w:t>2</w:t>
            </w:r>
            <w:r w:rsidRPr="002F1B0A">
              <w:rPr>
                <w:lang w:val="en-US"/>
              </w:rPr>
              <w:t>3%</w:t>
            </w:r>
          </w:p>
        </w:tc>
      </w:tr>
      <w:tr w:rsidR="002F1B0A" w:rsidRPr="002F1B0A" w14:paraId="20C74BF5" w14:textId="77777777" w:rsidTr="002F1B0A">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2F1B0A">
            <w:pPr>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2F1B0A">
            <w:pP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2F1B0A">
            <w:pPr>
              <w:rPr>
                <w:lang w:val="en-US"/>
              </w:rPr>
            </w:pPr>
            <w:r w:rsidRPr="002F1B0A">
              <w:rPr>
                <w:lang w:val="en-US"/>
              </w:rPr>
              <w:t>24%</w:t>
            </w:r>
          </w:p>
        </w:tc>
      </w:tr>
      <w:tr w:rsidR="002F1B0A" w:rsidRPr="002F1B0A" w14:paraId="497A1605" w14:textId="77777777" w:rsidTr="002F1B0A">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2F1B0A">
            <w:pPr>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2F1B0A">
            <w:pP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2F1B0A">
            <w:pP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2F1B0A">
            <w:pP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2F1B0A">
            <w:pP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2F1B0A">
            <w:pP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2F1B0A">
            <w:pP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2F1B0A">
            <w:pPr>
              <w:rPr>
                <w:lang w:val="en-US"/>
              </w:rPr>
            </w:pPr>
            <w:r w:rsidRPr="002F1B0A">
              <w:rPr>
                <w:lang w:val="en-US"/>
              </w:rPr>
              <w:t>30%</w:t>
            </w:r>
          </w:p>
        </w:tc>
      </w:tr>
      <w:tr w:rsidR="002F1B0A" w:rsidRPr="002F1B0A" w14:paraId="52C6414B" w14:textId="77777777" w:rsidTr="002F1B0A">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2F1B0A">
            <w:pPr>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2F1B0A">
            <w:pP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2F1B0A">
            <w:pP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2F1B0A">
            <w:pP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2F1B0A">
            <w:pP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2F1B0A">
            <w:pP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2F1B0A">
            <w:pP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2F1B0A">
            <w:pP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2F1B0A">
            <w:pPr>
              <w:rPr>
                <w:lang w:val="en-US"/>
              </w:rPr>
            </w:pPr>
            <w:r w:rsidRPr="002F1B0A">
              <w:rPr>
                <w:lang w:val="en-US"/>
              </w:rPr>
              <w:t>26%</w:t>
            </w:r>
          </w:p>
        </w:tc>
      </w:tr>
      <w:tr w:rsidR="002F1B0A" w:rsidRPr="002F1B0A" w14:paraId="7DB37151" w14:textId="77777777" w:rsidTr="002F1B0A">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2F1B0A">
            <w:pPr>
              <w:rPr>
                <w:lang w:val="en-US"/>
              </w:rPr>
            </w:pPr>
            <w:r w:rsidRPr="002F1B0A">
              <w:rPr>
                <w:lang w:val="en-US"/>
              </w:rPr>
              <w:t>100% / 25%</w:t>
            </w:r>
          </w:p>
        </w:tc>
      </w:tr>
      <w:tr w:rsidR="002F1B0A" w:rsidRPr="002F1B0A" w14:paraId="3552F465" w14:textId="77777777" w:rsidTr="002F1B0A">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2F1B0A">
            <w:pPr>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2F1B0A">
            <w:pP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2F1B0A">
            <w:pP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2F1B0A">
            <w:pP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2F1B0A">
            <w:pP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2F1B0A">
            <w:pP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2F1B0A">
            <w:pPr>
              <w:rPr>
                <w:lang w:val="en-US"/>
              </w:rPr>
            </w:pPr>
            <w:r w:rsidRPr="002F1B0A">
              <w:rPr>
                <w:lang w:val="en-US"/>
              </w:rPr>
              <w:t>100% / 25%</w:t>
            </w:r>
          </w:p>
        </w:tc>
      </w:tr>
      <w:tr w:rsidR="002F1B0A" w:rsidRPr="002F1B0A" w14:paraId="43876E4C" w14:textId="77777777" w:rsidTr="002F1B0A">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2F1B0A">
            <w:pPr>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2F1B0A">
            <w:pP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2F1B0A">
            <w:pP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2F1B0A">
            <w:pP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2F1B0A">
            <w:pP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2F1B0A">
            <w:pP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2F1B0A">
            <w:pP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2F1B0A">
            <w:pP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2F1B0A">
        <w:trPr>
          <w:trHeight w:val="290"/>
        </w:trPr>
        <w:tc>
          <w:tcPr>
            <w:tcW w:w="1041" w:type="dxa"/>
            <w:vMerge w:val="restart"/>
            <w:shd w:val="clear" w:color="auto" w:fill="auto"/>
            <w:noWrap/>
            <w:vAlign w:val="bottom"/>
            <w:hideMark/>
          </w:tcPr>
          <w:p w14:paraId="650031A8" w14:textId="77777777" w:rsidR="002F1B0A" w:rsidRPr="002F1B0A" w:rsidRDefault="002F1B0A" w:rsidP="002F1B0A">
            <w:pPr>
              <w:rPr>
                <w:lang w:val="en-US"/>
              </w:rPr>
            </w:pPr>
          </w:p>
        </w:tc>
        <w:tc>
          <w:tcPr>
            <w:tcW w:w="1041" w:type="dxa"/>
            <w:vMerge w:val="restart"/>
            <w:shd w:val="clear" w:color="000000" w:fill="D9D9D9"/>
            <w:noWrap/>
            <w:vAlign w:val="center"/>
            <w:hideMark/>
          </w:tcPr>
          <w:p w14:paraId="537DE76D" w14:textId="77777777" w:rsidR="002F1B0A" w:rsidRPr="002F1B0A" w:rsidRDefault="002F1B0A" w:rsidP="002F1B0A">
            <w:pPr>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2F1B0A">
            <w:pPr>
              <w:rPr>
                <w:b/>
                <w:bCs/>
                <w:lang w:val="en-US"/>
              </w:rPr>
            </w:pPr>
            <w:r w:rsidRPr="002F1B0A">
              <w:rPr>
                <w:b/>
                <w:bCs/>
                <w:lang w:val="en-US"/>
              </w:rPr>
              <w:t>%diff (Bin to bit ratio)</w:t>
            </w:r>
          </w:p>
        </w:tc>
      </w:tr>
      <w:tr w:rsidR="002F1B0A" w:rsidRPr="002F1B0A" w14:paraId="654BC50F" w14:textId="77777777" w:rsidTr="002F1B0A">
        <w:trPr>
          <w:trHeight w:val="290"/>
        </w:trPr>
        <w:tc>
          <w:tcPr>
            <w:tcW w:w="1041" w:type="dxa"/>
            <w:vMerge/>
            <w:shd w:val="clear" w:color="auto" w:fill="auto"/>
            <w:noWrap/>
            <w:vAlign w:val="bottom"/>
            <w:hideMark/>
          </w:tcPr>
          <w:p w14:paraId="36C35BE1" w14:textId="77777777" w:rsidR="002F1B0A" w:rsidRPr="002F1B0A" w:rsidRDefault="002F1B0A" w:rsidP="002F1B0A">
            <w:pPr>
              <w:rPr>
                <w:b/>
                <w:bCs/>
                <w:lang w:val="en-US"/>
              </w:rPr>
            </w:pPr>
          </w:p>
        </w:tc>
        <w:tc>
          <w:tcPr>
            <w:tcW w:w="1041" w:type="dxa"/>
            <w:vMerge/>
            <w:vAlign w:val="center"/>
            <w:hideMark/>
          </w:tcPr>
          <w:p w14:paraId="7FA89410" w14:textId="77777777" w:rsidR="002F1B0A" w:rsidRPr="002F1B0A" w:rsidRDefault="002F1B0A" w:rsidP="002F1B0A">
            <w:pPr>
              <w:rPr>
                <w:b/>
                <w:bCs/>
                <w:lang w:val="en-US"/>
              </w:rPr>
            </w:pPr>
          </w:p>
        </w:tc>
        <w:tc>
          <w:tcPr>
            <w:tcW w:w="1041" w:type="dxa"/>
            <w:shd w:val="clear" w:color="000000" w:fill="FFFFFF"/>
            <w:vAlign w:val="center"/>
          </w:tcPr>
          <w:p w14:paraId="0145150A" w14:textId="77777777" w:rsidR="002F1B0A" w:rsidRPr="002F1B0A" w:rsidRDefault="002F1B0A" w:rsidP="002F1B0A">
            <w:pP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2F1B0A">
            <w:pP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2F1B0A">
            <w:pP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2F1B0A">
            <w:pPr>
              <w:rPr>
                <w:lang w:val="en-US"/>
              </w:rPr>
            </w:pPr>
            <w:r w:rsidRPr="002F1B0A">
              <w:rPr>
                <w:lang w:val="en-US"/>
              </w:rPr>
              <w:t>SVT16</w:t>
            </w:r>
          </w:p>
        </w:tc>
      </w:tr>
      <w:tr w:rsidR="002F1B0A" w:rsidRPr="002F1B0A" w14:paraId="7121B12B" w14:textId="77777777" w:rsidTr="002F1B0A">
        <w:trPr>
          <w:trHeight w:val="280"/>
        </w:trPr>
        <w:tc>
          <w:tcPr>
            <w:tcW w:w="1041" w:type="dxa"/>
            <w:vMerge w:val="restart"/>
            <w:shd w:val="clear" w:color="000000" w:fill="D9D9D9"/>
            <w:noWrap/>
            <w:vAlign w:val="center"/>
            <w:hideMark/>
          </w:tcPr>
          <w:p w14:paraId="26D3BD8C" w14:textId="77777777" w:rsidR="002F1B0A" w:rsidRPr="002F1B0A" w:rsidRDefault="002F1B0A" w:rsidP="002F1B0A">
            <w:pPr>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2F1B0A">
            <w:pPr>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2F1B0A">
            <w:pPr>
              <w:rPr>
                <w:lang w:val="en-US"/>
              </w:rPr>
            </w:pPr>
            <w:r w:rsidRPr="002F1B0A">
              <w:rPr>
                <w:lang w:val="en-US"/>
              </w:rPr>
              <w:t>0%</w:t>
            </w:r>
          </w:p>
        </w:tc>
        <w:tc>
          <w:tcPr>
            <w:tcW w:w="1041" w:type="dxa"/>
            <w:shd w:val="clear" w:color="000000" w:fill="FFFFFF"/>
            <w:vAlign w:val="center"/>
          </w:tcPr>
          <w:p w14:paraId="17F3E329"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025E50F3" w14:textId="77777777" w:rsidR="002F1B0A" w:rsidRPr="002F1B0A" w:rsidRDefault="002F1B0A" w:rsidP="002F1B0A">
            <w:pPr>
              <w:rPr>
                <w:lang w:val="en-US"/>
              </w:rPr>
            </w:pPr>
            <w:r w:rsidRPr="002F1B0A">
              <w:rPr>
                <w:lang w:val="en-US"/>
              </w:rPr>
              <w:t xml:space="preserve">1% </w:t>
            </w:r>
          </w:p>
        </w:tc>
        <w:tc>
          <w:tcPr>
            <w:tcW w:w="1041" w:type="dxa"/>
            <w:shd w:val="clear" w:color="000000" w:fill="FFFFFF"/>
            <w:vAlign w:val="center"/>
          </w:tcPr>
          <w:p w14:paraId="77541E77" w14:textId="77777777" w:rsidR="002F1B0A" w:rsidRPr="002F1B0A" w:rsidRDefault="002F1B0A" w:rsidP="002F1B0A">
            <w:pPr>
              <w:rPr>
                <w:lang w:val="en-US"/>
              </w:rPr>
            </w:pPr>
            <w:r w:rsidRPr="002F1B0A">
              <w:rPr>
                <w:lang w:val="en-US"/>
              </w:rPr>
              <w:t>0%</w:t>
            </w:r>
          </w:p>
        </w:tc>
      </w:tr>
      <w:tr w:rsidR="002F1B0A" w:rsidRPr="002F1B0A" w14:paraId="294F004A" w14:textId="77777777" w:rsidTr="002F1B0A">
        <w:trPr>
          <w:trHeight w:val="290"/>
        </w:trPr>
        <w:tc>
          <w:tcPr>
            <w:tcW w:w="1041" w:type="dxa"/>
            <w:vMerge/>
            <w:vAlign w:val="center"/>
            <w:hideMark/>
          </w:tcPr>
          <w:p w14:paraId="3496ABCB" w14:textId="77777777" w:rsidR="002F1B0A" w:rsidRPr="002F1B0A" w:rsidRDefault="002F1B0A" w:rsidP="002F1B0A">
            <w:pPr>
              <w:rPr>
                <w:b/>
                <w:bCs/>
                <w:lang w:val="en-US"/>
              </w:rPr>
            </w:pPr>
          </w:p>
        </w:tc>
        <w:tc>
          <w:tcPr>
            <w:tcW w:w="1041" w:type="dxa"/>
            <w:shd w:val="clear" w:color="000000" w:fill="FFFFFF"/>
            <w:noWrap/>
            <w:vAlign w:val="center"/>
            <w:hideMark/>
          </w:tcPr>
          <w:p w14:paraId="13495740" w14:textId="77777777" w:rsidR="002F1B0A" w:rsidRPr="002F1B0A" w:rsidRDefault="002F1B0A" w:rsidP="002F1B0A">
            <w:pPr>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2F1B0A">
            <w:pPr>
              <w:rPr>
                <w:lang w:val="en-US"/>
              </w:rPr>
            </w:pPr>
            <w:r w:rsidRPr="002F1B0A">
              <w:rPr>
                <w:lang w:val="en-US"/>
              </w:rPr>
              <w:t>-29%</w:t>
            </w:r>
          </w:p>
        </w:tc>
        <w:tc>
          <w:tcPr>
            <w:tcW w:w="1041" w:type="dxa"/>
            <w:shd w:val="clear" w:color="000000" w:fill="FFFFFF"/>
          </w:tcPr>
          <w:p w14:paraId="76ABA41B" w14:textId="77777777" w:rsidR="002F1B0A" w:rsidRPr="002F1B0A" w:rsidRDefault="002F1B0A" w:rsidP="002F1B0A">
            <w:pPr>
              <w:rPr>
                <w:lang w:val="en-US"/>
              </w:rPr>
            </w:pPr>
            <w:r w:rsidRPr="002F1B0A">
              <w:rPr>
                <w:lang w:val="en-US"/>
              </w:rPr>
              <w:t>-20%</w:t>
            </w:r>
          </w:p>
        </w:tc>
        <w:tc>
          <w:tcPr>
            <w:tcW w:w="1041" w:type="dxa"/>
            <w:shd w:val="clear" w:color="000000" w:fill="FFFFFF"/>
          </w:tcPr>
          <w:p w14:paraId="31C39E83" w14:textId="77777777" w:rsidR="002F1B0A" w:rsidRPr="002F1B0A" w:rsidRDefault="002F1B0A" w:rsidP="002F1B0A">
            <w:pPr>
              <w:rPr>
                <w:lang w:val="en-US"/>
              </w:rPr>
            </w:pPr>
            <w:r w:rsidRPr="002F1B0A">
              <w:rPr>
                <w:lang w:val="en-US"/>
              </w:rPr>
              <w:t>-11%</w:t>
            </w:r>
          </w:p>
        </w:tc>
        <w:tc>
          <w:tcPr>
            <w:tcW w:w="1041" w:type="dxa"/>
            <w:shd w:val="clear" w:color="000000" w:fill="FFFFFF"/>
          </w:tcPr>
          <w:p w14:paraId="38A4E76D" w14:textId="77777777" w:rsidR="002F1B0A" w:rsidRPr="002F1B0A" w:rsidRDefault="002F1B0A" w:rsidP="002F1B0A">
            <w:pPr>
              <w:rPr>
                <w:lang w:val="en-US"/>
              </w:rPr>
            </w:pPr>
            <w:r w:rsidRPr="002F1B0A">
              <w:rPr>
                <w:lang w:val="en-US"/>
              </w:rPr>
              <w:t>-11%</w:t>
            </w:r>
          </w:p>
        </w:tc>
      </w:tr>
      <w:tr w:rsidR="002F1B0A" w:rsidRPr="002F1B0A" w14:paraId="56C3FE36" w14:textId="77777777" w:rsidTr="002F1B0A">
        <w:trPr>
          <w:trHeight w:val="290"/>
        </w:trPr>
        <w:tc>
          <w:tcPr>
            <w:tcW w:w="1041" w:type="dxa"/>
            <w:vMerge/>
            <w:vAlign w:val="center"/>
          </w:tcPr>
          <w:p w14:paraId="56CAD97E" w14:textId="77777777" w:rsidR="002F1B0A" w:rsidRPr="002F1B0A" w:rsidRDefault="002F1B0A" w:rsidP="002F1B0A">
            <w:pPr>
              <w:rPr>
                <w:b/>
                <w:bCs/>
                <w:lang w:val="en-US"/>
              </w:rPr>
            </w:pPr>
          </w:p>
        </w:tc>
        <w:tc>
          <w:tcPr>
            <w:tcW w:w="1041" w:type="dxa"/>
            <w:shd w:val="clear" w:color="000000" w:fill="FFFFFF"/>
            <w:noWrap/>
            <w:vAlign w:val="center"/>
          </w:tcPr>
          <w:p w14:paraId="3F06A2F8" w14:textId="77777777" w:rsidR="002F1B0A" w:rsidRPr="002F1B0A" w:rsidRDefault="002F1B0A" w:rsidP="002F1B0A">
            <w:pPr>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2F1B0A">
            <w:pPr>
              <w:rPr>
                <w:lang w:val="en-US"/>
              </w:rPr>
            </w:pPr>
            <w:r w:rsidRPr="002F1B0A">
              <w:rPr>
                <w:lang w:val="en-US"/>
              </w:rPr>
              <w:t>-34%</w:t>
            </w:r>
          </w:p>
        </w:tc>
        <w:tc>
          <w:tcPr>
            <w:tcW w:w="1041" w:type="dxa"/>
            <w:shd w:val="clear" w:color="000000" w:fill="FFFFFF"/>
          </w:tcPr>
          <w:p w14:paraId="2A46585C" w14:textId="77777777" w:rsidR="002F1B0A" w:rsidRPr="002F1B0A" w:rsidRDefault="002F1B0A" w:rsidP="002F1B0A">
            <w:pPr>
              <w:rPr>
                <w:lang w:val="en-US"/>
              </w:rPr>
            </w:pPr>
            <w:r w:rsidRPr="002F1B0A">
              <w:rPr>
                <w:lang w:val="en-US"/>
              </w:rPr>
              <w:t>-25%</w:t>
            </w:r>
          </w:p>
        </w:tc>
        <w:tc>
          <w:tcPr>
            <w:tcW w:w="1041" w:type="dxa"/>
            <w:shd w:val="clear" w:color="000000" w:fill="FFFFFF"/>
          </w:tcPr>
          <w:p w14:paraId="67B8787E" w14:textId="77777777" w:rsidR="002F1B0A" w:rsidRPr="002F1B0A" w:rsidRDefault="002F1B0A" w:rsidP="002F1B0A">
            <w:pPr>
              <w:rPr>
                <w:lang w:val="en-US"/>
              </w:rPr>
            </w:pPr>
            <w:r w:rsidRPr="002F1B0A">
              <w:rPr>
                <w:lang w:val="en-US"/>
              </w:rPr>
              <w:t>-15%</w:t>
            </w:r>
          </w:p>
        </w:tc>
        <w:tc>
          <w:tcPr>
            <w:tcW w:w="1041" w:type="dxa"/>
            <w:shd w:val="clear" w:color="000000" w:fill="FFFFFF"/>
          </w:tcPr>
          <w:p w14:paraId="2AF36705" w14:textId="77777777" w:rsidR="002F1B0A" w:rsidRPr="002F1B0A" w:rsidRDefault="002F1B0A" w:rsidP="002F1B0A">
            <w:pPr>
              <w:rPr>
                <w:lang w:val="en-US"/>
              </w:rPr>
            </w:pPr>
            <w:r w:rsidRPr="002F1B0A">
              <w:rPr>
                <w:lang w:val="en-US"/>
              </w:rPr>
              <w:t>-14%</w:t>
            </w:r>
          </w:p>
        </w:tc>
      </w:tr>
      <w:tr w:rsidR="002F1B0A" w:rsidRPr="002F1B0A" w14:paraId="7A304FCC" w14:textId="77777777" w:rsidTr="002F1B0A">
        <w:trPr>
          <w:trHeight w:val="290"/>
        </w:trPr>
        <w:tc>
          <w:tcPr>
            <w:tcW w:w="1041" w:type="dxa"/>
            <w:vMerge/>
            <w:vAlign w:val="center"/>
          </w:tcPr>
          <w:p w14:paraId="37FC3DD3" w14:textId="77777777" w:rsidR="002F1B0A" w:rsidRPr="002F1B0A" w:rsidRDefault="002F1B0A" w:rsidP="002F1B0A">
            <w:pPr>
              <w:rPr>
                <w:b/>
                <w:bCs/>
                <w:lang w:val="en-US"/>
              </w:rPr>
            </w:pPr>
          </w:p>
        </w:tc>
        <w:tc>
          <w:tcPr>
            <w:tcW w:w="1041" w:type="dxa"/>
            <w:shd w:val="clear" w:color="000000" w:fill="FFFFFF"/>
            <w:noWrap/>
            <w:vAlign w:val="center"/>
          </w:tcPr>
          <w:p w14:paraId="62DCAA2E" w14:textId="77777777" w:rsidR="002F1B0A" w:rsidRPr="002F1B0A" w:rsidRDefault="002F1B0A" w:rsidP="002F1B0A">
            <w:pPr>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2F1B0A">
            <w:pPr>
              <w:rPr>
                <w:lang w:val="en-US"/>
              </w:rPr>
            </w:pPr>
            <w:r w:rsidRPr="002F1B0A">
              <w:rPr>
                <w:lang w:val="en-US"/>
              </w:rPr>
              <w:t>-36%</w:t>
            </w:r>
          </w:p>
        </w:tc>
        <w:tc>
          <w:tcPr>
            <w:tcW w:w="1041" w:type="dxa"/>
            <w:shd w:val="clear" w:color="000000" w:fill="FFFFFF"/>
          </w:tcPr>
          <w:p w14:paraId="43335A1F" w14:textId="77777777" w:rsidR="002F1B0A" w:rsidRPr="002F1B0A" w:rsidRDefault="002F1B0A" w:rsidP="002F1B0A">
            <w:pPr>
              <w:rPr>
                <w:lang w:val="en-US"/>
              </w:rPr>
            </w:pPr>
            <w:r w:rsidRPr="002F1B0A">
              <w:rPr>
                <w:lang w:val="en-US"/>
              </w:rPr>
              <w:t>-26%</w:t>
            </w:r>
          </w:p>
        </w:tc>
        <w:tc>
          <w:tcPr>
            <w:tcW w:w="1041" w:type="dxa"/>
            <w:shd w:val="clear" w:color="000000" w:fill="FFFFFF"/>
          </w:tcPr>
          <w:p w14:paraId="24152A96" w14:textId="77777777" w:rsidR="002F1B0A" w:rsidRPr="002F1B0A" w:rsidRDefault="002F1B0A" w:rsidP="002F1B0A">
            <w:pPr>
              <w:rPr>
                <w:lang w:val="en-US"/>
              </w:rPr>
            </w:pPr>
            <w:r w:rsidRPr="002F1B0A">
              <w:rPr>
                <w:lang w:val="en-US"/>
              </w:rPr>
              <w:t>-16%</w:t>
            </w:r>
          </w:p>
        </w:tc>
        <w:tc>
          <w:tcPr>
            <w:tcW w:w="1041" w:type="dxa"/>
            <w:shd w:val="clear" w:color="000000" w:fill="FFFFFF"/>
          </w:tcPr>
          <w:p w14:paraId="5B0F6F5E" w14:textId="77777777" w:rsidR="002F1B0A" w:rsidRPr="002F1B0A" w:rsidRDefault="002F1B0A" w:rsidP="002F1B0A">
            <w:pPr>
              <w:rPr>
                <w:lang w:val="en-US"/>
              </w:rPr>
            </w:pPr>
            <w:r w:rsidRPr="002F1B0A">
              <w:rPr>
                <w:lang w:val="en-US"/>
              </w:rPr>
              <w:t>-15%</w:t>
            </w:r>
          </w:p>
        </w:tc>
      </w:tr>
      <w:tr w:rsidR="002F1B0A" w:rsidRPr="002F1B0A" w14:paraId="33F083EB" w14:textId="77777777" w:rsidTr="002F1B0A">
        <w:trPr>
          <w:trHeight w:val="290"/>
        </w:trPr>
        <w:tc>
          <w:tcPr>
            <w:tcW w:w="1041" w:type="dxa"/>
            <w:vMerge/>
            <w:vAlign w:val="center"/>
          </w:tcPr>
          <w:p w14:paraId="2A723F78" w14:textId="77777777" w:rsidR="002F1B0A" w:rsidRPr="002F1B0A" w:rsidRDefault="002F1B0A" w:rsidP="002F1B0A">
            <w:pPr>
              <w:rPr>
                <w:b/>
                <w:bCs/>
                <w:lang w:val="en-US"/>
              </w:rPr>
            </w:pPr>
          </w:p>
        </w:tc>
        <w:tc>
          <w:tcPr>
            <w:tcW w:w="1041" w:type="dxa"/>
            <w:shd w:val="clear" w:color="000000" w:fill="FFFFFF"/>
            <w:noWrap/>
            <w:vAlign w:val="center"/>
          </w:tcPr>
          <w:p w14:paraId="7BF9A9E5" w14:textId="77777777" w:rsidR="002F1B0A" w:rsidRPr="002F1B0A" w:rsidRDefault="002F1B0A" w:rsidP="002F1B0A">
            <w:pPr>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2F1B0A">
            <w:pP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2F1B0A">
            <w:pP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2F1B0A">
            <w:pP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2F1B0A">
            <w:pPr>
              <w:rPr>
                <w:lang w:val="en-US"/>
              </w:rPr>
            </w:pPr>
            <w:r w:rsidRPr="002F1B0A">
              <w:rPr>
                <w:rFonts w:hint="eastAsia"/>
                <w:lang w:val="en-US"/>
              </w:rPr>
              <w:t>-</w:t>
            </w:r>
            <w:r w:rsidRPr="002F1B0A">
              <w:rPr>
                <w:lang w:val="en-US"/>
              </w:rPr>
              <w:t>14%</w:t>
            </w:r>
          </w:p>
        </w:tc>
      </w:tr>
      <w:tr w:rsidR="002F1B0A" w:rsidRPr="002F1B0A" w14:paraId="2DB73EA9" w14:textId="77777777" w:rsidTr="002F1B0A">
        <w:trPr>
          <w:trHeight w:val="290"/>
        </w:trPr>
        <w:tc>
          <w:tcPr>
            <w:tcW w:w="1041" w:type="dxa"/>
            <w:vMerge/>
            <w:vAlign w:val="center"/>
          </w:tcPr>
          <w:p w14:paraId="2D019D1F" w14:textId="77777777" w:rsidR="002F1B0A" w:rsidRPr="002F1B0A" w:rsidRDefault="002F1B0A" w:rsidP="002F1B0A">
            <w:pPr>
              <w:rPr>
                <w:b/>
                <w:bCs/>
                <w:lang w:val="en-US"/>
              </w:rPr>
            </w:pPr>
          </w:p>
        </w:tc>
        <w:tc>
          <w:tcPr>
            <w:tcW w:w="1041" w:type="dxa"/>
            <w:shd w:val="clear" w:color="000000" w:fill="FFFFFF"/>
            <w:noWrap/>
            <w:vAlign w:val="center"/>
          </w:tcPr>
          <w:p w14:paraId="31F5846E" w14:textId="77777777" w:rsidR="002F1B0A" w:rsidRPr="002F1B0A" w:rsidRDefault="002F1B0A" w:rsidP="002F1B0A">
            <w:pPr>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2F1B0A">
            <w:pP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2F1B0A">
            <w:pPr>
              <w:rPr>
                <w:lang w:val="en-US"/>
              </w:rPr>
            </w:pPr>
            <w:r w:rsidRPr="002F1B0A">
              <w:rPr>
                <w:lang w:val="en-US"/>
              </w:rPr>
              <w:t>-11%</w:t>
            </w:r>
          </w:p>
        </w:tc>
      </w:tr>
      <w:tr w:rsidR="002F1B0A" w:rsidRPr="002F1B0A" w14:paraId="7D0CB8BB" w14:textId="77777777" w:rsidTr="002F1B0A">
        <w:trPr>
          <w:trHeight w:val="290"/>
        </w:trPr>
        <w:tc>
          <w:tcPr>
            <w:tcW w:w="1041" w:type="dxa"/>
            <w:vMerge/>
            <w:vAlign w:val="center"/>
          </w:tcPr>
          <w:p w14:paraId="69EBAB4A" w14:textId="77777777" w:rsidR="002F1B0A" w:rsidRPr="002F1B0A" w:rsidRDefault="002F1B0A" w:rsidP="002F1B0A">
            <w:pPr>
              <w:rPr>
                <w:b/>
                <w:bCs/>
                <w:lang w:val="en-US"/>
              </w:rPr>
            </w:pPr>
          </w:p>
        </w:tc>
        <w:tc>
          <w:tcPr>
            <w:tcW w:w="1041" w:type="dxa"/>
            <w:shd w:val="clear" w:color="000000" w:fill="FFFFFF"/>
            <w:noWrap/>
            <w:vAlign w:val="center"/>
          </w:tcPr>
          <w:p w14:paraId="1117242E" w14:textId="77777777" w:rsidR="002F1B0A" w:rsidRPr="002F1B0A" w:rsidRDefault="002F1B0A" w:rsidP="002F1B0A">
            <w:pPr>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2F1B0A">
            <w:pPr>
              <w:rPr>
                <w:lang w:val="en-US"/>
              </w:rPr>
            </w:pPr>
            <w:r w:rsidRPr="002F1B0A">
              <w:rPr>
                <w:lang w:val="en-US"/>
              </w:rPr>
              <w:t>-28%</w:t>
            </w:r>
          </w:p>
        </w:tc>
        <w:tc>
          <w:tcPr>
            <w:tcW w:w="1041" w:type="dxa"/>
            <w:shd w:val="clear" w:color="000000" w:fill="FFFFFF"/>
          </w:tcPr>
          <w:p w14:paraId="38A96648" w14:textId="77777777" w:rsidR="002F1B0A" w:rsidRPr="002F1B0A" w:rsidRDefault="002F1B0A" w:rsidP="002F1B0A">
            <w:pPr>
              <w:rPr>
                <w:lang w:val="en-US"/>
              </w:rPr>
            </w:pPr>
            <w:r w:rsidRPr="002F1B0A">
              <w:rPr>
                <w:lang w:val="en-US"/>
              </w:rPr>
              <w:t>-18%</w:t>
            </w:r>
          </w:p>
        </w:tc>
        <w:tc>
          <w:tcPr>
            <w:tcW w:w="1041" w:type="dxa"/>
            <w:shd w:val="clear" w:color="000000" w:fill="FFFFFF"/>
          </w:tcPr>
          <w:p w14:paraId="55C59991" w14:textId="77777777" w:rsidR="002F1B0A" w:rsidRPr="002F1B0A" w:rsidRDefault="002F1B0A" w:rsidP="002F1B0A">
            <w:pPr>
              <w:rPr>
                <w:lang w:val="en-US"/>
              </w:rPr>
            </w:pPr>
            <w:r w:rsidRPr="002F1B0A">
              <w:rPr>
                <w:lang w:val="en-US"/>
              </w:rPr>
              <w:t>-14%</w:t>
            </w:r>
          </w:p>
        </w:tc>
        <w:tc>
          <w:tcPr>
            <w:tcW w:w="1041" w:type="dxa"/>
            <w:shd w:val="clear" w:color="000000" w:fill="FFFFFF"/>
          </w:tcPr>
          <w:p w14:paraId="18A13F79" w14:textId="77777777" w:rsidR="002F1B0A" w:rsidRPr="002F1B0A" w:rsidRDefault="002F1B0A" w:rsidP="002F1B0A">
            <w:pPr>
              <w:rPr>
                <w:lang w:val="en-US"/>
              </w:rPr>
            </w:pPr>
            <w:r w:rsidRPr="002F1B0A">
              <w:rPr>
                <w:lang w:val="en-US"/>
              </w:rPr>
              <w:t>-13%</w:t>
            </w:r>
          </w:p>
        </w:tc>
      </w:tr>
      <w:tr w:rsidR="002F1B0A" w:rsidRPr="002F1B0A" w14:paraId="27A1540A" w14:textId="77777777" w:rsidTr="002F1B0A">
        <w:trPr>
          <w:trHeight w:val="290"/>
        </w:trPr>
        <w:tc>
          <w:tcPr>
            <w:tcW w:w="1041" w:type="dxa"/>
            <w:vMerge/>
            <w:vAlign w:val="center"/>
          </w:tcPr>
          <w:p w14:paraId="6C17CB7A" w14:textId="77777777" w:rsidR="002F1B0A" w:rsidRPr="002F1B0A" w:rsidRDefault="002F1B0A" w:rsidP="002F1B0A">
            <w:pPr>
              <w:rPr>
                <w:b/>
                <w:bCs/>
                <w:lang w:val="en-US"/>
              </w:rPr>
            </w:pPr>
          </w:p>
        </w:tc>
        <w:tc>
          <w:tcPr>
            <w:tcW w:w="1041" w:type="dxa"/>
            <w:shd w:val="clear" w:color="000000" w:fill="FFFFFF"/>
            <w:noWrap/>
            <w:vAlign w:val="center"/>
          </w:tcPr>
          <w:p w14:paraId="67E5F6BD" w14:textId="77777777" w:rsidR="002F1B0A" w:rsidRPr="002F1B0A" w:rsidRDefault="002F1B0A" w:rsidP="002F1B0A">
            <w:pPr>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2F1B0A">
            <w:pPr>
              <w:rPr>
                <w:lang w:val="en-US"/>
              </w:rPr>
            </w:pPr>
            <w:r w:rsidRPr="002F1B0A">
              <w:rPr>
                <w:lang w:val="en-US"/>
              </w:rPr>
              <w:t>0%</w:t>
            </w:r>
          </w:p>
        </w:tc>
        <w:tc>
          <w:tcPr>
            <w:tcW w:w="1041" w:type="dxa"/>
            <w:shd w:val="clear" w:color="000000" w:fill="FFFFFF"/>
          </w:tcPr>
          <w:p w14:paraId="7A5E9B72" w14:textId="77777777" w:rsidR="002F1B0A" w:rsidRPr="002F1B0A" w:rsidRDefault="002F1B0A" w:rsidP="002F1B0A">
            <w:pPr>
              <w:rPr>
                <w:lang w:val="en-US"/>
              </w:rPr>
            </w:pPr>
            <w:r w:rsidRPr="002F1B0A">
              <w:rPr>
                <w:lang w:val="en-US"/>
              </w:rPr>
              <w:t>0%</w:t>
            </w:r>
          </w:p>
        </w:tc>
        <w:tc>
          <w:tcPr>
            <w:tcW w:w="1041" w:type="dxa"/>
            <w:shd w:val="clear" w:color="000000" w:fill="FFFFFF"/>
          </w:tcPr>
          <w:p w14:paraId="1A7E4DD7" w14:textId="77777777" w:rsidR="002F1B0A" w:rsidRPr="002F1B0A" w:rsidRDefault="002F1B0A" w:rsidP="002F1B0A">
            <w:pPr>
              <w:rPr>
                <w:lang w:val="en-US"/>
              </w:rPr>
            </w:pPr>
            <w:r w:rsidRPr="002F1B0A">
              <w:rPr>
                <w:lang w:val="en-US"/>
              </w:rPr>
              <w:t>0%</w:t>
            </w:r>
          </w:p>
        </w:tc>
        <w:tc>
          <w:tcPr>
            <w:tcW w:w="1041" w:type="dxa"/>
            <w:shd w:val="clear" w:color="000000" w:fill="FFFFFF"/>
          </w:tcPr>
          <w:p w14:paraId="7A7CFA75" w14:textId="77777777" w:rsidR="002F1B0A" w:rsidRPr="002F1B0A" w:rsidRDefault="002F1B0A" w:rsidP="002F1B0A">
            <w:pPr>
              <w:rPr>
                <w:lang w:val="en-US"/>
              </w:rPr>
            </w:pPr>
            <w:r w:rsidRPr="002F1B0A">
              <w:rPr>
                <w:lang w:val="en-US"/>
              </w:rPr>
              <w:t>0%</w:t>
            </w:r>
          </w:p>
        </w:tc>
      </w:tr>
      <w:tr w:rsidR="002F1B0A" w:rsidRPr="002F1B0A" w14:paraId="2AEEDA59" w14:textId="77777777" w:rsidTr="002F1B0A">
        <w:trPr>
          <w:trHeight w:val="290"/>
        </w:trPr>
        <w:tc>
          <w:tcPr>
            <w:tcW w:w="1041" w:type="dxa"/>
            <w:vMerge/>
            <w:vAlign w:val="center"/>
          </w:tcPr>
          <w:p w14:paraId="7321CF15" w14:textId="77777777" w:rsidR="002F1B0A" w:rsidRPr="002F1B0A" w:rsidRDefault="002F1B0A" w:rsidP="002F1B0A">
            <w:pPr>
              <w:rPr>
                <w:b/>
                <w:bCs/>
                <w:lang w:val="en-US"/>
              </w:rPr>
            </w:pPr>
          </w:p>
        </w:tc>
        <w:tc>
          <w:tcPr>
            <w:tcW w:w="1041" w:type="dxa"/>
            <w:shd w:val="clear" w:color="000000" w:fill="FFFFFF"/>
            <w:noWrap/>
            <w:vAlign w:val="center"/>
          </w:tcPr>
          <w:p w14:paraId="73125575" w14:textId="77777777" w:rsidR="002F1B0A" w:rsidRPr="002F1B0A" w:rsidRDefault="002F1B0A" w:rsidP="002F1B0A">
            <w:pPr>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2F1B0A">
            <w:pPr>
              <w:rPr>
                <w:lang w:val="en-US"/>
              </w:rPr>
            </w:pPr>
            <w:r w:rsidRPr="002F1B0A">
              <w:rPr>
                <w:lang w:val="en-US"/>
              </w:rPr>
              <w:t>-1%</w:t>
            </w:r>
          </w:p>
        </w:tc>
        <w:tc>
          <w:tcPr>
            <w:tcW w:w="1041" w:type="dxa"/>
            <w:shd w:val="clear" w:color="000000" w:fill="FFFFFF"/>
          </w:tcPr>
          <w:p w14:paraId="4861AFD9" w14:textId="77777777" w:rsidR="002F1B0A" w:rsidRPr="002F1B0A" w:rsidRDefault="002F1B0A" w:rsidP="002F1B0A">
            <w:pPr>
              <w:rPr>
                <w:lang w:val="en-US"/>
              </w:rPr>
            </w:pPr>
            <w:r w:rsidRPr="002F1B0A">
              <w:rPr>
                <w:lang w:val="en-US"/>
              </w:rPr>
              <w:t>0%</w:t>
            </w:r>
          </w:p>
        </w:tc>
        <w:tc>
          <w:tcPr>
            <w:tcW w:w="1041" w:type="dxa"/>
            <w:shd w:val="clear" w:color="000000" w:fill="FFFFFF"/>
          </w:tcPr>
          <w:p w14:paraId="66A3FA49" w14:textId="77777777" w:rsidR="002F1B0A" w:rsidRPr="002F1B0A" w:rsidRDefault="002F1B0A" w:rsidP="002F1B0A">
            <w:pPr>
              <w:rPr>
                <w:lang w:val="en-US"/>
              </w:rPr>
            </w:pPr>
            <w:r w:rsidRPr="002F1B0A">
              <w:rPr>
                <w:lang w:val="en-US"/>
              </w:rPr>
              <w:t>0%</w:t>
            </w:r>
          </w:p>
        </w:tc>
        <w:tc>
          <w:tcPr>
            <w:tcW w:w="1041" w:type="dxa"/>
            <w:shd w:val="clear" w:color="000000" w:fill="FFFFFF"/>
          </w:tcPr>
          <w:p w14:paraId="3BC5B649" w14:textId="77777777" w:rsidR="002F1B0A" w:rsidRPr="002F1B0A" w:rsidRDefault="002F1B0A" w:rsidP="002F1B0A">
            <w:pPr>
              <w:rPr>
                <w:lang w:val="en-US"/>
              </w:rPr>
            </w:pPr>
            <w:r w:rsidRPr="002F1B0A">
              <w:rPr>
                <w:lang w:val="en-US"/>
              </w:rPr>
              <w:t>0%</w:t>
            </w:r>
          </w:p>
        </w:tc>
      </w:tr>
      <w:tr w:rsidR="002F1B0A" w:rsidRPr="002F1B0A" w14:paraId="2ECA507C" w14:textId="77777777" w:rsidTr="002F1B0A">
        <w:trPr>
          <w:trHeight w:val="290"/>
        </w:trPr>
        <w:tc>
          <w:tcPr>
            <w:tcW w:w="1041" w:type="dxa"/>
            <w:vMerge/>
            <w:vAlign w:val="center"/>
          </w:tcPr>
          <w:p w14:paraId="283B5B48" w14:textId="77777777" w:rsidR="002F1B0A" w:rsidRPr="002F1B0A" w:rsidRDefault="002F1B0A" w:rsidP="002F1B0A">
            <w:pPr>
              <w:rPr>
                <w:b/>
                <w:bCs/>
                <w:lang w:val="en-US"/>
              </w:rPr>
            </w:pPr>
          </w:p>
        </w:tc>
        <w:tc>
          <w:tcPr>
            <w:tcW w:w="1041" w:type="dxa"/>
            <w:shd w:val="clear" w:color="000000" w:fill="FFFFFF"/>
            <w:noWrap/>
            <w:vAlign w:val="center"/>
          </w:tcPr>
          <w:p w14:paraId="08298F8F" w14:textId="77777777" w:rsidR="002F1B0A" w:rsidRPr="002F1B0A" w:rsidRDefault="002F1B0A" w:rsidP="002F1B0A">
            <w:pPr>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2F1B0A">
            <w:pPr>
              <w:rPr>
                <w:lang w:val="en-US"/>
              </w:rPr>
            </w:pPr>
            <w:r w:rsidRPr="002F1B0A">
              <w:rPr>
                <w:lang w:val="en-US"/>
              </w:rPr>
              <w:t>0%</w:t>
            </w:r>
          </w:p>
        </w:tc>
        <w:tc>
          <w:tcPr>
            <w:tcW w:w="1041" w:type="dxa"/>
            <w:shd w:val="clear" w:color="000000" w:fill="FFFFFF"/>
          </w:tcPr>
          <w:p w14:paraId="4EDFB3CE" w14:textId="77777777" w:rsidR="002F1B0A" w:rsidRPr="002F1B0A" w:rsidRDefault="002F1B0A" w:rsidP="002F1B0A">
            <w:pPr>
              <w:rPr>
                <w:lang w:val="en-US"/>
              </w:rPr>
            </w:pPr>
            <w:r w:rsidRPr="002F1B0A">
              <w:rPr>
                <w:lang w:val="en-US"/>
              </w:rPr>
              <w:t>0%</w:t>
            </w:r>
          </w:p>
        </w:tc>
        <w:tc>
          <w:tcPr>
            <w:tcW w:w="1041" w:type="dxa"/>
            <w:shd w:val="clear" w:color="000000" w:fill="FFFFFF"/>
          </w:tcPr>
          <w:p w14:paraId="7701C2AB" w14:textId="77777777" w:rsidR="002F1B0A" w:rsidRPr="002F1B0A" w:rsidRDefault="002F1B0A" w:rsidP="002F1B0A">
            <w:pPr>
              <w:rPr>
                <w:lang w:val="en-US"/>
              </w:rPr>
            </w:pPr>
            <w:r w:rsidRPr="002F1B0A">
              <w:rPr>
                <w:lang w:val="en-US"/>
              </w:rPr>
              <w:t>0%</w:t>
            </w:r>
          </w:p>
        </w:tc>
        <w:tc>
          <w:tcPr>
            <w:tcW w:w="1041" w:type="dxa"/>
            <w:shd w:val="clear" w:color="000000" w:fill="FFFFFF"/>
          </w:tcPr>
          <w:p w14:paraId="19961C59" w14:textId="77777777" w:rsidR="002F1B0A" w:rsidRPr="002F1B0A" w:rsidRDefault="002F1B0A" w:rsidP="002F1B0A">
            <w:pPr>
              <w:rPr>
                <w:lang w:val="en-US"/>
              </w:rPr>
            </w:pPr>
            <w:r w:rsidRPr="002F1B0A">
              <w:rPr>
                <w:lang w:val="en-US"/>
              </w:rPr>
              <w:t>0%</w:t>
            </w:r>
          </w:p>
        </w:tc>
      </w:tr>
    </w:tbl>
    <w:p w14:paraId="227E69D5" w14:textId="77777777" w:rsidR="002F1B0A" w:rsidRPr="002F1B0A" w:rsidRDefault="002F1B0A" w:rsidP="002F1B0A">
      <w:pPr>
        <w:rPr>
          <w:lang w:val="en-US"/>
        </w:rPr>
      </w:pPr>
    </w:p>
    <w:p w14:paraId="61138759" w14:textId="77777777" w:rsidR="001F5ABB" w:rsidRDefault="001F5ABB" w:rsidP="002F1B0A">
      <w:pPr>
        <w:rPr>
          <w:lang w:val="en-US"/>
        </w:rPr>
      </w:pPr>
    </w:p>
    <w:p w14:paraId="5DE688D4"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2F1B0A">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2F1B0A">
            <w:pPr>
              <w:rPr>
                <w:b/>
                <w:bCs/>
                <w:lang w:val="en-US"/>
              </w:rPr>
            </w:pPr>
            <w:r w:rsidRPr="002F1B0A">
              <w:rPr>
                <w:b/>
                <w:bCs/>
                <w:lang w:val="en-US"/>
              </w:rPr>
              <w:t>16-bit 4:4:4: Worst case data, MinCR = 2</w:t>
            </w:r>
          </w:p>
          <w:p w14:paraId="0773B0D5" w14:textId="77777777" w:rsidR="002F1B0A" w:rsidRPr="002F1B0A" w:rsidRDefault="002F1B0A" w:rsidP="002F1B0A">
            <w:pPr>
              <w:rPr>
                <w:b/>
                <w:bCs/>
                <w:lang w:val="en-US"/>
              </w:rPr>
            </w:pPr>
            <w:r w:rsidRPr="002F1B0A">
              <w:rPr>
                <w:b/>
                <w:bCs/>
                <w:lang w:val="en-US"/>
              </w:rPr>
              <w:t>Level 5.1</w:t>
            </w:r>
          </w:p>
          <w:p w14:paraId="7C538749" w14:textId="77777777" w:rsidR="002F1B0A" w:rsidRPr="002F1B0A" w:rsidRDefault="002F1B0A" w:rsidP="002F1B0A">
            <w:pPr>
              <w:rPr>
                <w:b/>
                <w:bCs/>
                <w:lang w:val="en-US"/>
              </w:rPr>
            </w:pPr>
            <w:r w:rsidRPr="002F1B0A">
              <w:rPr>
                <w:b/>
                <w:bCs/>
                <w:lang w:val="en-US"/>
              </w:rPr>
              <w:t>Max luma sample rate: 534,773,760</w:t>
            </w:r>
          </w:p>
        </w:tc>
      </w:tr>
      <w:tr w:rsidR="002F1B0A" w:rsidRPr="002F1B0A" w14:paraId="6745F366" w14:textId="77777777" w:rsidTr="002F1B0A">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738F50C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2F1B0A">
            <w:pPr>
              <w:rPr>
                <w:b/>
                <w:bCs/>
                <w:lang w:val="en-US"/>
              </w:rPr>
            </w:pPr>
          </w:p>
          <w:p w14:paraId="114C94F4"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2F1B0A">
            <w:pPr>
              <w:rPr>
                <w:b/>
                <w:bCs/>
                <w:lang w:val="en-US"/>
              </w:rPr>
            </w:pPr>
          </w:p>
          <w:p w14:paraId="6D691674" w14:textId="77777777" w:rsidR="002F1B0A" w:rsidRPr="002F1B0A" w:rsidRDefault="002F1B0A" w:rsidP="002F1B0A">
            <w:pPr>
              <w:rPr>
                <w:b/>
                <w:bCs/>
                <w:lang w:val="en-US"/>
              </w:rPr>
            </w:pPr>
            <w:r w:rsidRPr="002F1B0A">
              <w:rPr>
                <w:b/>
                <w:bCs/>
                <w:lang w:val="en-US"/>
              </w:rPr>
              <w:t xml:space="preserve">Ratio </w:t>
            </w:r>
          </w:p>
        </w:tc>
      </w:tr>
      <w:tr w:rsidR="002F1B0A" w:rsidRPr="002F1B0A" w14:paraId="24C56016"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2F1B0A">
            <w:pP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2F1B0A">
            <w:pP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2F1B0A">
            <w:pPr>
              <w:rPr>
                <w:lang w:val="en-US"/>
              </w:rPr>
            </w:pPr>
            <w:r w:rsidRPr="002F1B0A">
              <w:rPr>
                <w:lang w:val="en-US"/>
              </w:rPr>
              <w:t>100%</w:t>
            </w:r>
          </w:p>
        </w:tc>
      </w:tr>
      <w:tr w:rsidR="002F1B0A" w:rsidRPr="002F1B0A" w14:paraId="5313A165"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2F1B0A">
            <w:pP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2F1B0A">
            <w:pP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2F1B0A">
            <w:pPr>
              <w:rPr>
                <w:lang w:val="en-US"/>
              </w:rPr>
            </w:pPr>
            <w:r w:rsidRPr="002F1B0A">
              <w:rPr>
                <w:lang w:val="en-US"/>
              </w:rPr>
              <w:t>64%</w:t>
            </w:r>
          </w:p>
        </w:tc>
      </w:tr>
      <w:tr w:rsidR="002F1B0A" w:rsidRPr="002F1B0A" w14:paraId="67FC5D76" w14:textId="77777777" w:rsidTr="002F1B0A">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2F1B0A">
            <w:pPr>
              <w:rPr>
                <w:lang w:val="en-US"/>
              </w:rPr>
            </w:pPr>
            <w:r w:rsidRPr="002F1B0A">
              <w:rPr>
                <w:lang w:val="en-US"/>
              </w:rPr>
              <w:t>33%</w:t>
            </w:r>
          </w:p>
        </w:tc>
      </w:tr>
      <w:tr w:rsidR="002F1B0A" w:rsidRPr="002F1B0A" w14:paraId="5F199651" w14:textId="77777777" w:rsidTr="002F1B0A">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2F1B0A">
            <w:pPr>
              <w:rPr>
                <w:lang w:val="en-US"/>
              </w:rPr>
            </w:pPr>
            <w:r w:rsidRPr="002F1B0A">
              <w:rPr>
                <w:lang w:val="en-US"/>
              </w:rPr>
              <w:t>33%</w:t>
            </w:r>
          </w:p>
        </w:tc>
      </w:tr>
      <w:tr w:rsidR="002F1B0A" w:rsidRPr="002F1B0A" w14:paraId="65160A8E" w14:textId="77777777" w:rsidTr="002F1B0A">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2F1B0A">
            <w:pP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0BF80CA1" w14:textId="77777777" w:rsidTr="002F1B0A">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2F1B0A">
            <w:pPr>
              <w:rPr>
                <w:lang w:val="en-US"/>
              </w:rPr>
            </w:pPr>
            <w:r w:rsidRPr="002F1B0A">
              <w:rPr>
                <w:lang w:val="en-US"/>
              </w:rPr>
              <w:t>33%</w:t>
            </w:r>
          </w:p>
        </w:tc>
      </w:tr>
      <w:tr w:rsidR="002F1B0A" w:rsidRPr="002F1B0A" w14:paraId="1609E0F8" w14:textId="77777777" w:rsidTr="002F1B0A">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2F1B0A">
            <w:pPr>
              <w:rPr>
                <w:lang w:val="en-US"/>
              </w:rPr>
            </w:pPr>
            <w:r w:rsidRPr="002F1B0A">
              <w:rPr>
                <w:lang w:val="en-US"/>
              </w:rPr>
              <w:t>33%</w:t>
            </w:r>
          </w:p>
        </w:tc>
      </w:tr>
      <w:tr w:rsidR="002F1B0A" w:rsidRPr="002F1B0A" w14:paraId="75C798F7" w14:textId="77777777" w:rsidTr="002F1B0A">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2F1B0A">
            <w:pP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2F1B0A">
            <w:pP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2F1B0A">
            <w:pPr>
              <w:rPr>
                <w:lang w:val="en-US"/>
              </w:rPr>
            </w:pPr>
            <w:r w:rsidRPr="002F1B0A">
              <w:rPr>
                <w:lang w:val="en-US"/>
              </w:rPr>
              <w:t>33%</w:t>
            </w:r>
          </w:p>
        </w:tc>
      </w:tr>
      <w:tr w:rsidR="002F1B0A" w:rsidRPr="002F1B0A" w14:paraId="1351D0F0" w14:textId="77777777" w:rsidTr="002F1B0A">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2F1B0A">
            <w:pP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2F1B0A">
            <w:pPr>
              <w:rPr>
                <w:lang w:val="en-US"/>
              </w:rPr>
            </w:pPr>
            <w:r w:rsidRPr="002F1B0A">
              <w:rPr>
                <w:lang w:val="en-US"/>
              </w:rPr>
              <w:t>100% / 25%</w:t>
            </w:r>
          </w:p>
        </w:tc>
      </w:tr>
      <w:tr w:rsidR="002F1B0A" w:rsidRPr="002F1B0A" w14:paraId="394D384A" w14:textId="77777777" w:rsidTr="002F1B0A">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2F1B0A">
            <w:pP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2F1B0A">
            <w:pPr>
              <w:rPr>
                <w:lang w:val="en-US"/>
              </w:rPr>
            </w:pPr>
            <w:r w:rsidRPr="002F1B0A">
              <w:rPr>
                <w:lang w:val="en-US"/>
              </w:rPr>
              <w:t>100% / 25%</w:t>
            </w:r>
          </w:p>
        </w:tc>
      </w:tr>
      <w:tr w:rsidR="002F1B0A" w:rsidRPr="002F1B0A" w14:paraId="1BE2A7A8"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2F1B0A">
            <w:pP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2F1B0A">
            <w:pP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2F1B0A">
            <w:pPr>
              <w:rPr>
                <w:lang w:val="en-US"/>
              </w:rPr>
            </w:pPr>
            <w:r w:rsidRPr="002F1B0A">
              <w:rPr>
                <w:lang w:val="en-US"/>
              </w:rPr>
              <w:t>100% / 25%</w:t>
            </w:r>
          </w:p>
        </w:tc>
      </w:tr>
    </w:tbl>
    <w:p w14:paraId="61469FE3" w14:textId="77777777" w:rsidR="002F1B0A" w:rsidRPr="002F1B0A" w:rsidRDefault="002F1B0A" w:rsidP="002F1B0A">
      <w:pPr>
        <w:rPr>
          <w:lang w:val="en-US"/>
        </w:rPr>
      </w:pPr>
    </w:p>
    <w:p w14:paraId="6D70A8B8"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2F1B0A">
        <w:trPr>
          <w:trHeight w:val="290"/>
        </w:trPr>
        <w:tc>
          <w:tcPr>
            <w:tcW w:w="1040" w:type="dxa"/>
            <w:tcBorders>
              <w:top w:val="nil"/>
              <w:left w:val="nil"/>
              <w:bottom w:val="nil"/>
              <w:right w:val="nil"/>
            </w:tcBorders>
            <w:shd w:val="clear" w:color="auto" w:fill="auto"/>
            <w:noWrap/>
            <w:vAlign w:val="bottom"/>
            <w:hideMark/>
          </w:tcPr>
          <w:p w14:paraId="16059235"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2F1B0A">
            <w:pPr>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2F1B0A">
            <w:pPr>
              <w:rPr>
                <w:b/>
                <w:bCs/>
                <w:lang w:val="en-US"/>
              </w:rPr>
            </w:pPr>
            <w:r w:rsidRPr="002F1B0A">
              <w:rPr>
                <w:b/>
                <w:bCs/>
                <w:lang w:val="en-US"/>
              </w:rPr>
              <w:t>16-bit 4:4:4: Worst case data, MinCR = 2</w:t>
            </w:r>
          </w:p>
          <w:p w14:paraId="696814CC" w14:textId="77777777" w:rsidR="002F1B0A" w:rsidRPr="002F1B0A" w:rsidRDefault="002F1B0A" w:rsidP="002F1B0A">
            <w:pPr>
              <w:rPr>
                <w:b/>
                <w:bCs/>
                <w:lang w:val="en-US"/>
              </w:rPr>
            </w:pPr>
            <w:r w:rsidRPr="002F1B0A">
              <w:rPr>
                <w:b/>
                <w:bCs/>
                <w:lang w:val="en-US"/>
              </w:rPr>
              <w:t>Level 6.2</w:t>
            </w:r>
          </w:p>
          <w:p w14:paraId="58F2C228" w14:textId="77777777" w:rsidR="002F1B0A" w:rsidRPr="002F1B0A" w:rsidRDefault="002F1B0A" w:rsidP="002F1B0A">
            <w:pPr>
              <w:rPr>
                <w:b/>
                <w:bCs/>
                <w:lang w:val="en-US"/>
              </w:rPr>
            </w:pPr>
            <w:r w:rsidRPr="002F1B0A">
              <w:rPr>
                <w:b/>
                <w:bCs/>
                <w:lang w:val="en-US"/>
              </w:rPr>
              <w:t>Max luma sample rate: 4,278,190,080</w:t>
            </w:r>
          </w:p>
        </w:tc>
      </w:tr>
      <w:tr w:rsidR="002F1B0A" w:rsidRPr="002F1B0A" w14:paraId="6C6D0C95" w14:textId="77777777" w:rsidTr="002F1B0A">
        <w:trPr>
          <w:trHeight w:val="290"/>
        </w:trPr>
        <w:tc>
          <w:tcPr>
            <w:tcW w:w="1040" w:type="dxa"/>
            <w:tcBorders>
              <w:top w:val="nil"/>
              <w:left w:val="nil"/>
              <w:bottom w:val="nil"/>
              <w:right w:val="nil"/>
            </w:tcBorders>
            <w:shd w:val="clear" w:color="auto" w:fill="auto"/>
            <w:noWrap/>
            <w:vAlign w:val="bottom"/>
          </w:tcPr>
          <w:p w14:paraId="0A6A9D1A"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2F1B0A">
            <w:pPr>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27ACF3B"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FADA559"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2E889D9A"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2F1B0A">
            <w:pPr>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77777777" w:rsidR="002F1B0A" w:rsidRPr="002F1B0A" w:rsidRDefault="002F1B0A" w:rsidP="002F1B0A">
            <w:pPr>
              <w:rPr>
                <w:lang w:val="en-US"/>
              </w:rPr>
            </w:pPr>
            <w:r w:rsidRPr="002F1B0A">
              <w:rPr>
                <w:b/>
                <w:bCs/>
                <w:lang w:val="en-US"/>
              </w:rPr>
              <w:t xml:space="preserve">Required clock rate (GHz) </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6A2C76" w14:textId="77777777" w:rsidR="002F1B0A" w:rsidRPr="002F1B0A" w:rsidRDefault="002F1B0A" w:rsidP="002F1B0A">
            <w:pPr>
              <w:rPr>
                <w:b/>
                <w:bCs/>
                <w:lang w:val="en-US"/>
              </w:rPr>
            </w:pPr>
          </w:p>
          <w:p w14:paraId="5438750C"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BCECD7" w14:textId="77777777" w:rsidR="002F1B0A" w:rsidRPr="002F1B0A" w:rsidRDefault="002F1B0A" w:rsidP="002F1B0A">
            <w:pPr>
              <w:rPr>
                <w:b/>
                <w:bCs/>
                <w:lang w:val="en-US"/>
              </w:rPr>
            </w:pPr>
          </w:p>
          <w:p w14:paraId="4ED6C0C2" w14:textId="77777777" w:rsidR="002F1B0A" w:rsidRPr="002F1B0A" w:rsidRDefault="002F1B0A" w:rsidP="002F1B0A">
            <w:pPr>
              <w:rPr>
                <w:b/>
                <w:bCs/>
                <w:lang w:val="en-US"/>
              </w:rPr>
            </w:pPr>
            <w:r w:rsidRPr="002F1B0A">
              <w:rPr>
                <w:b/>
                <w:bCs/>
                <w:lang w:val="en-US"/>
              </w:rPr>
              <w:t xml:space="preserve">Ratio </w:t>
            </w:r>
          </w:p>
        </w:tc>
      </w:tr>
      <w:tr w:rsidR="002F1B0A" w:rsidRPr="002F1B0A" w14:paraId="269B79A3"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2F1B0A">
            <w:pPr>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2F1B0A">
            <w:pP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2F1B0A">
            <w:pP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2F1B0A">
            <w:pPr>
              <w:rPr>
                <w:lang w:val="en-US"/>
              </w:rPr>
            </w:pPr>
            <w:r w:rsidRPr="002F1B0A">
              <w:rPr>
                <w:lang w:val="en-US"/>
              </w:rPr>
              <w:t>100%</w:t>
            </w:r>
          </w:p>
        </w:tc>
      </w:tr>
      <w:tr w:rsidR="002F1B0A" w:rsidRPr="002F1B0A" w14:paraId="5488E5B0"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2F1B0A">
            <w:pPr>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182C1C5" w14:textId="77777777" w:rsidR="002F1B0A" w:rsidRPr="002F1B0A" w:rsidRDefault="002F1B0A" w:rsidP="002F1B0A">
            <w:pP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5052F9" w14:textId="77777777" w:rsidR="002F1B0A" w:rsidRPr="002F1B0A" w:rsidRDefault="002F1B0A" w:rsidP="002F1B0A">
            <w:pP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748BDAF8" w14:textId="77777777" w:rsidR="002F1B0A" w:rsidRPr="002F1B0A" w:rsidRDefault="002F1B0A" w:rsidP="002F1B0A">
            <w:pP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2F1B0A">
            <w:pPr>
              <w:rPr>
                <w:lang w:val="en-US"/>
              </w:rPr>
            </w:pPr>
            <w:r w:rsidRPr="002F1B0A">
              <w:rPr>
                <w:lang w:val="en-US"/>
              </w:rPr>
              <w:t>64%</w:t>
            </w:r>
          </w:p>
        </w:tc>
      </w:tr>
      <w:tr w:rsidR="002F1B0A" w:rsidRPr="002F1B0A" w14:paraId="7CCD6585" w14:textId="77777777" w:rsidTr="002F1B0A">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2F1B0A">
            <w:pPr>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40B4CB"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64B054" w14:textId="77777777" w:rsidR="002F1B0A" w:rsidRPr="002F1B0A" w:rsidRDefault="002F1B0A" w:rsidP="002F1B0A">
            <w:pPr>
              <w:rPr>
                <w:lang w:val="en-US"/>
              </w:rPr>
            </w:pPr>
            <w:r w:rsidRPr="002F1B0A">
              <w:rPr>
                <w:lang w:val="en-US"/>
              </w:rPr>
              <w:t>33%</w:t>
            </w:r>
          </w:p>
        </w:tc>
      </w:tr>
      <w:tr w:rsidR="002F1B0A" w:rsidRPr="002F1B0A" w14:paraId="4245DFD7" w14:textId="77777777" w:rsidTr="002F1B0A">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2F1B0A">
            <w:pPr>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83DBFE3"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3F7535E" w14:textId="77777777" w:rsidR="002F1B0A" w:rsidRPr="002F1B0A" w:rsidRDefault="002F1B0A" w:rsidP="002F1B0A">
            <w:pPr>
              <w:rPr>
                <w:lang w:val="en-US"/>
              </w:rPr>
            </w:pPr>
            <w:r w:rsidRPr="002F1B0A">
              <w:rPr>
                <w:lang w:val="en-US"/>
              </w:rPr>
              <w:t>33%</w:t>
            </w:r>
          </w:p>
        </w:tc>
      </w:tr>
      <w:tr w:rsidR="002F1B0A" w:rsidRPr="002F1B0A" w14:paraId="213CBB80" w14:textId="77777777" w:rsidTr="002F1B0A">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2F1B0A">
            <w:pPr>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2F1B0A">
            <w:pP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16AE16" w14:textId="77777777" w:rsidR="002F1B0A" w:rsidRPr="002F1B0A" w:rsidRDefault="002F1B0A" w:rsidP="002F1B0A">
            <w:pP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21656C" w14:textId="77777777" w:rsidR="002F1B0A" w:rsidRPr="002F1B0A" w:rsidRDefault="002F1B0A" w:rsidP="002F1B0A">
            <w:pPr>
              <w:rPr>
                <w:lang w:val="en-US"/>
              </w:rPr>
            </w:pPr>
            <w:r w:rsidRPr="002F1B0A">
              <w:rPr>
                <w:rFonts w:hint="eastAsia"/>
                <w:lang w:val="en-US"/>
              </w:rPr>
              <w:t>3</w:t>
            </w:r>
            <w:r w:rsidRPr="002F1B0A">
              <w:rPr>
                <w:lang w:val="en-US"/>
              </w:rPr>
              <w:t>3%</w:t>
            </w:r>
          </w:p>
        </w:tc>
      </w:tr>
      <w:tr w:rsidR="002F1B0A" w:rsidRPr="002F1B0A" w14:paraId="548DF749" w14:textId="77777777" w:rsidTr="002F1B0A">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2F1B0A">
            <w:pPr>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6BB23F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5FA6C7" w14:textId="77777777" w:rsidR="002F1B0A" w:rsidRPr="002F1B0A" w:rsidRDefault="002F1B0A" w:rsidP="002F1B0A">
            <w:pPr>
              <w:rPr>
                <w:lang w:val="en-US"/>
              </w:rPr>
            </w:pPr>
            <w:r w:rsidRPr="002F1B0A">
              <w:rPr>
                <w:lang w:val="en-US"/>
              </w:rPr>
              <w:t>33%</w:t>
            </w:r>
          </w:p>
        </w:tc>
      </w:tr>
      <w:tr w:rsidR="002F1B0A" w:rsidRPr="002F1B0A" w14:paraId="7F0B2585" w14:textId="77777777" w:rsidTr="002F1B0A">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2F1B0A">
            <w:pPr>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E714FC7"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C0E637A" w14:textId="77777777" w:rsidR="002F1B0A" w:rsidRPr="002F1B0A" w:rsidRDefault="002F1B0A" w:rsidP="002F1B0A">
            <w:pPr>
              <w:rPr>
                <w:lang w:val="en-US"/>
              </w:rPr>
            </w:pPr>
            <w:r w:rsidRPr="002F1B0A">
              <w:rPr>
                <w:lang w:val="en-US"/>
              </w:rPr>
              <w:t>33%</w:t>
            </w:r>
          </w:p>
        </w:tc>
      </w:tr>
      <w:tr w:rsidR="002F1B0A" w:rsidRPr="002F1B0A" w14:paraId="08363C66" w14:textId="77777777" w:rsidTr="002F1B0A">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2F1B0A">
            <w:pPr>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2F1B0A">
            <w:pP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2F1B0A">
            <w:pP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1358B78" w14:textId="77777777" w:rsidR="002F1B0A" w:rsidRPr="002F1B0A" w:rsidRDefault="002F1B0A" w:rsidP="002F1B0A">
            <w:pP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E3451E3" w14:textId="77777777" w:rsidR="002F1B0A" w:rsidRPr="002F1B0A" w:rsidRDefault="002F1B0A" w:rsidP="002F1B0A">
            <w:pPr>
              <w:rPr>
                <w:lang w:val="en-US"/>
              </w:rPr>
            </w:pPr>
            <w:r w:rsidRPr="002F1B0A">
              <w:rPr>
                <w:lang w:val="en-US"/>
              </w:rPr>
              <w:t>33%</w:t>
            </w:r>
          </w:p>
        </w:tc>
      </w:tr>
      <w:tr w:rsidR="002F1B0A" w:rsidRPr="002F1B0A" w14:paraId="1372011C" w14:textId="77777777" w:rsidTr="002F1B0A">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3094BC7"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66ACC0F2"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C72F1D6"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B46421" w14:textId="77777777" w:rsidR="002F1B0A" w:rsidRPr="002F1B0A" w:rsidRDefault="002F1B0A" w:rsidP="002F1B0A">
            <w:pPr>
              <w:rPr>
                <w:lang w:val="en-US"/>
              </w:rPr>
            </w:pPr>
            <w:r w:rsidRPr="002F1B0A">
              <w:rPr>
                <w:lang w:val="en-US"/>
              </w:rPr>
              <w:t>100% / 25%</w:t>
            </w:r>
          </w:p>
        </w:tc>
      </w:tr>
      <w:tr w:rsidR="002F1B0A" w:rsidRPr="002F1B0A" w14:paraId="51044353" w14:textId="77777777" w:rsidTr="002F1B0A">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43C9079B" w14:textId="77777777" w:rsidR="002F1B0A" w:rsidRPr="002F1B0A" w:rsidRDefault="002F1B0A" w:rsidP="002F1B0A">
            <w:pP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235A97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B3F4A2" w14:textId="77777777" w:rsidR="002F1B0A" w:rsidRPr="002F1B0A" w:rsidRDefault="002F1B0A" w:rsidP="002F1B0A">
            <w:pP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5BCA4A0" w14:textId="77777777" w:rsidR="002F1B0A" w:rsidRPr="002F1B0A" w:rsidRDefault="002F1B0A" w:rsidP="002F1B0A">
            <w:pPr>
              <w:rPr>
                <w:lang w:val="en-US"/>
              </w:rPr>
            </w:pPr>
            <w:r w:rsidRPr="002F1B0A">
              <w:rPr>
                <w:lang w:val="en-US"/>
              </w:rPr>
              <w:t>100% / 25%</w:t>
            </w:r>
          </w:p>
        </w:tc>
      </w:tr>
      <w:tr w:rsidR="002F1B0A" w:rsidRPr="002F1B0A" w14:paraId="083CEE7A"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544C0845" w14:textId="77777777" w:rsidR="002F1B0A" w:rsidRPr="002F1B0A" w:rsidRDefault="002F1B0A" w:rsidP="002F1B0A">
            <w:pP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3E62CFD"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58AB4C" w14:textId="77777777" w:rsidR="002F1B0A" w:rsidRPr="002F1B0A" w:rsidRDefault="002F1B0A" w:rsidP="002F1B0A">
            <w:pP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4B03DBA" w14:textId="77777777" w:rsidR="002F1B0A" w:rsidRPr="002F1B0A" w:rsidRDefault="002F1B0A" w:rsidP="002F1B0A">
            <w:pPr>
              <w:rPr>
                <w:lang w:val="en-US"/>
              </w:rPr>
            </w:pPr>
            <w:r w:rsidRPr="002F1B0A">
              <w:rPr>
                <w:lang w:val="en-US"/>
              </w:rPr>
              <w:t>100% / 25%</w:t>
            </w:r>
          </w:p>
        </w:tc>
      </w:tr>
    </w:tbl>
    <w:p w14:paraId="249572FF" w14:textId="77777777" w:rsidR="002F1B0A" w:rsidRPr="002F1B0A" w:rsidRDefault="002F1B0A" w:rsidP="002F1B0A">
      <w:pPr>
        <w:rPr>
          <w:lang w:val="en-US"/>
        </w:rPr>
      </w:pPr>
    </w:p>
    <w:p w14:paraId="2BC9204C"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2F1B0A">
        <w:trPr>
          <w:trHeight w:val="290"/>
        </w:trPr>
        <w:tc>
          <w:tcPr>
            <w:tcW w:w="1040" w:type="dxa"/>
            <w:tcBorders>
              <w:top w:val="nil"/>
              <w:left w:val="nil"/>
              <w:bottom w:val="nil"/>
              <w:right w:val="nil"/>
            </w:tcBorders>
            <w:shd w:val="clear" w:color="auto" w:fill="auto"/>
            <w:noWrap/>
            <w:vAlign w:val="bottom"/>
            <w:hideMark/>
          </w:tcPr>
          <w:p w14:paraId="5DE8D7D4" w14:textId="77777777" w:rsidR="002F1B0A" w:rsidRPr="002F1B0A" w:rsidRDefault="002F1B0A" w:rsidP="002F1B0A">
            <w:pPr>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2F1B0A">
            <w:pPr>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2F1B0A">
            <w:pPr>
              <w:rPr>
                <w:b/>
                <w:bCs/>
                <w:lang w:val="en-US"/>
              </w:rPr>
            </w:pPr>
            <w:r w:rsidRPr="002F1B0A">
              <w:rPr>
                <w:b/>
                <w:bCs/>
                <w:lang w:val="en-US"/>
              </w:rPr>
              <w:t>12-bit 4:2:2: Worst case data, MinCR = 2</w:t>
            </w:r>
          </w:p>
          <w:p w14:paraId="0B28E7A4" w14:textId="77777777" w:rsidR="002F1B0A" w:rsidRPr="002F1B0A" w:rsidRDefault="002F1B0A" w:rsidP="002F1B0A">
            <w:pPr>
              <w:rPr>
                <w:b/>
                <w:bCs/>
                <w:lang w:val="en-US"/>
              </w:rPr>
            </w:pPr>
            <w:r w:rsidRPr="002F1B0A">
              <w:rPr>
                <w:b/>
                <w:bCs/>
                <w:lang w:val="en-US"/>
              </w:rPr>
              <w:t>Level 5.1</w:t>
            </w:r>
          </w:p>
          <w:p w14:paraId="3B4B45E9" w14:textId="77777777" w:rsidR="002F1B0A" w:rsidRPr="002F1B0A" w:rsidRDefault="002F1B0A" w:rsidP="002F1B0A">
            <w:pPr>
              <w:rPr>
                <w:b/>
                <w:bCs/>
                <w:lang w:val="en-US"/>
              </w:rPr>
            </w:pPr>
            <w:r w:rsidRPr="002F1B0A">
              <w:rPr>
                <w:b/>
                <w:bCs/>
                <w:lang w:val="en-US"/>
              </w:rPr>
              <w:t>Max luma sample rate: 534,773,760</w:t>
            </w:r>
          </w:p>
        </w:tc>
      </w:tr>
      <w:tr w:rsidR="002F1B0A" w:rsidRPr="002F1B0A" w14:paraId="2097348C" w14:textId="77777777" w:rsidTr="002F1B0A">
        <w:trPr>
          <w:trHeight w:val="290"/>
        </w:trPr>
        <w:tc>
          <w:tcPr>
            <w:tcW w:w="1040" w:type="dxa"/>
            <w:tcBorders>
              <w:top w:val="nil"/>
              <w:left w:val="nil"/>
              <w:bottom w:val="nil"/>
              <w:right w:val="nil"/>
            </w:tcBorders>
            <w:shd w:val="clear" w:color="auto" w:fill="auto"/>
            <w:noWrap/>
            <w:vAlign w:val="bottom"/>
          </w:tcPr>
          <w:p w14:paraId="2D28CCE5" w14:textId="77777777" w:rsidR="002F1B0A" w:rsidRPr="002F1B0A" w:rsidRDefault="002F1B0A" w:rsidP="002F1B0A">
            <w:pPr>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2F1B0A">
            <w:pPr>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77777777" w:rsidR="002F1B0A" w:rsidRPr="002F1B0A" w:rsidRDefault="002F1B0A" w:rsidP="002F1B0A">
            <w:pPr>
              <w:rPr>
                <w:b/>
                <w:bCs/>
                <w:lang w:val="en-US"/>
              </w:rPr>
            </w:pPr>
            <w:r w:rsidRPr="002F1B0A">
              <w:rPr>
                <w:b/>
                <w:bCs/>
                <w:lang w:val="en-US"/>
              </w:rPr>
              <w:t xml:space="preserve">1.8 Context coded bins per cycle </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001AD62D"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192CA6B1"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63C79B2D" w14:textId="77777777" w:rsidR="002F1B0A" w:rsidRPr="002F1B0A" w:rsidRDefault="002F1B0A" w:rsidP="002F1B0A">
            <w:pPr>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2F1B0A">
            <w:pPr>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77777777" w:rsidR="002F1B0A" w:rsidRPr="002F1B0A" w:rsidRDefault="002F1B0A" w:rsidP="002F1B0A">
            <w:pPr>
              <w:rPr>
                <w:lang w:val="en-US"/>
              </w:rPr>
            </w:pPr>
            <w:r w:rsidRPr="002F1B0A">
              <w:rPr>
                <w:b/>
                <w:bCs/>
                <w:lang w:val="en-US"/>
              </w:rPr>
              <w:t xml:space="preserve">Required clock rate (GHz) </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244AA4B" w14:textId="77777777" w:rsidR="002F1B0A" w:rsidRPr="002F1B0A" w:rsidRDefault="002F1B0A" w:rsidP="002F1B0A">
            <w:pPr>
              <w:rPr>
                <w:b/>
                <w:bCs/>
                <w:lang w:val="en-US"/>
              </w:rPr>
            </w:pPr>
          </w:p>
          <w:p w14:paraId="6F45AD40" w14:textId="77777777" w:rsidR="002F1B0A" w:rsidRPr="002F1B0A" w:rsidRDefault="002F1B0A" w:rsidP="002F1B0A">
            <w:pPr>
              <w:rPr>
                <w:lang w:val="en-US"/>
              </w:rPr>
            </w:pPr>
            <w:r w:rsidRPr="002F1B0A">
              <w:rPr>
                <w:b/>
                <w:bCs/>
                <w:lang w:val="en-US"/>
              </w:rPr>
              <w:t xml:space="preserve">Ratio </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7777777" w:rsidR="002F1B0A" w:rsidRPr="002F1B0A" w:rsidRDefault="002F1B0A" w:rsidP="002F1B0A">
            <w:pPr>
              <w:rPr>
                <w:b/>
                <w:bCs/>
                <w:lang w:val="en-US"/>
              </w:rPr>
            </w:pPr>
            <w:r w:rsidRPr="002F1B0A">
              <w:rPr>
                <w:b/>
                <w:bCs/>
                <w:lang w:val="en-US"/>
              </w:rPr>
              <w:t xml:space="preserve">Required clock rate (GHz) </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B734330" w14:textId="77777777" w:rsidR="002F1B0A" w:rsidRPr="002F1B0A" w:rsidRDefault="002F1B0A" w:rsidP="002F1B0A">
            <w:pPr>
              <w:rPr>
                <w:b/>
                <w:bCs/>
                <w:lang w:val="en-US"/>
              </w:rPr>
            </w:pPr>
          </w:p>
          <w:p w14:paraId="7FE54247" w14:textId="77777777" w:rsidR="002F1B0A" w:rsidRPr="002F1B0A" w:rsidRDefault="002F1B0A" w:rsidP="002F1B0A">
            <w:pPr>
              <w:rPr>
                <w:b/>
                <w:bCs/>
                <w:lang w:val="en-US"/>
              </w:rPr>
            </w:pPr>
            <w:r w:rsidRPr="002F1B0A">
              <w:rPr>
                <w:b/>
                <w:bCs/>
                <w:lang w:val="en-US"/>
              </w:rPr>
              <w:t xml:space="preserve">Ratio </w:t>
            </w:r>
          </w:p>
        </w:tc>
      </w:tr>
      <w:tr w:rsidR="002F1B0A" w:rsidRPr="002F1B0A" w14:paraId="0409EF90"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2F1B0A">
            <w:pPr>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2F1B0A">
            <w:pPr>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2F1B0A">
            <w:pP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2F1B0A">
            <w:pP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2F1B0A">
            <w:pP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2F1B0A">
            <w:pPr>
              <w:rPr>
                <w:lang w:val="en-US"/>
              </w:rPr>
            </w:pPr>
            <w:r w:rsidRPr="002F1B0A">
              <w:rPr>
                <w:lang w:val="en-US"/>
              </w:rPr>
              <w:t>100%</w:t>
            </w:r>
          </w:p>
        </w:tc>
      </w:tr>
      <w:tr w:rsidR="002F1B0A" w:rsidRPr="002F1B0A" w14:paraId="3D347EB7" w14:textId="77777777" w:rsidTr="002F1B0A">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2F1B0A">
            <w:pPr>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2F1B0A">
            <w:pPr>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2F1B0A">
            <w:pP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2F1B0A">
            <w:pP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3A1E945" w14:textId="77777777" w:rsidR="002F1B0A" w:rsidRPr="002F1B0A" w:rsidRDefault="002F1B0A" w:rsidP="002F1B0A">
            <w:pP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2F1B0A">
            <w:pPr>
              <w:rPr>
                <w:lang w:val="en-US"/>
              </w:rPr>
            </w:pPr>
            <w:r w:rsidRPr="002F1B0A">
              <w:rPr>
                <w:lang w:val="en-US"/>
              </w:rPr>
              <w:t>78%</w:t>
            </w:r>
          </w:p>
        </w:tc>
      </w:tr>
      <w:tr w:rsidR="002F1B0A" w:rsidRPr="002F1B0A" w14:paraId="372D2F76" w14:textId="77777777" w:rsidTr="002F1B0A">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2F1B0A">
            <w:pPr>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BAD62A2"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5ADCA0D" w14:textId="77777777" w:rsidR="002F1B0A" w:rsidRPr="002F1B0A" w:rsidRDefault="002F1B0A" w:rsidP="002F1B0A">
            <w:pPr>
              <w:rPr>
                <w:lang w:val="en-US"/>
              </w:rPr>
            </w:pPr>
            <w:r w:rsidRPr="002F1B0A">
              <w:rPr>
                <w:lang w:val="en-US"/>
              </w:rPr>
              <w:t>31%</w:t>
            </w:r>
          </w:p>
        </w:tc>
      </w:tr>
      <w:tr w:rsidR="002F1B0A" w:rsidRPr="002F1B0A" w14:paraId="1D05F430" w14:textId="77777777" w:rsidTr="002F1B0A">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2F1B0A">
            <w:pPr>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B0CF34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DD7607" w14:textId="77777777" w:rsidR="002F1B0A" w:rsidRPr="002F1B0A" w:rsidRDefault="002F1B0A" w:rsidP="002F1B0A">
            <w:pPr>
              <w:rPr>
                <w:lang w:val="en-US"/>
              </w:rPr>
            </w:pPr>
            <w:r w:rsidRPr="002F1B0A">
              <w:rPr>
                <w:lang w:val="en-US"/>
              </w:rPr>
              <w:t>31%</w:t>
            </w:r>
          </w:p>
        </w:tc>
      </w:tr>
      <w:tr w:rsidR="002F1B0A" w:rsidRPr="002F1B0A" w14:paraId="72293C89" w14:textId="77777777" w:rsidTr="002F1B0A">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2F1B0A">
            <w:pPr>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2F1B0A">
            <w:pP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A025169" w14:textId="77777777" w:rsidR="002F1B0A" w:rsidRPr="002F1B0A" w:rsidRDefault="002F1B0A" w:rsidP="002F1B0A">
            <w:pP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F9FB44" w14:textId="77777777" w:rsidR="002F1B0A" w:rsidRPr="002F1B0A" w:rsidRDefault="002F1B0A" w:rsidP="002F1B0A">
            <w:pPr>
              <w:rPr>
                <w:lang w:val="en-US"/>
              </w:rPr>
            </w:pPr>
            <w:r w:rsidRPr="002F1B0A">
              <w:rPr>
                <w:rFonts w:hint="eastAsia"/>
                <w:lang w:val="en-US"/>
              </w:rPr>
              <w:t>3</w:t>
            </w:r>
            <w:r w:rsidRPr="002F1B0A">
              <w:rPr>
                <w:lang w:val="en-US"/>
              </w:rPr>
              <w:t>1%</w:t>
            </w:r>
          </w:p>
        </w:tc>
      </w:tr>
      <w:tr w:rsidR="002F1B0A" w:rsidRPr="002F1B0A" w14:paraId="43D3558C" w14:textId="77777777" w:rsidTr="002F1B0A">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2F1B0A">
            <w:pPr>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1D5635B"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514BBC" w14:textId="77777777" w:rsidR="002F1B0A" w:rsidRPr="002F1B0A" w:rsidRDefault="002F1B0A" w:rsidP="002F1B0A">
            <w:pPr>
              <w:rPr>
                <w:lang w:val="en-US"/>
              </w:rPr>
            </w:pPr>
            <w:r w:rsidRPr="002F1B0A">
              <w:rPr>
                <w:lang w:val="en-US"/>
              </w:rPr>
              <w:t>31%</w:t>
            </w:r>
          </w:p>
        </w:tc>
      </w:tr>
      <w:tr w:rsidR="002F1B0A" w:rsidRPr="002F1B0A" w14:paraId="7F83946F" w14:textId="77777777" w:rsidTr="002F1B0A">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2F1B0A">
            <w:pPr>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2F1B0A">
            <w:pP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EFDE6EB" w14:textId="77777777" w:rsidR="002F1B0A" w:rsidRPr="002F1B0A" w:rsidRDefault="002F1B0A" w:rsidP="002F1B0A">
            <w:pP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D909A7E" w14:textId="77777777" w:rsidR="002F1B0A" w:rsidRPr="002F1B0A" w:rsidRDefault="002F1B0A" w:rsidP="002F1B0A">
            <w:pPr>
              <w:rPr>
                <w:lang w:val="en-US"/>
              </w:rPr>
            </w:pPr>
            <w:r w:rsidRPr="002F1B0A">
              <w:rPr>
                <w:rFonts w:hint="eastAsia"/>
                <w:lang w:val="en-US"/>
              </w:rPr>
              <w:t>-</w:t>
            </w:r>
          </w:p>
        </w:tc>
      </w:tr>
      <w:tr w:rsidR="002F1B0A" w:rsidRPr="002F1B0A" w14:paraId="78AB454D" w14:textId="77777777" w:rsidTr="002F1B0A">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2F1B0A">
            <w:pPr>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2F1B0A">
            <w:pP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2F1B0A">
            <w:pP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A203515" w14:textId="77777777" w:rsidR="002F1B0A" w:rsidRPr="002F1B0A" w:rsidRDefault="002F1B0A" w:rsidP="002F1B0A">
            <w:pP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0A1579E" w14:textId="77777777" w:rsidR="002F1B0A" w:rsidRPr="002F1B0A" w:rsidRDefault="002F1B0A" w:rsidP="002F1B0A">
            <w:pPr>
              <w:rPr>
                <w:lang w:val="en-US"/>
              </w:rPr>
            </w:pPr>
            <w:r w:rsidRPr="002F1B0A">
              <w:rPr>
                <w:lang w:val="en-US"/>
              </w:rPr>
              <w:t>31%</w:t>
            </w:r>
          </w:p>
        </w:tc>
      </w:tr>
      <w:tr w:rsidR="002F1B0A" w:rsidRPr="002F1B0A" w14:paraId="5D745C5F" w14:textId="77777777" w:rsidTr="002F1B0A">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E577772" w14:textId="77777777" w:rsidR="002F1B0A" w:rsidRPr="002F1B0A" w:rsidRDefault="002F1B0A" w:rsidP="002F1B0A">
            <w:pP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C8E4049"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44EB56" w14:textId="77777777" w:rsidR="002F1B0A" w:rsidRPr="002F1B0A" w:rsidRDefault="002F1B0A" w:rsidP="002F1B0A">
            <w:pP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70532A3" w14:textId="77777777" w:rsidR="002F1B0A" w:rsidRPr="002F1B0A" w:rsidRDefault="002F1B0A" w:rsidP="002F1B0A">
            <w:pPr>
              <w:rPr>
                <w:lang w:val="en-US"/>
              </w:rPr>
            </w:pPr>
            <w:r w:rsidRPr="002F1B0A">
              <w:rPr>
                <w:lang w:val="en-US"/>
              </w:rPr>
              <w:t>100% / 25%</w:t>
            </w:r>
          </w:p>
        </w:tc>
      </w:tr>
      <w:tr w:rsidR="002F1B0A" w:rsidRPr="002F1B0A" w14:paraId="4B7A56C7" w14:textId="77777777" w:rsidTr="002F1B0A">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2F1B0A">
            <w:pPr>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A09E8E8" w14:textId="77777777" w:rsidR="002F1B0A" w:rsidRPr="002F1B0A" w:rsidRDefault="002F1B0A" w:rsidP="002F1B0A">
            <w:pP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9390B4A" w14:textId="77777777" w:rsidR="002F1B0A" w:rsidRPr="002F1B0A" w:rsidRDefault="002F1B0A" w:rsidP="002F1B0A">
            <w:pP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C72C4CA" w14:textId="77777777" w:rsidR="002F1B0A" w:rsidRPr="002F1B0A" w:rsidRDefault="002F1B0A" w:rsidP="002F1B0A">
            <w:pP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9F447FC" w14:textId="77777777" w:rsidR="002F1B0A" w:rsidRPr="002F1B0A" w:rsidRDefault="002F1B0A" w:rsidP="002F1B0A">
            <w:pPr>
              <w:rPr>
                <w:lang w:val="en-US"/>
              </w:rPr>
            </w:pPr>
            <w:r w:rsidRPr="002F1B0A">
              <w:rPr>
                <w:lang w:val="en-US"/>
              </w:rPr>
              <w:t>98% / 25%</w:t>
            </w:r>
          </w:p>
        </w:tc>
      </w:tr>
      <w:tr w:rsidR="002F1B0A" w:rsidRPr="002F1B0A" w14:paraId="76506D77" w14:textId="77777777" w:rsidTr="002F1B0A">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2F1B0A">
            <w:pPr>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7A9FDE3" w14:textId="77777777" w:rsidR="002F1B0A" w:rsidRPr="002F1B0A" w:rsidRDefault="002F1B0A" w:rsidP="002F1B0A">
            <w:pP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F7DA8CE" w14:textId="77777777" w:rsidR="002F1B0A" w:rsidRPr="002F1B0A" w:rsidRDefault="002F1B0A" w:rsidP="002F1B0A">
            <w:pP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C1E1A5" w14:textId="77777777" w:rsidR="002F1B0A" w:rsidRPr="002F1B0A" w:rsidRDefault="002F1B0A" w:rsidP="002F1B0A">
            <w:pP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2FA45B1" w14:textId="77777777" w:rsidR="002F1B0A" w:rsidRPr="002F1B0A" w:rsidRDefault="002F1B0A" w:rsidP="002F1B0A">
            <w:pPr>
              <w:rPr>
                <w:lang w:val="en-US"/>
              </w:rPr>
            </w:pPr>
            <w:r w:rsidRPr="002F1B0A">
              <w:rPr>
                <w:lang w:val="en-US"/>
              </w:rPr>
              <w:t>100% / 25%</w:t>
            </w:r>
          </w:p>
        </w:tc>
      </w:tr>
    </w:tbl>
    <w:p w14:paraId="06846A17" w14:textId="77777777" w:rsidR="002F1B0A" w:rsidRPr="002F1B0A" w:rsidRDefault="002F1B0A" w:rsidP="002F1B0A">
      <w:pPr>
        <w:rPr>
          <w:lang w:val="en-US"/>
        </w:rPr>
      </w:pPr>
    </w:p>
    <w:p w14:paraId="20E6B193" w14:textId="77777777" w:rsidR="002F1B0A" w:rsidRPr="002F1B0A" w:rsidRDefault="002F1B0A" w:rsidP="002F1B0A">
      <w:pPr>
        <w:rPr>
          <w:lang w:val="en-US"/>
        </w:rPr>
      </w:pPr>
    </w:p>
    <w:tbl>
      <w:tblPr>
        <w:tblW w:w="9350" w:type="dxa"/>
        <w:tblLayout w:type="fixed"/>
        <w:tblLook w:val="04A0" w:firstRow="1" w:lastRow="0" w:firstColumn="1" w:lastColumn="0" w:noHBand="0" w:noVBand="1"/>
      </w:tblPr>
      <w:tblGrid>
        <w:gridCol w:w="1040"/>
        <w:gridCol w:w="1390"/>
        <w:gridCol w:w="1440"/>
        <w:gridCol w:w="180"/>
        <w:gridCol w:w="110"/>
        <w:gridCol w:w="1690"/>
        <w:gridCol w:w="40"/>
        <w:gridCol w:w="1730"/>
        <w:gridCol w:w="175"/>
        <w:gridCol w:w="35"/>
        <w:gridCol w:w="1520"/>
      </w:tblGrid>
      <w:tr w:rsidR="002F1B0A" w:rsidRPr="002F1B0A" w14:paraId="38E91020" w14:textId="77777777" w:rsidTr="002F1B0A">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2F1B0A">
            <w:pPr>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2F1B0A">
            <w:pPr>
              <w:rPr>
                <w:b/>
                <w:bCs/>
                <w:lang w:val="en-US"/>
              </w:rPr>
            </w:pPr>
            <w:r w:rsidRPr="002F1B0A">
              <w:rPr>
                <w:b/>
                <w:bCs/>
                <w:lang w:val="en-US"/>
              </w:rPr>
              <w:t>Test</w:t>
            </w:r>
          </w:p>
        </w:tc>
        <w:tc>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2F1B0A">
            <w:pPr>
              <w:rPr>
                <w:b/>
                <w:bCs/>
                <w:lang w:val="en-US"/>
              </w:rPr>
            </w:pPr>
            <w:r w:rsidRPr="002F1B0A">
              <w:rPr>
                <w:b/>
                <w:bCs/>
                <w:lang w:val="en-US"/>
              </w:rPr>
              <w:t>12-bit 4:2:2: Worst case data, MinCR = 2</w:t>
            </w:r>
          </w:p>
          <w:p w14:paraId="04F76491" w14:textId="77777777" w:rsidR="002F1B0A" w:rsidRPr="002F1B0A" w:rsidRDefault="002F1B0A" w:rsidP="002F1B0A">
            <w:pPr>
              <w:rPr>
                <w:b/>
                <w:bCs/>
                <w:lang w:val="en-US"/>
              </w:rPr>
            </w:pPr>
            <w:r w:rsidRPr="002F1B0A">
              <w:rPr>
                <w:b/>
                <w:bCs/>
                <w:lang w:val="en-US"/>
              </w:rPr>
              <w:t>Level 6.2</w:t>
            </w:r>
          </w:p>
          <w:p w14:paraId="21D9BB09" w14:textId="77777777" w:rsidR="002F1B0A" w:rsidRPr="002F1B0A" w:rsidRDefault="002F1B0A" w:rsidP="002F1B0A">
            <w:pPr>
              <w:rPr>
                <w:b/>
                <w:bCs/>
                <w:lang w:val="en-US"/>
              </w:rPr>
            </w:pPr>
            <w:r w:rsidRPr="002F1B0A">
              <w:rPr>
                <w:b/>
                <w:bCs/>
                <w:lang w:val="en-US"/>
              </w:rPr>
              <w:t>Max luma sample rate: 4,278,190,080</w:t>
            </w:r>
          </w:p>
        </w:tc>
      </w:tr>
      <w:tr w:rsidR="002F1B0A" w:rsidRPr="002F1B0A" w14:paraId="2D665F75" w14:textId="77777777" w:rsidTr="002F1B0A">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2F1B0A">
            <w:pPr>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2F1B0A">
            <w:pPr>
              <w:rPr>
                <w:b/>
                <w:bCs/>
                <w:lang w:val="en-US"/>
              </w:rPr>
            </w:pPr>
          </w:p>
        </w:tc>
        <w:tc>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7777777" w:rsidR="002F1B0A" w:rsidRPr="002F1B0A" w:rsidRDefault="002F1B0A" w:rsidP="002F1B0A">
            <w:pPr>
              <w:rPr>
                <w:b/>
                <w:bCs/>
                <w:lang w:val="en-US"/>
              </w:rPr>
            </w:pPr>
            <w:r w:rsidRPr="002F1B0A">
              <w:rPr>
                <w:b/>
                <w:bCs/>
                <w:lang w:val="en-US"/>
              </w:rPr>
              <w:t xml:space="preserve">1.8 Context coded bins per cycle </w:t>
            </w:r>
          </w:p>
        </w:tc>
        <w:tc>
          <w:tcPr>
            <w:tcW w:w="3500" w:type="dxa"/>
            <w:gridSpan w:val="5"/>
            <w:tcBorders>
              <w:top w:val="single" w:sz="4" w:space="0" w:color="auto"/>
              <w:left w:val="single" w:sz="4" w:space="0" w:color="auto"/>
              <w:bottom w:val="single" w:sz="4" w:space="0" w:color="auto"/>
              <w:right w:val="single" w:sz="4" w:space="0" w:color="auto"/>
            </w:tcBorders>
            <w:shd w:val="clear" w:color="000000" w:fill="D9D9D9"/>
          </w:tcPr>
          <w:p w14:paraId="1E188300" w14:textId="77777777" w:rsidR="002F1B0A" w:rsidRPr="002F1B0A" w:rsidRDefault="002F1B0A" w:rsidP="002F1B0A">
            <w:pPr>
              <w:rPr>
                <w:b/>
                <w:bCs/>
                <w:lang w:val="en-US"/>
              </w:rPr>
            </w:pPr>
            <w:r w:rsidRPr="002F1B0A">
              <w:rPr>
                <w:b/>
                <w:bCs/>
                <w:lang w:val="en-US"/>
              </w:rPr>
              <w:t xml:space="preserve">1.0 Context coded bins per cycle </w:t>
            </w:r>
          </w:p>
        </w:tc>
      </w:tr>
      <w:tr w:rsidR="002F1B0A" w:rsidRPr="002F1B0A" w14:paraId="066EC75D" w14:textId="77777777" w:rsidTr="002F1B0A">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2F1B0A">
            <w:pPr>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2F1B0A">
            <w:pPr>
              <w:rPr>
                <w:b/>
                <w:bCs/>
                <w:lang w:val="en-US"/>
              </w:rPr>
            </w:pPr>
          </w:p>
        </w:tc>
        <w:tc>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7777777" w:rsidR="002F1B0A" w:rsidRPr="002F1B0A" w:rsidRDefault="002F1B0A" w:rsidP="002F1B0A">
            <w:pPr>
              <w:rPr>
                <w:lang w:val="en-US"/>
              </w:rPr>
            </w:pPr>
            <w:r w:rsidRPr="002F1B0A">
              <w:rPr>
                <w:b/>
                <w:bCs/>
                <w:lang w:val="en-US"/>
              </w:rPr>
              <w:t xml:space="preserve">Required clock rate (GHz) </w:t>
            </w:r>
          </w:p>
        </w:tc>
        <w:tc>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2F1B0A">
            <w:pPr>
              <w:rPr>
                <w:b/>
                <w:bCs/>
                <w:lang w:val="en-US"/>
              </w:rPr>
            </w:pPr>
          </w:p>
          <w:p w14:paraId="4C85ADC1" w14:textId="77777777" w:rsidR="002F1B0A" w:rsidRPr="002F1B0A" w:rsidRDefault="002F1B0A" w:rsidP="002F1B0A">
            <w:pPr>
              <w:rPr>
                <w:lang w:val="en-US"/>
              </w:rPr>
            </w:pPr>
            <w:r w:rsidRPr="002F1B0A">
              <w:rPr>
                <w:b/>
                <w:bCs/>
                <w:lang w:val="en-US"/>
              </w:rPr>
              <w:t xml:space="preserve">Ratio </w:t>
            </w:r>
          </w:p>
        </w:tc>
        <w:tc>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77777777" w:rsidR="002F1B0A" w:rsidRPr="002F1B0A" w:rsidRDefault="002F1B0A" w:rsidP="002F1B0A">
            <w:pPr>
              <w:rPr>
                <w:b/>
                <w:bCs/>
                <w:lang w:val="en-US"/>
              </w:rPr>
            </w:pPr>
            <w:r w:rsidRPr="002F1B0A">
              <w:rPr>
                <w:b/>
                <w:bCs/>
                <w:lang w:val="en-US"/>
              </w:rPr>
              <w:t xml:space="preserve">Required clock rate (GHz) </w:t>
            </w:r>
          </w:p>
        </w:tc>
        <w:tc>
          <w:tcPr>
            <w:tcW w:w="1555" w:type="dxa"/>
            <w:gridSpan w:val="2"/>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2F1B0A">
            <w:pPr>
              <w:rPr>
                <w:b/>
                <w:bCs/>
                <w:lang w:val="en-US"/>
              </w:rPr>
            </w:pPr>
          </w:p>
          <w:p w14:paraId="1A3BE28C" w14:textId="77777777" w:rsidR="002F1B0A" w:rsidRPr="002F1B0A" w:rsidRDefault="002F1B0A" w:rsidP="002F1B0A">
            <w:pPr>
              <w:rPr>
                <w:b/>
                <w:bCs/>
                <w:lang w:val="en-US"/>
              </w:rPr>
            </w:pPr>
            <w:r w:rsidRPr="002F1B0A">
              <w:rPr>
                <w:b/>
                <w:bCs/>
                <w:lang w:val="en-US"/>
              </w:rPr>
              <w:t xml:space="preserve">Ratio </w:t>
            </w:r>
          </w:p>
        </w:tc>
      </w:tr>
      <w:tr w:rsidR="002F1B0A" w:rsidRPr="002F1B0A" w14:paraId="0E9A323F" w14:textId="77777777" w:rsidTr="002F1B0A">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2F1B0A">
            <w:pPr>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2F1B0A">
            <w:pPr>
              <w:rPr>
                <w:b/>
                <w:bCs/>
                <w:lang w:val="en-US"/>
              </w:rPr>
            </w:pPr>
            <w:r w:rsidRPr="002F1B0A">
              <w:rPr>
                <w:b/>
                <w:bCs/>
                <w:lang w:val="en-US"/>
              </w:rPr>
              <w:t>VTM-13.0</w:t>
            </w:r>
          </w:p>
        </w:tc>
        <w:tc>
          <w:tcPr>
            <w:tcW w:w="1620" w:type="dxa"/>
            <w:gridSpan w:val="2"/>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2F1B0A">
            <w:pPr>
              <w:rPr>
                <w:lang w:val="en-US"/>
              </w:rPr>
            </w:pPr>
            <w:r w:rsidRPr="002F1B0A">
              <w:rPr>
                <w:lang w:val="en-US"/>
              </w:rPr>
              <w:t>27.982</w:t>
            </w:r>
          </w:p>
        </w:tc>
        <w:tc>
          <w:tcPr>
            <w:tcW w:w="1800" w:type="dxa"/>
            <w:gridSpan w:val="2"/>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2F1B0A">
            <w:pPr>
              <w:rPr>
                <w:lang w:val="en-US"/>
              </w:rPr>
            </w:pPr>
            <w:r w:rsidRPr="002F1B0A">
              <w:rPr>
                <w:lang w:val="en-US"/>
              </w:rPr>
              <w:t>100%</w:t>
            </w:r>
          </w:p>
        </w:tc>
        <w:tc>
          <w:tcPr>
            <w:tcW w:w="1980" w:type="dxa"/>
            <w:gridSpan w:val="4"/>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2F1B0A">
            <w:pP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2F1B0A">
            <w:pPr>
              <w:rPr>
                <w:lang w:val="en-US"/>
              </w:rPr>
            </w:pPr>
            <w:r w:rsidRPr="002F1B0A">
              <w:rPr>
                <w:lang w:val="en-US"/>
              </w:rPr>
              <w:t>100%</w:t>
            </w:r>
          </w:p>
        </w:tc>
      </w:tr>
      <w:tr w:rsidR="002F1B0A" w:rsidRPr="002F1B0A" w14:paraId="261D25EF" w14:textId="77777777" w:rsidTr="002F1B0A">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2F1B0A">
            <w:pPr>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2F1B0A">
            <w:pPr>
              <w:rPr>
                <w:b/>
                <w:bCs/>
                <w:lang w:val="en-US"/>
              </w:rPr>
            </w:pPr>
            <w:r w:rsidRPr="002F1B0A">
              <w:rPr>
                <w:b/>
                <w:bCs/>
                <w:lang w:val="en-US"/>
              </w:rPr>
              <w:t>CE3.1</w:t>
            </w:r>
          </w:p>
        </w:tc>
        <w:tc>
          <w:tcPr>
            <w:tcW w:w="1730" w:type="dxa"/>
            <w:gridSpan w:val="3"/>
            <w:tcBorders>
              <w:top w:val="single" w:sz="4" w:space="0" w:color="auto"/>
              <w:left w:val="single" w:sz="4" w:space="0" w:color="auto"/>
            </w:tcBorders>
            <w:shd w:val="clear" w:color="000000" w:fill="FFFFFF"/>
            <w:noWrap/>
          </w:tcPr>
          <w:p w14:paraId="5D4D83D9" w14:textId="77777777" w:rsidR="002F1B0A" w:rsidRPr="002F1B0A" w:rsidRDefault="002F1B0A" w:rsidP="002F1B0A">
            <w:pPr>
              <w:rPr>
                <w:lang w:val="en-US"/>
              </w:rPr>
            </w:pPr>
            <w:r w:rsidRPr="002F1B0A">
              <w:rPr>
                <w:lang w:val="en-US"/>
              </w:rPr>
              <w:t>19.024</w:t>
            </w:r>
          </w:p>
        </w:tc>
        <w:tc>
          <w:tcPr>
            <w:tcW w:w="1730" w:type="dxa"/>
            <w:gridSpan w:val="2"/>
            <w:tcBorders>
              <w:top w:val="single" w:sz="4" w:space="0" w:color="auto"/>
              <w:right w:val="single" w:sz="4" w:space="0" w:color="auto"/>
            </w:tcBorders>
            <w:shd w:val="clear" w:color="000000" w:fill="FFFFFF"/>
            <w:noWrap/>
          </w:tcPr>
          <w:p w14:paraId="01C80FE6" w14:textId="77777777" w:rsidR="002F1B0A" w:rsidRPr="002F1B0A" w:rsidRDefault="002F1B0A" w:rsidP="002F1B0A">
            <w:pPr>
              <w:rPr>
                <w:lang w:val="en-US"/>
              </w:rPr>
            </w:pPr>
            <w:r w:rsidRPr="002F1B0A">
              <w:rPr>
                <w:lang w:val="en-US"/>
              </w:rPr>
              <w:t>68%</w:t>
            </w:r>
          </w:p>
        </w:tc>
        <w:tc>
          <w:tcPr>
            <w:tcW w:w="173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2F1B0A">
            <w:pPr>
              <w:rPr>
                <w:lang w:val="en-US"/>
              </w:rPr>
            </w:pPr>
            <w:r w:rsidRPr="002F1B0A">
              <w:rPr>
                <w:lang w:val="en-US"/>
              </w:rPr>
              <w:t>30.584</w:t>
            </w:r>
          </w:p>
        </w:tc>
        <w:tc>
          <w:tcPr>
            <w:tcW w:w="1730" w:type="dxa"/>
            <w:gridSpan w:val="3"/>
            <w:tcBorders>
              <w:top w:val="single" w:sz="4" w:space="0" w:color="auto"/>
              <w:right w:val="single" w:sz="4" w:space="0" w:color="auto"/>
            </w:tcBorders>
            <w:shd w:val="clear" w:color="000000" w:fill="FFFFFF"/>
            <w:vAlign w:val="center"/>
          </w:tcPr>
          <w:p w14:paraId="47CD32A8" w14:textId="77777777" w:rsidR="002F1B0A" w:rsidRPr="002F1B0A" w:rsidRDefault="002F1B0A" w:rsidP="002F1B0A">
            <w:pPr>
              <w:rPr>
                <w:lang w:val="en-US"/>
              </w:rPr>
            </w:pPr>
            <w:r w:rsidRPr="002F1B0A">
              <w:rPr>
                <w:lang w:val="en-US"/>
              </w:rPr>
              <w:t>78%</w:t>
            </w:r>
          </w:p>
        </w:tc>
      </w:tr>
      <w:tr w:rsidR="002F1B0A" w:rsidRPr="002F1B0A" w14:paraId="53F961ED" w14:textId="77777777" w:rsidTr="002F1B0A">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2F1B0A">
            <w:pPr>
              <w:rPr>
                <w:b/>
                <w:bCs/>
                <w:lang w:val="en-US"/>
              </w:rPr>
            </w:pPr>
            <w:r w:rsidRPr="002F1B0A">
              <w:rPr>
                <w:b/>
                <w:bCs/>
                <w:lang w:val="en-US"/>
              </w:rPr>
              <w:t>CE3.2</w:t>
            </w:r>
          </w:p>
        </w:tc>
        <w:tc>
          <w:tcPr>
            <w:tcW w:w="1730" w:type="dxa"/>
            <w:gridSpan w:val="3"/>
            <w:tcBorders>
              <w:left w:val="single" w:sz="4" w:space="0" w:color="auto"/>
            </w:tcBorders>
            <w:shd w:val="clear" w:color="000000" w:fill="FFFFFF"/>
            <w:noWrap/>
            <w:vAlign w:val="center"/>
          </w:tcPr>
          <w:p w14:paraId="3D34AA5A"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287819E3"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285CF1E"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0267677A" w14:textId="77777777" w:rsidR="002F1B0A" w:rsidRPr="002F1B0A" w:rsidRDefault="002F1B0A" w:rsidP="002F1B0A">
            <w:pPr>
              <w:rPr>
                <w:lang w:val="en-US"/>
              </w:rPr>
            </w:pPr>
            <w:r w:rsidRPr="002F1B0A">
              <w:rPr>
                <w:lang w:val="en-US"/>
              </w:rPr>
              <w:t>31%</w:t>
            </w:r>
          </w:p>
        </w:tc>
      </w:tr>
      <w:tr w:rsidR="002F1B0A" w:rsidRPr="002F1B0A" w14:paraId="09C5E47F" w14:textId="77777777" w:rsidTr="002F1B0A">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2F1B0A">
            <w:pPr>
              <w:rPr>
                <w:b/>
                <w:bCs/>
                <w:lang w:val="en-US"/>
              </w:rPr>
            </w:pPr>
            <w:r w:rsidRPr="002F1B0A">
              <w:rPr>
                <w:b/>
                <w:bCs/>
                <w:lang w:val="en-US"/>
              </w:rPr>
              <w:t>W0051</w:t>
            </w:r>
          </w:p>
        </w:tc>
        <w:tc>
          <w:tcPr>
            <w:tcW w:w="1730" w:type="dxa"/>
            <w:gridSpan w:val="3"/>
            <w:tcBorders>
              <w:left w:val="single" w:sz="4" w:space="0" w:color="auto"/>
            </w:tcBorders>
            <w:shd w:val="clear" w:color="000000" w:fill="FFFFFF"/>
            <w:noWrap/>
            <w:vAlign w:val="center"/>
          </w:tcPr>
          <w:p w14:paraId="4991B8B4"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6679CB1"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7FF32131"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D4D4E69" w14:textId="77777777" w:rsidR="002F1B0A" w:rsidRPr="002F1B0A" w:rsidRDefault="002F1B0A" w:rsidP="002F1B0A">
            <w:pPr>
              <w:rPr>
                <w:lang w:val="en-US"/>
              </w:rPr>
            </w:pPr>
            <w:r w:rsidRPr="002F1B0A">
              <w:rPr>
                <w:lang w:val="en-US"/>
              </w:rPr>
              <w:t>31%</w:t>
            </w:r>
          </w:p>
        </w:tc>
      </w:tr>
      <w:tr w:rsidR="002F1B0A" w:rsidRPr="002F1B0A" w14:paraId="42DFC0C4" w14:textId="77777777" w:rsidTr="002F1B0A">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2F1B0A">
            <w:pPr>
              <w:rPr>
                <w:b/>
                <w:bCs/>
                <w:lang w:val="en-US"/>
              </w:rPr>
            </w:pPr>
            <w:r w:rsidRPr="002F1B0A">
              <w:rPr>
                <w:b/>
                <w:bCs/>
                <w:lang w:val="en-US"/>
              </w:rPr>
              <w:t>W0052</w:t>
            </w:r>
          </w:p>
        </w:tc>
        <w:tc>
          <w:tcPr>
            <w:tcW w:w="1730" w:type="dxa"/>
            <w:gridSpan w:val="3"/>
            <w:tcBorders>
              <w:left w:val="single" w:sz="4" w:space="0" w:color="auto"/>
            </w:tcBorders>
            <w:shd w:val="clear" w:color="000000" w:fill="FFFFFF"/>
            <w:noWrap/>
            <w:vAlign w:val="center"/>
          </w:tcPr>
          <w:p w14:paraId="2E4C633F"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3883A88"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5C3A5AA8"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45B4C469" w14:textId="77777777" w:rsidR="002F1B0A" w:rsidRPr="002F1B0A" w:rsidRDefault="002F1B0A" w:rsidP="002F1B0A">
            <w:pPr>
              <w:rPr>
                <w:lang w:val="en-US"/>
              </w:rPr>
            </w:pPr>
            <w:r w:rsidRPr="002F1B0A">
              <w:rPr>
                <w:lang w:val="en-US"/>
              </w:rPr>
              <w:t>31%</w:t>
            </w:r>
          </w:p>
        </w:tc>
      </w:tr>
      <w:tr w:rsidR="002F1B0A" w:rsidRPr="002F1B0A" w14:paraId="2F1B4D68" w14:textId="77777777" w:rsidTr="002F1B0A">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2F1B0A">
            <w:pPr>
              <w:rPr>
                <w:b/>
                <w:bCs/>
                <w:lang w:val="en-US"/>
              </w:rPr>
            </w:pPr>
            <w:r w:rsidRPr="002F1B0A">
              <w:rPr>
                <w:b/>
                <w:bCs/>
                <w:lang w:val="en-US"/>
              </w:rPr>
              <w:t>W0114</w:t>
            </w:r>
          </w:p>
        </w:tc>
        <w:tc>
          <w:tcPr>
            <w:tcW w:w="1730" w:type="dxa"/>
            <w:gridSpan w:val="3"/>
            <w:tcBorders>
              <w:left w:val="single" w:sz="4" w:space="0" w:color="auto"/>
            </w:tcBorders>
            <w:shd w:val="clear" w:color="000000" w:fill="FFFFFF"/>
            <w:noWrap/>
            <w:vAlign w:val="center"/>
          </w:tcPr>
          <w:p w14:paraId="2F628495"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71851F0B"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1B04DDD0"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24BE2EEF" w14:textId="77777777" w:rsidR="002F1B0A" w:rsidRPr="002F1B0A" w:rsidRDefault="002F1B0A" w:rsidP="002F1B0A">
            <w:pPr>
              <w:rPr>
                <w:lang w:val="en-US"/>
              </w:rPr>
            </w:pPr>
            <w:r w:rsidRPr="002F1B0A">
              <w:rPr>
                <w:lang w:val="en-US"/>
              </w:rPr>
              <w:t>31%</w:t>
            </w:r>
          </w:p>
        </w:tc>
      </w:tr>
      <w:tr w:rsidR="002F1B0A" w:rsidRPr="002F1B0A" w14:paraId="3AD3CBE5" w14:textId="77777777" w:rsidTr="002F1B0A">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2F1B0A">
            <w:pPr>
              <w:rPr>
                <w:b/>
                <w:bCs/>
                <w:lang w:val="en-US"/>
              </w:rPr>
            </w:pPr>
            <w:r w:rsidRPr="002F1B0A">
              <w:rPr>
                <w:b/>
                <w:bCs/>
                <w:lang w:val="en-US"/>
              </w:rPr>
              <w:t>W0117</w:t>
            </w:r>
          </w:p>
        </w:tc>
        <w:tc>
          <w:tcPr>
            <w:tcW w:w="1730" w:type="dxa"/>
            <w:gridSpan w:val="3"/>
            <w:tcBorders>
              <w:left w:val="single" w:sz="4" w:space="0" w:color="auto"/>
            </w:tcBorders>
            <w:shd w:val="clear" w:color="000000" w:fill="FFFFFF"/>
            <w:noWrap/>
            <w:vAlign w:val="center"/>
          </w:tcPr>
          <w:p w14:paraId="79BC6ACE" w14:textId="77777777" w:rsidR="002F1B0A" w:rsidRPr="002F1B0A" w:rsidRDefault="002F1B0A" w:rsidP="002F1B0A">
            <w:pPr>
              <w:rPr>
                <w:lang w:val="en-US"/>
              </w:rPr>
            </w:pPr>
            <w:r w:rsidRPr="002F1B0A">
              <w:rPr>
                <w:rFonts w:hint="eastAsia"/>
                <w:lang w:val="en-US"/>
              </w:rPr>
              <w:t>-</w:t>
            </w:r>
          </w:p>
        </w:tc>
        <w:tc>
          <w:tcPr>
            <w:tcW w:w="1730" w:type="dxa"/>
            <w:gridSpan w:val="2"/>
            <w:tcBorders>
              <w:right w:val="single" w:sz="4" w:space="0" w:color="auto"/>
            </w:tcBorders>
            <w:shd w:val="clear" w:color="000000" w:fill="FFFFFF"/>
            <w:noWrap/>
            <w:vAlign w:val="center"/>
          </w:tcPr>
          <w:p w14:paraId="4C5A69A8" w14:textId="77777777" w:rsidR="002F1B0A" w:rsidRPr="002F1B0A" w:rsidRDefault="002F1B0A" w:rsidP="002F1B0A">
            <w:pPr>
              <w:rPr>
                <w:lang w:val="en-US"/>
              </w:rPr>
            </w:pPr>
            <w:r w:rsidRPr="002F1B0A">
              <w:rPr>
                <w:rFonts w:hint="eastAsia"/>
                <w:lang w:val="en-US"/>
              </w:rPr>
              <w:t>-</w:t>
            </w:r>
          </w:p>
        </w:tc>
        <w:tc>
          <w:tcPr>
            <w:tcW w:w="1730" w:type="dxa"/>
            <w:tcBorders>
              <w:left w:val="single" w:sz="4" w:space="0" w:color="auto"/>
            </w:tcBorders>
            <w:shd w:val="clear" w:color="000000" w:fill="FFFFFF"/>
          </w:tcPr>
          <w:p w14:paraId="43941F95" w14:textId="77777777" w:rsidR="002F1B0A" w:rsidRPr="002F1B0A" w:rsidRDefault="002F1B0A" w:rsidP="002F1B0A">
            <w:pPr>
              <w:rPr>
                <w:lang w:val="en-US"/>
              </w:rPr>
            </w:pPr>
            <w:r w:rsidRPr="002F1B0A">
              <w:rPr>
                <w:rFonts w:hint="eastAsia"/>
                <w:lang w:val="en-US"/>
              </w:rPr>
              <w:t>-</w:t>
            </w:r>
          </w:p>
        </w:tc>
        <w:tc>
          <w:tcPr>
            <w:tcW w:w="1730" w:type="dxa"/>
            <w:gridSpan w:val="3"/>
            <w:tcBorders>
              <w:right w:val="single" w:sz="4" w:space="0" w:color="auto"/>
            </w:tcBorders>
            <w:shd w:val="clear" w:color="000000" w:fill="FFFFFF"/>
          </w:tcPr>
          <w:p w14:paraId="248C70E5" w14:textId="77777777" w:rsidR="002F1B0A" w:rsidRPr="002F1B0A" w:rsidRDefault="002F1B0A" w:rsidP="002F1B0A">
            <w:pPr>
              <w:rPr>
                <w:lang w:val="en-US"/>
              </w:rPr>
            </w:pPr>
            <w:r w:rsidRPr="002F1B0A">
              <w:rPr>
                <w:rFonts w:hint="eastAsia"/>
                <w:lang w:val="en-US"/>
              </w:rPr>
              <w:t>-</w:t>
            </w:r>
          </w:p>
        </w:tc>
      </w:tr>
      <w:tr w:rsidR="002F1B0A" w:rsidRPr="002F1B0A" w14:paraId="2622CB01" w14:textId="77777777" w:rsidTr="002F1B0A">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2F1B0A">
            <w:pPr>
              <w:rPr>
                <w:b/>
                <w:bCs/>
                <w:lang w:val="en-US"/>
              </w:rPr>
            </w:pPr>
            <w:r w:rsidRPr="002F1B0A">
              <w:rPr>
                <w:b/>
                <w:bCs/>
                <w:lang w:val="en-US"/>
              </w:rPr>
              <w:t>W0118</w:t>
            </w:r>
          </w:p>
        </w:tc>
        <w:tc>
          <w:tcPr>
            <w:tcW w:w="1730" w:type="dxa"/>
            <w:gridSpan w:val="3"/>
            <w:tcBorders>
              <w:left w:val="single" w:sz="4" w:space="0" w:color="auto"/>
            </w:tcBorders>
            <w:shd w:val="clear" w:color="000000" w:fill="FFFFFF"/>
            <w:noWrap/>
            <w:vAlign w:val="center"/>
          </w:tcPr>
          <w:p w14:paraId="4CCF79CC" w14:textId="77777777" w:rsidR="002F1B0A" w:rsidRPr="002F1B0A" w:rsidRDefault="002F1B0A" w:rsidP="002F1B0A">
            <w:pPr>
              <w:rPr>
                <w:lang w:val="en-US"/>
              </w:rPr>
            </w:pPr>
            <w:r w:rsidRPr="002F1B0A">
              <w:rPr>
                <w:lang w:val="en-US"/>
              </w:rPr>
              <w:t>12.134</w:t>
            </w:r>
          </w:p>
        </w:tc>
        <w:tc>
          <w:tcPr>
            <w:tcW w:w="1730" w:type="dxa"/>
            <w:gridSpan w:val="2"/>
            <w:tcBorders>
              <w:right w:val="single" w:sz="4" w:space="0" w:color="auto"/>
            </w:tcBorders>
            <w:shd w:val="clear" w:color="000000" w:fill="FFFFFF"/>
            <w:noWrap/>
            <w:vAlign w:val="center"/>
          </w:tcPr>
          <w:p w14:paraId="4E8067D7" w14:textId="77777777" w:rsidR="002F1B0A" w:rsidRPr="002F1B0A" w:rsidRDefault="002F1B0A" w:rsidP="002F1B0A">
            <w:pPr>
              <w:rPr>
                <w:lang w:val="en-US"/>
              </w:rPr>
            </w:pPr>
            <w:r w:rsidRPr="002F1B0A">
              <w:rPr>
                <w:lang w:val="en-US"/>
              </w:rPr>
              <w:t>43%</w:t>
            </w:r>
          </w:p>
        </w:tc>
        <w:tc>
          <w:tcPr>
            <w:tcW w:w="1730" w:type="dxa"/>
            <w:tcBorders>
              <w:left w:val="single" w:sz="4" w:space="0" w:color="auto"/>
            </w:tcBorders>
            <w:shd w:val="clear" w:color="000000" w:fill="FFFFFF"/>
          </w:tcPr>
          <w:p w14:paraId="2F1C900D" w14:textId="77777777" w:rsidR="002F1B0A" w:rsidRPr="002F1B0A" w:rsidRDefault="002F1B0A" w:rsidP="002F1B0A">
            <w:pPr>
              <w:rPr>
                <w:lang w:val="en-US"/>
              </w:rPr>
            </w:pPr>
            <w:r w:rsidRPr="002F1B0A">
              <w:rPr>
                <w:lang w:val="en-US"/>
              </w:rPr>
              <w:t>12.134</w:t>
            </w:r>
          </w:p>
        </w:tc>
        <w:tc>
          <w:tcPr>
            <w:tcW w:w="1730" w:type="dxa"/>
            <w:gridSpan w:val="3"/>
            <w:tcBorders>
              <w:right w:val="single" w:sz="4" w:space="0" w:color="auto"/>
            </w:tcBorders>
            <w:shd w:val="clear" w:color="000000" w:fill="FFFFFF"/>
          </w:tcPr>
          <w:p w14:paraId="75CF209B" w14:textId="77777777" w:rsidR="002F1B0A" w:rsidRPr="002F1B0A" w:rsidRDefault="002F1B0A" w:rsidP="002F1B0A">
            <w:pPr>
              <w:rPr>
                <w:lang w:val="en-US"/>
              </w:rPr>
            </w:pPr>
            <w:r w:rsidRPr="002F1B0A">
              <w:rPr>
                <w:lang w:val="en-US"/>
              </w:rPr>
              <w:t>31%</w:t>
            </w:r>
          </w:p>
        </w:tc>
      </w:tr>
      <w:tr w:rsidR="002F1B0A" w:rsidRPr="002F1B0A" w14:paraId="4A5A0446" w14:textId="77777777" w:rsidTr="002F1B0A">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2F1B0A">
            <w:pPr>
              <w:rPr>
                <w:b/>
                <w:bCs/>
                <w:lang w:val="en-US"/>
              </w:rPr>
            </w:pPr>
            <w:r w:rsidRPr="002F1B0A">
              <w:rPr>
                <w:rFonts w:hint="eastAsia"/>
                <w:b/>
                <w:bCs/>
                <w:lang w:val="en-US"/>
              </w:rPr>
              <w:t>W</w:t>
            </w:r>
            <w:r w:rsidRPr="002F1B0A">
              <w:rPr>
                <w:b/>
                <w:bCs/>
                <w:lang w:val="en-US"/>
              </w:rPr>
              <w:t>0060 test1</w:t>
            </w:r>
          </w:p>
        </w:tc>
        <w:tc>
          <w:tcPr>
            <w:tcW w:w="1730" w:type="dxa"/>
            <w:gridSpan w:val="3"/>
            <w:tcBorders>
              <w:left w:val="single" w:sz="4" w:space="0" w:color="auto"/>
            </w:tcBorders>
            <w:shd w:val="clear" w:color="000000" w:fill="FFFFFF"/>
            <w:noWrap/>
          </w:tcPr>
          <w:p w14:paraId="62D5FE2F" w14:textId="77777777" w:rsidR="002F1B0A" w:rsidRPr="002F1B0A" w:rsidRDefault="002F1B0A" w:rsidP="002F1B0A">
            <w:pPr>
              <w:rPr>
                <w:lang w:val="en-US"/>
              </w:rPr>
            </w:pPr>
            <w:r w:rsidRPr="002F1B0A">
              <w:rPr>
                <w:lang w:val="en-US"/>
              </w:rPr>
              <w:t>27.988 / 6.997</w:t>
            </w:r>
          </w:p>
        </w:tc>
        <w:tc>
          <w:tcPr>
            <w:tcW w:w="1730" w:type="dxa"/>
            <w:gridSpan w:val="2"/>
            <w:tcBorders>
              <w:right w:val="single" w:sz="4" w:space="0" w:color="auto"/>
            </w:tcBorders>
            <w:shd w:val="clear" w:color="000000" w:fill="FFFFFF"/>
            <w:noWrap/>
          </w:tcPr>
          <w:p w14:paraId="46854357" w14:textId="77777777" w:rsidR="002F1B0A" w:rsidRPr="002F1B0A" w:rsidRDefault="002F1B0A" w:rsidP="002F1B0A">
            <w:pPr>
              <w:rPr>
                <w:lang w:val="en-US"/>
              </w:rPr>
            </w:pPr>
            <w:r w:rsidRPr="002F1B0A">
              <w:rPr>
                <w:lang w:val="en-US"/>
              </w:rPr>
              <w:t>100% / 25%</w:t>
            </w:r>
          </w:p>
        </w:tc>
        <w:tc>
          <w:tcPr>
            <w:tcW w:w="1730" w:type="dxa"/>
            <w:tcBorders>
              <w:left w:val="single" w:sz="4" w:space="0" w:color="auto"/>
            </w:tcBorders>
            <w:shd w:val="clear" w:color="000000" w:fill="FFFFFF"/>
          </w:tcPr>
          <w:p w14:paraId="01753A86" w14:textId="77777777" w:rsidR="002F1B0A" w:rsidRPr="002F1B0A" w:rsidRDefault="002F1B0A" w:rsidP="002F1B0A">
            <w:pPr>
              <w:rPr>
                <w:lang w:val="en-US"/>
              </w:rPr>
            </w:pPr>
            <w:r w:rsidRPr="002F1B0A">
              <w:rPr>
                <w:lang w:val="en-US"/>
              </w:rPr>
              <w:t>39.369 / 9.842</w:t>
            </w:r>
          </w:p>
        </w:tc>
        <w:tc>
          <w:tcPr>
            <w:tcW w:w="1730" w:type="dxa"/>
            <w:gridSpan w:val="3"/>
            <w:tcBorders>
              <w:right w:val="single" w:sz="4" w:space="0" w:color="auto"/>
            </w:tcBorders>
            <w:shd w:val="clear" w:color="000000" w:fill="FFFFFF"/>
          </w:tcPr>
          <w:p w14:paraId="0952D8F6" w14:textId="77777777" w:rsidR="002F1B0A" w:rsidRPr="002F1B0A" w:rsidRDefault="002F1B0A" w:rsidP="002F1B0A">
            <w:pPr>
              <w:rPr>
                <w:lang w:val="en-US"/>
              </w:rPr>
            </w:pPr>
            <w:r w:rsidRPr="002F1B0A">
              <w:rPr>
                <w:lang w:val="en-US"/>
              </w:rPr>
              <w:t>100% / 25%</w:t>
            </w:r>
          </w:p>
        </w:tc>
      </w:tr>
      <w:tr w:rsidR="002F1B0A" w:rsidRPr="002F1B0A" w14:paraId="4E75B3FA" w14:textId="77777777" w:rsidTr="002F1B0A">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2F1B0A">
            <w:pPr>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2F1B0A">
            <w:pPr>
              <w:rPr>
                <w:b/>
                <w:bCs/>
                <w:lang w:val="en-US"/>
              </w:rPr>
            </w:pPr>
            <w:r w:rsidRPr="002F1B0A">
              <w:rPr>
                <w:rFonts w:hint="eastAsia"/>
                <w:b/>
                <w:bCs/>
                <w:lang w:val="en-US"/>
              </w:rPr>
              <w:t>W</w:t>
            </w:r>
            <w:r w:rsidRPr="002F1B0A">
              <w:rPr>
                <w:b/>
                <w:bCs/>
                <w:lang w:val="en-US"/>
              </w:rPr>
              <w:t>0060 test2</w:t>
            </w:r>
          </w:p>
        </w:tc>
        <w:tc>
          <w:tcPr>
            <w:tcW w:w="1730" w:type="dxa"/>
            <w:gridSpan w:val="3"/>
            <w:tcBorders>
              <w:left w:val="single" w:sz="4" w:space="0" w:color="auto"/>
            </w:tcBorders>
            <w:shd w:val="clear" w:color="000000" w:fill="FFFFFF"/>
            <w:noWrap/>
          </w:tcPr>
          <w:p w14:paraId="60EAF99A" w14:textId="77777777" w:rsidR="002F1B0A" w:rsidRPr="002F1B0A" w:rsidRDefault="002F1B0A" w:rsidP="002F1B0A">
            <w:pPr>
              <w:rPr>
                <w:lang w:val="en-US"/>
              </w:rPr>
            </w:pPr>
            <w:r w:rsidRPr="002F1B0A">
              <w:rPr>
                <w:lang w:val="en-US"/>
              </w:rPr>
              <w:t>27.525 / 6.881</w:t>
            </w:r>
          </w:p>
        </w:tc>
        <w:tc>
          <w:tcPr>
            <w:tcW w:w="1730" w:type="dxa"/>
            <w:gridSpan w:val="2"/>
            <w:tcBorders>
              <w:right w:val="single" w:sz="4" w:space="0" w:color="auto"/>
            </w:tcBorders>
            <w:shd w:val="clear" w:color="000000" w:fill="FFFFFF"/>
            <w:noWrap/>
          </w:tcPr>
          <w:p w14:paraId="3176699B" w14:textId="77777777" w:rsidR="002F1B0A" w:rsidRPr="002F1B0A" w:rsidRDefault="002F1B0A" w:rsidP="002F1B0A">
            <w:pPr>
              <w:rPr>
                <w:lang w:val="en-US"/>
              </w:rPr>
            </w:pPr>
            <w:r w:rsidRPr="002F1B0A">
              <w:rPr>
                <w:lang w:val="en-US"/>
              </w:rPr>
              <w:t>98% / 25%</w:t>
            </w:r>
          </w:p>
        </w:tc>
        <w:tc>
          <w:tcPr>
            <w:tcW w:w="1730" w:type="dxa"/>
            <w:tcBorders>
              <w:left w:val="single" w:sz="4" w:space="0" w:color="auto"/>
            </w:tcBorders>
            <w:shd w:val="clear" w:color="000000" w:fill="FFFFFF"/>
          </w:tcPr>
          <w:p w14:paraId="26BE1EED" w14:textId="77777777" w:rsidR="002F1B0A" w:rsidRPr="002F1B0A" w:rsidRDefault="002F1B0A" w:rsidP="002F1B0A">
            <w:pPr>
              <w:rPr>
                <w:lang w:val="en-US"/>
              </w:rPr>
            </w:pPr>
            <w:r w:rsidRPr="002F1B0A">
              <w:rPr>
                <w:lang w:val="en-US"/>
              </w:rPr>
              <w:t>38.700 / 9.675</w:t>
            </w:r>
          </w:p>
        </w:tc>
        <w:tc>
          <w:tcPr>
            <w:tcW w:w="1730" w:type="dxa"/>
            <w:gridSpan w:val="3"/>
            <w:tcBorders>
              <w:right w:val="single" w:sz="4" w:space="0" w:color="auto"/>
            </w:tcBorders>
            <w:shd w:val="clear" w:color="000000" w:fill="FFFFFF"/>
          </w:tcPr>
          <w:p w14:paraId="66B525BD" w14:textId="77777777" w:rsidR="002F1B0A" w:rsidRPr="002F1B0A" w:rsidRDefault="002F1B0A" w:rsidP="002F1B0A">
            <w:pPr>
              <w:rPr>
                <w:lang w:val="en-US"/>
              </w:rPr>
            </w:pPr>
            <w:r w:rsidRPr="002F1B0A">
              <w:rPr>
                <w:lang w:val="en-US"/>
              </w:rPr>
              <w:t>98% / 25%</w:t>
            </w:r>
          </w:p>
        </w:tc>
      </w:tr>
      <w:tr w:rsidR="002F1B0A" w:rsidRPr="002F1B0A" w14:paraId="0A003A46" w14:textId="77777777" w:rsidTr="002F1B0A">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2F1B0A">
            <w:pPr>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2F1B0A">
            <w:pPr>
              <w:rPr>
                <w:b/>
                <w:bCs/>
                <w:lang w:val="en-US"/>
              </w:rPr>
            </w:pPr>
            <w:r w:rsidRPr="002F1B0A">
              <w:rPr>
                <w:rFonts w:hint="eastAsia"/>
                <w:b/>
                <w:bCs/>
                <w:lang w:val="en-US"/>
              </w:rPr>
              <w:t>W</w:t>
            </w:r>
            <w:r w:rsidRPr="002F1B0A">
              <w:rPr>
                <w:b/>
                <w:bCs/>
                <w:lang w:val="en-US"/>
              </w:rPr>
              <w:t>0060 test3</w:t>
            </w:r>
          </w:p>
        </w:tc>
        <w:tc>
          <w:tcPr>
            <w:tcW w:w="1730" w:type="dxa"/>
            <w:gridSpan w:val="3"/>
            <w:tcBorders>
              <w:left w:val="single" w:sz="4" w:space="0" w:color="auto"/>
              <w:bottom w:val="single" w:sz="4" w:space="0" w:color="auto"/>
            </w:tcBorders>
            <w:shd w:val="clear" w:color="000000" w:fill="FFFFFF"/>
            <w:noWrap/>
          </w:tcPr>
          <w:p w14:paraId="6F734BED" w14:textId="77777777" w:rsidR="002F1B0A" w:rsidRPr="002F1B0A" w:rsidRDefault="002F1B0A" w:rsidP="002F1B0A">
            <w:pPr>
              <w:rPr>
                <w:lang w:val="en-US"/>
              </w:rPr>
            </w:pPr>
            <w:r w:rsidRPr="002F1B0A">
              <w:rPr>
                <w:lang w:val="en-US"/>
              </w:rPr>
              <w:t>27.883 / 6.971</w:t>
            </w:r>
          </w:p>
        </w:tc>
        <w:tc>
          <w:tcPr>
            <w:tcW w:w="1730" w:type="dxa"/>
            <w:gridSpan w:val="2"/>
            <w:tcBorders>
              <w:bottom w:val="single" w:sz="4" w:space="0" w:color="auto"/>
              <w:right w:val="single" w:sz="4" w:space="0" w:color="auto"/>
            </w:tcBorders>
            <w:shd w:val="clear" w:color="000000" w:fill="FFFFFF"/>
            <w:noWrap/>
          </w:tcPr>
          <w:p w14:paraId="3534C6E6" w14:textId="77777777" w:rsidR="002F1B0A" w:rsidRPr="002F1B0A" w:rsidRDefault="002F1B0A" w:rsidP="002F1B0A">
            <w:pPr>
              <w:rPr>
                <w:lang w:val="en-US"/>
              </w:rPr>
            </w:pPr>
            <w:r w:rsidRPr="002F1B0A">
              <w:rPr>
                <w:lang w:val="en-US"/>
              </w:rPr>
              <w:t>100% / 25%</w:t>
            </w:r>
          </w:p>
        </w:tc>
        <w:tc>
          <w:tcPr>
            <w:tcW w:w="1730" w:type="dxa"/>
            <w:tcBorders>
              <w:left w:val="single" w:sz="4" w:space="0" w:color="auto"/>
              <w:bottom w:val="single" w:sz="4" w:space="0" w:color="auto"/>
            </w:tcBorders>
            <w:shd w:val="clear" w:color="000000" w:fill="FFFFFF"/>
          </w:tcPr>
          <w:p w14:paraId="44BF4371" w14:textId="77777777" w:rsidR="002F1B0A" w:rsidRPr="002F1B0A" w:rsidRDefault="002F1B0A" w:rsidP="002F1B0A">
            <w:pPr>
              <w:rPr>
                <w:lang w:val="en-US"/>
              </w:rPr>
            </w:pPr>
            <w:r w:rsidRPr="002F1B0A">
              <w:rPr>
                <w:lang w:val="en-US"/>
              </w:rPr>
              <w:t>39.225 / 9.806</w:t>
            </w:r>
          </w:p>
        </w:tc>
        <w:tc>
          <w:tcPr>
            <w:tcW w:w="1730" w:type="dxa"/>
            <w:gridSpan w:val="3"/>
            <w:tcBorders>
              <w:bottom w:val="single" w:sz="4" w:space="0" w:color="auto"/>
              <w:right w:val="single" w:sz="4" w:space="0" w:color="auto"/>
            </w:tcBorders>
            <w:shd w:val="clear" w:color="000000" w:fill="FFFFFF"/>
          </w:tcPr>
          <w:p w14:paraId="788B1060" w14:textId="77777777" w:rsidR="002F1B0A" w:rsidRPr="002F1B0A" w:rsidRDefault="002F1B0A" w:rsidP="002F1B0A">
            <w:pP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Even for the proposals that completely skip CABAC for transform coefficient coding, the necessary clock rate reduction is limited, due to debinarization.</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08290737" w:rsidR="00A926A4" w:rsidRDefault="00A926A4" w:rsidP="001F5ABB">
      <w:pPr>
        <w:rPr>
          <w:lang w:val="en-US"/>
        </w:rPr>
      </w:pPr>
      <w:r>
        <w:rPr>
          <w:lang w:val="en-US"/>
        </w:rPr>
        <w:t>For W0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62E02C8E" w:rsidR="000C3F85" w:rsidRDefault="000C3F85" w:rsidP="001F5ABB">
      <w:pPr>
        <w:rPr>
          <w:lang w:val="en-US"/>
        </w:rPr>
      </w:pPr>
      <w:r>
        <w:rPr>
          <w:lang w:val="en-US"/>
        </w:rPr>
        <w:lastRenderedPageBreak/>
        <w:t>For W0117, the slice-level switching was not used in cases of 12 bit.</w:t>
      </w:r>
    </w:p>
    <w:p w14:paraId="2FD196D5" w14:textId="4D1A3C12" w:rsidR="00A926A4" w:rsidRDefault="00A926A4" w:rsidP="001F5ABB">
      <w:pPr>
        <w:rPr>
          <w:lang w:val="en-US"/>
        </w:rPr>
      </w:pPr>
      <w:r>
        <w:rPr>
          <w:lang w:val="en-US"/>
        </w:rPr>
        <w:t>It is commented that it is surprising that CE3.2 and some other proposals have exactly the sam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9A002E" w:rsidP="001A6DF9">
      <w:pPr>
        <w:pStyle w:val="berschrift9"/>
        <w:rPr>
          <w:rFonts w:eastAsia="Times New Roman"/>
          <w:szCs w:val="24"/>
          <w:lang w:eastAsia="en-DE"/>
        </w:rPr>
      </w:pPr>
      <w:hyperlink r:id="rId312" w:history="1">
        <w:r w:rsidR="00D524FD" w:rsidRPr="00536A8B">
          <w:rPr>
            <w:rFonts w:eastAsia="Times New Roman"/>
            <w:color w:val="0000FF"/>
            <w:szCs w:val="24"/>
            <w:u w:val="single"/>
            <w:lang w:val="en-CA" w:eastAsia="en-DE"/>
          </w:rPr>
          <w:t>JVET-W0182</w:t>
        </w:r>
      </w:hyperlink>
      <w:r w:rsidR="00D524FD" w:rsidRPr="00536A8B">
        <w:rPr>
          <w:rFonts w:eastAsia="Times New Roman"/>
          <w:szCs w:val="24"/>
          <w:lang w:val="en-CA" w:eastAsia="en-DE"/>
        </w:rPr>
        <w:t xml:space="preserve"> BoG Report: Neural Networks Video Coding Analysis and Planning [A. Segall]</w:t>
      </w:r>
    </w:p>
    <w:p w14:paraId="731C2A72" w14:textId="5A89AED1" w:rsidR="00D524FD" w:rsidRDefault="00C71197" w:rsidP="00093652">
      <w:r>
        <w:t xml:space="preserve">Initial report </w:t>
      </w:r>
      <w:r w:rsidR="003D056A">
        <w:t xml:space="preserve">(verbally) </w:t>
      </w:r>
      <w:r>
        <w:t>Monday 12 July 0830</w:t>
      </w:r>
      <w:r w:rsidR="00553088">
        <w:t>, follow up presenting v2 of the report in session 16 0630 UTC</w:t>
      </w:r>
    </w:p>
    <w:p w14:paraId="2EBE3BDE" w14:textId="77777777" w:rsidR="00553088" w:rsidRDefault="00553088" w:rsidP="00553088"/>
    <w:p w14:paraId="186A45E0" w14:textId="2A5F4F27" w:rsidR="00553088" w:rsidRPr="00394833" w:rsidRDefault="00553088" w:rsidP="00553088">
      <w:r>
        <w:t>The BoG held t</w:t>
      </w:r>
      <w:r w:rsidRPr="00394833">
        <w:t>he following meetings during the 23</w:t>
      </w:r>
      <w:r w:rsidRPr="00394833">
        <w:rPr>
          <w:vertAlign w:val="superscript"/>
        </w:rPr>
        <w:t>rd</w:t>
      </w:r>
      <w:r w:rsidRPr="00394833">
        <w:t xml:space="preserve"> JVET meeting:</w:t>
      </w:r>
    </w:p>
    <w:p w14:paraId="400751F5" w14:textId="77777777" w:rsidR="00553088" w:rsidRPr="00394833" w:rsidRDefault="00553088" w:rsidP="00553088">
      <w:pPr>
        <w:pStyle w:val="Listenabsatz"/>
        <w:numPr>
          <w:ilvl w:val="0"/>
          <w:numId w:val="44"/>
        </w:numPr>
        <w:spacing w:before="0"/>
        <w:contextualSpacing/>
      </w:pPr>
      <w:r w:rsidRPr="00394833">
        <w:t>July 9 – 23:20 – July 10 01:20</w:t>
      </w:r>
    </w:p>
    <w:p w14:paraId="73DFF23F" w14:textId="77777777" w:rsidR="00553088" w:rsidRPr="00165DE0" w:rsidRDefault="00553088" w:rsidP="00553088">
      <w:pPr>
        <w:pStyle w:val="Listenabsatz"/>
        <w:numPr>
          <w:ilvl w:val="0"/>
          <w:numId w:val="44"/>
        </w:numPr>
        <w:spacing w:before="0"/>
        <w:contextualSpacing/>
      </w:pPr>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p>
    <w:p w14:paraId="715D4522" w14:textId="77777777" w:rsidR="00553088" w:rsidRDefault="00553088" w:rsidP="00553088"/>
    <w:p w14:paraId="22321912" w14:textId="77777777" w:rsidR="00553088" w:rsidRDefault="00553088" w:rsidP="00553088">
      <w:r>
        <w:t>Recommendations from the BoG are summarized as:</w:t>
      </w:r>
    </w:p>
    <w:p w14:paraId="76F89AC8" w14:textId="77777777" w:rsidR="00553088" w:rsidRPr="00E22E59" w:rsidRDefault="00553088" w:rsidP="00553088">
      <w:r>
        <w:tab/>
      </w:r>
    </w:p>
    <w:p w14:paraId="3A56E34B" w14:textId="77777777" w:rsidR="00553088" w:rsidRDefault="00553088" w:rsidP="00553088">
      <w:pPr>
        <w:pStyle w:val="Listenabsatz"/>
        <w:numPr>
          <w:ilvl w:val="1"/>
          <w:numId w:val="44"/>
        </w:numPr>
        <w:spacing w:before="0"/>
        <w:contextualSpacing/>
        <w:jc w:val="left"/>
      </w:pPr>
      <w:r>
        <w:t>Review the summary analysis prepared by the BoG</w:t>
      </w:r>
    </w:p>
    <w:p w14:paraId="325A78CF" w14:textId="77777777" w:rsidR="00553088" w:rsidRPr="00AF0FF9" w:rsidRDefault="00553088" w:rsidP="00553088">
      <w:pPr>
        <w:pStyle w:val="Listenabsatz"/>
        <w:numPr>
          <w:ilvl w:val="1"/>
          <w:numId w:val="44"/>
        </w:numPr>
        <w:spacing w:before="0"/>
        <w:contextualSpacing/>
        <w:jc w:val="left"/>
      </w:pPr>
      <w:r>
        <w:t>I</w:t>
      </w:r>
      <w:r w:rsidRPr="00AF0FF9">
        <w:t>nclude an indication of current hardware performance when summarizing performance in future EE reporting.</w:t>
      </w:r>
    </w:p>
    <w:p w14:paraId="53D95864" w14:textId="77777777" w:rsidR="00553088" w:rsidRDefault="00553088" w:rsidP="00553088">
      <w:pPr>
        <w:pStyle w:val="Listenabsatz"/>
        <w:numPr>
          <w:ilvl w:val="1"/>
          <w:numId w:val="44"/>
        </w:numPr>
        <w:spacing w:before="0"/>
        <w:contextualSpacing/>
        <w:jc w:val="left"/>
      </w:pPr>
      <w:r w:rsidRPr="00AF0FF9">
        <w:t xml:space="preserve">AhG </w:t>
      </w:r>
      <w:r>
        <w:t xml:space="preserve">mandate to </w:t>
      </w:r>
      <w:r w:rsidRPr="00AF0FF9">
        <w:t>study and collect information related to near-term and long-term architectures</w:t>
      </w:r>
      <w:r>
        <w:t xml:space="preserve"> for neural-network video coding</w:t>
      </w:r>
      <w:r w:rsidRPr="00AF0FF9">
        <w:t xml:space="preserve">.  </w:t>
      </w:r>
    </w:p>
    <w:p w14:paraId="5420E133" w14:textId="77777777" w:rsidR="00553088" w:rsidRPr="00AF0FF9" w:rsidRDefault="00553088" w:rsidP="00553088">
      <w:pPr>
        <w:pStyle w:val="Listenabsatz"/>
        <w:numPr>
          <w:ilvl w:val="1"/>
          <w:numId w:val="44"/>
        </w:numPr>
        <w:spacing w:before="0"/>
        <w:contextualSpacing/>
        <w:jc w:val="left"/>
      </w:pPr>
      <w:r>
        <w:t>Encourage members of hardware companies to comment</w:t>
      </w:r>
      <w:r w:rsidRPr="00AF0FF9">
        <w:t>.</w:t>
      </w:r>
    </w:p>
    <w:p w14:paraId="50F4668E" w14:textId="77777777" w:rsidR="00E80543" w:rsidRDefault="00E80543" w:rsidP="00E80543"/>
    <w:p w14:paraId="6B6CB4D4" w14:textId="0AA75855" w:rsidR="00E80543" w:rsidRPr="00E80543" w:rsidRDefault="00E80543" w:rsidP="00E80543">
      <w:r w:rsidRPr="00E80543">
        <w:t>The BoG was established with the following mandates:</w:t>
      </w:r>
    </w:p>
    <w:p w14:paraId="446216C9" w14:textId="77777777" w:rsidR="00E80543" w:rsidRPr="00E80543" w:rsidRDefault="00E80543" w:rsidP="00E80543">
      <w:pPr>
        <w:numPr>
          <w:ilvl w:val="0"/>
          <w:numId w:val="44"/>
        </w:numPr>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80543">
      <w:pPr>
        <w:numPr>
          <w:ilvl w:val="0"/>
          <w:numId w:val="44"/>
        </w:numPr>
      </w:pPr>
      <w:r w:rsidRPr="00E80543">
        <w:t>Perform further analysis between luma and chroma gains in detail</w:t>
      </w:r>
    </w:p>
    <w:p w14:paraId="6076609C" w14:textId="77777777" w:rsidR="00E80543" w:rsidRPr="00E80543" w:rsidRDefault="00E80543" w:rsidP="00E80543">
      <w:pPr>
        <w:numPr>
          <w:ilvl w:val="0"/>
          <w:numId w:val="44"/>
        </w:numPr>
      </w:pPr>
      <w:r w:rsidRPr="00E80543">
        <w:t>Suggest candidates for an upcoming EE</w:t>
      </w:r>
    </w:p>
    <w:p w14:paraId="386521B5" w14:textId="77777777" w:rsidR="00E80543" w:rsidRPr="00E80543" w:rsidRDefault="00E80543" w:rsidP="00E80543">
      <w:pPr>
        <w:numPr>
          <w:ilvl w:val="0"/>
          <w:numId w:val="44"/>
        </w:numPr>
      </w:pPr>
      <w:r w:rsidRPr="00E80543">
        <w:t>Refine the AHG11 reporting conditions as necessary</w:t>
      </w:r>
    </w:p>
    <w:p w14:paraId="1BEA7D55" w14:textId="77777777" w:rsidR="00E80543" w:rsidRDefault="00E80543" w:rsidP="00E80543"/>
    <w:p w14:paraId="76604287" w14:textId="538E79FB" w:rsidR="00E80543" w:rsidRPr="00E80543" w:rsidRDefault="00E80543" w:rsidP="00E80543">
      <w:r w:rsidRPr="00E80543">
        <w:t>The following questions were proposed to be considered in performing the analysis:</w:t>
      </w:r>
    </w:p>
    <w:p w14:paraId="65E5280E" w14:textId="77777777" w:rsidR="00E80543" w:rsidRPr="00E80543" w:rsidRDefault="00E80543" w:rsidP="00E80543"/>
    <w:p w14:paraId="233E9A66" w14:textId="77777777" w:rsidR="00E80543" w:rsidRPr="00E80543" w:rsidRDefault="00E80543" w:rsidP="00E80543">
      <w:pPr>
        <w:numPr>
          <w:ilvl w:val="0"/>
          <w:numId w:val="70"/>
        </w:numPr>
      </w:pPr>
      <w:r w:rsidRPr="00E80543">
        <w:t>How should we align test results that did not use the AHG11 reporting conditions?</w:t>
      </w:r>
    </w:p>
    <w:p w14:paraId="33B5F174" w14:textId="77777777" w:rsidR="00E80543" w:rsidRPr="00E80543" w:rsidRDefault="00E80543" w:rsidP="00E80543">
      <w:pPr>
        <w:numPr>
          <w:ilvl w:val="1"/>
          <w:numId w:val="70"/>
        </w:numPr>
      </w:pPr>
      <w:r w:rsidRPr="00E80543">
        <w:t>Used VTM-11.0</w:t>
      </w:r>
    </w:p>
    <w:p w14:paraId="65FCC408" w14:textId="77777777" w:rsidR="00E80543" w:rsidRPr="00E80543" w:rsidRDefault="00E80543" w:rsidP="00E80543">
      <w:pPr>
        <w:numPr>
          <w:ilvl w:val="1"/>
          <w:numId w:val="70"/>
        </w:numPr>
      </w:pPr>
      <w:r w:rsidRPr="00E80543">
        <w:lastRenderedPageBreak/>
        <w:t>Used a different QP range</w:t>
      </w:r>
    </w:p>
    <w:p w14:paraId="2CF95F64" w14:textId="77777777" w:rsidR="00E80543" w:rsidRPr="00E80543" w:rsidRDefault="00E80543" w:rsidP="00E80543">
      <w:pPr>
        <w:numPr>
          <w:ilvl w:val="1"/>
          <w:numId w:val="70"/>
        </w:numPr>
      </w:pPr>
      <w:r w:rsidRPr="00E80543">
        <w:t>Results were incomplete</w:t>
      </w:r>
    </w:p>
    <w:p w14:paraId="75CD5C29" w14:textId="77777777" w:rsidR="00E80543" w:rsidRPr="00E80543" w:rsidRDefault="00E80543" w:rsidP="00E80543">
      <w:pPr>
        <w:numPr>
          <w:ilvl w:val="0"/>
          <w:numId w:val="70"/>
        </w:numPr>
      </w:pPr>
      <w:r w:rsidRPr="00E80543">
        <w:t>How should we summarize the different luma and chroma performances that are being observed?</w:t>
      </w:r>
    </w:p>
    <w:p w14:paraId="6255931E" w14:textId="77777777" w:rsidR="00E80543" w:rsidRPr="00E80543" w:rsidRDefault="00E80543" w:rsidP="00E80543">
      <w:pPr>
        <w:numPr>
          <w:ilvl w:val="1"/>
          <w:numId w:val="70"/>
        </w:numPr>
      </w:pPr>
      <w:r w:rsidRPr="00E80543">
        <w:t>One potential solution - use a weighted combination of the Y, Cb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r>
        <w:t>BoG</w:t>
      </w:r>
      <w:r w:rsidRPr="00E80543">
        <w:t xml:space="preserve"> agreed that these were the main questions to be answered.</w:t>
      </w:r>
    </w:p>
    <w:p w14:paraId="1468E259" w14:textId="77777777" w:rsidR="00E80543" w:rsidRPr="00E80543" w:rsidRDefault="00E80543" w:rsidP="00E80543"/>
    <w:p w14:paraId="16C02A7B" w14:textId="77777777" w:rsidR="00E80543" w:rsidRPr="00E80543" w:rsidRDefault="00E80543" w:rsidP="00504DB5">
      <w:pPr>
        <w:rPr>
          <w:b/>
          <w:bCs/>
          <w:i/>
          <w:iCs/>
        </w:rPr>
      </w:pPr>
      <w:r w:rsidRPr="00E80543">
        <w:rPr>
          <w:b/>
          <w:bCs/>
          <w:i/>
          <w:iCs/>
        </w:rPr>
        <w:t>Discussion</w:t>
      </w:r>
    </w:p>
    <w:p w14:paraId="652A625C" w14:textId="77777777" w:rsidR="00E80543" w:rsidRPr="00E80543" w:rsidRDefault="00E80543" w:rsidP="00E80543"/>
    <w:p w14:paraId="260C4DAC" w14:textId="77777777" w:rsidR="00E80543" w:rsidRPr="00E80543" w:rsidRDefault="00E80543" w:rsidP="00504DB5">
      <w:pPr>
        <w:rPr>
          <w:b/>
          <w:bCs/>
        </w:rPr>
      </w:pPr>
      <w:r w:rsidRPr="00E80543">
        <w:rPr>
          <w:b/>
          <w:bCs/>
        </w:rPr>
        <w:t>On results that used VTM-11.0 as an anchor</w:t>
      </w:r>
    </w:p>
    <w:p w14:paraId="410C88B1" w14:textId="77777777" w:rsidR="00E80543" w:rsidRPr="00E80543" w:rsidRDefault="00E80543" w:rsidP="00E80543"/>
    <w:p w14:paraId="18E4B38A" w14:textId="77777777"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18C86251" w14:textId="77777777" w:rsidR="00E80543" w:rsidRPr="00E80543" w:rsidRDefault="00E80543" w:rsidP="00E80543"/>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77777777" w:rsidR="00E80543" w:rsidRPr="00E80543" w:rsidRDefault="00E80543" w:rsidP="00E80543"/>
    <w:p w14:paraId="575AD59D" w14:textId="0C23B260" w:rsidR="00E80543" w:rsidRDefault="00E80543" w:rsidP="00E80543">
      <w:r w:rsidRPr="00E80543">
        <w:t>One participant commented that JVET-W0062 used VTM 12.0 with ALF and SAO disabled as an anchor.  It was decided to re-compute the BD-Rate performance compared to the VTM-11.0-nnvc anchor.</w:t>
      </w:r>
    </w:p>
    <w:p w14:paraId="507EC2BF" w14:textId="77777777" w:rsidR="00E80543" w:rsidRPr="00E80543" w:rsidRDefault="00E80543" w:rsidP="00E80543"/>
    <w:p w14:paraId="52C1CF10" w14:textId="77777777" w:rsidR="00E80543" w:rsidRPr="00E80543" w:rsidRDefault="00E80543" w:rsidP="00504DB5">
      <w:pPr>
        <w:rPr>
          <w:b/>
          <w:bCs/>
        </w:rPr>
      </w:pPr>
      <w:r w:rsidRPr="00E80543">
        <w:rPr>
          <w:b/>
          <w:bCs/>
        </w:rPr>
        <w:t>On the different QP range:</w:t>
      </w:r>
    </w:p>
    <w:p w14:paraId="70316948" w14:textId="77777777" w:rsidR="00E80543" w:rsidRPr="00E80543" w:rsidRDefault="00E80543" w:rsidP="00E80543"/>
    <w:p w14:paraId="32A0F282" w14:textId="77777777" w:rsidR="00E80543" w:rsidRPr="00E80543" w:rsidRDefault="00E80543" w:rsidP="00E80543">
      <w:r w:rsidRPr="00E80543">
        <w:t>One participant suggested to compute the BD-Rate performance of all proposals over the range of QP27, 32, 37, 42.  This would just be for 4K only results, as all of the other results used a QP range of QP22, 27, 32, 37, 42.</w:t>
      </w:r>
    </w:p>
    <w:p w14:paraId="638428BC" w14:textId="77777777" w:rsidR="00E80543" w:rsidRPr="00E80543" w:rsidRDefault="00E80543" w:rsidP="00E80543"/>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7777777" w:rsidR="00E80543" w:rsidRPr="00E80543" w:rsidRDefault="00E80543" w:rsidP="00E80543"/>
    <w:p w14:paraId="09356283" w14:textId="77777777"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6010EE9D" w14:textId="77777777" w:rsidR="00E80543" w:rsidRPr="00E80543" w:rsidRDefault="00E80543" w:rsidP="00E80543"/>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E80543">
      <w:pPr>
        <w:numPr>
          <w:ilvl w:val="0"/>
          <w:numId w:val="71"/>
        </w:numPr>
      </w:pPr>
      <w:r w:rsidRPr="00E80543">
        <w:t>Create a summary for all tools using the NNVC CTC.  This would exclude proposals that did not provide results for all sequences and QP points in the CTC.</w:t>
      </w:r>
    </w:p>
    <w:p w14:paraId="34804DB7" w14:textId="77777777" w:rsidR="00E80543" w:rsidRPr="00E80543" w:rsidRDefault="00E80543" w:rsidP="00E80543">
      <w:pPr>
        <w:numPr>
          <w:ilvl w:val="0"/>
          <w:numId w:val="71"/>
        </w:numPr>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80543">
      <w:pPr>
        <w:numPr>
          <w:ilvl w:val="0"/>
          <w:numId w:val="71"/>
        </w:numPr>
      </w:pPr>
      <w:r w:rsidRPr="00E80543">
        <w:lastRenderedPageBreak/>
        <w:t>Create a summary of super-resolution tools for 4K using CTC but with a QP range of QP27, 32, 37, 42, 47</w:t>
      </w:r>
    </w:p>
    <w:p w14:paraId="58C2324E" w14:textId="77777777" w:rsidR="00E80543" w:rsidRPr="00E80543" w:rsidRDefault="00E80543" w:rsidP="00E80543"/>
    <w:p w14:paraId="2D10AFFB" w14:textId="49D10778" w:rsidR="00E80543" w:rsidRDefault="00E80543" w:rsidP="00E80543">
      <w:r w:rsidRPr="00E80543">
        <w:t>The group decided on the above strawman approach.</w:t>
      </w:r>
    </w:p>
    <w:p w14:paraId="731873E9" w14:textId="77777777" w:rsidR="00E80543" w:rsidRPr="00E80543" w:rsidRDefault="00E80543" w:rsidP="00E80543"/>
    <w:p w14:paraId="743BFB42" w14:textId="77777777" w:rsidR="00E80543" w:rsidRPr="00E80543" w:rsidRDefault="00E80543" w:rsidP="00504DB5">
      <w:pPr>
        <w:rPr>
          <w:b/>
          <w:bCs/>
        </w:rPr>
      </w:pPr>
      <w:r w:rsidRPr="00E80543">
        <w:rPr>
          <w:b/>
          <w:bCs/>
        </w:rPr>
        <w:t>On incomplete results</w:t>
      </w:r>
    </w:p>
    <w:p w14:paraId="3C231354" w14:textId="77777777" w:rsidR="00E80543" w:rsidRPr="00E80543" w:rsidRDefault="00E80543" w:rsidP="00E80543"/>
    <w:p w14:paraId="28A95D33" w14:textId="7C9EE61E" w:rsidR="00E80543" w:rsidRDefault="00E80543" w:rsidP="00E80543">
      <w:r w:rsidRPr="00E80543">
        <w:t>The group decided to remove proposals from the summary that had incomplete results.</w:t>
      </w:r>
    </w:p>
    <w:p w14:paraId="76EEFF9C" w14:textId="77777777" w:rsidR="00E80543" w:rsidRPr="00E80543" w:rsidRDefault="00E80543" w:rsidP="00E80543"/>
    <w:p w14:paraId="046945A6" w14:textId="77777777" w:rsidR="00E80543" w:rsidRPr="00E80543" w:rsidRDefault="00E80543" w:rsidP="00504DB5">
      <w:pPr>
        <w:rPr>
          <w:b/>
          <w:bCs/>
        </w:rPr>
      </w:pPr>
      <w:r w:rsidRPr="00E80543">
        <w:rPr>
          <w:b/>
          <w:bCs/>
        </w:rPr>
        <w:t>On chroma results</w:t>
      </w:r>
    </w:p>
    <w:p w14:paraId="55A195CB" w14:textId="77777777" w:rsidR="00E80543" w:rsidRPr="00E80543" w:rsidRDefault="00E80543" w:rsidP="00E80543"/>
    <w:p w14:paraId="32FC7832" w14:textId="77777777"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1A9BDBC6" w14:textId="77777777" w:rsidR="00E80543" w:rsidRPr="00E80543" w:rsidRDefault="00E80543" w:rsidP="00E80543"/>
    <w:p w14:paraId="684B0AF3" w14:textId="77777777" w:rsidR="00E80543" w:rsidRPr="00E80543" w:rsidRDefault="00E80543" w:rsidP="00E80543">
      <w:r w:rsidRPr="00E80543">
        <w:t>Multiple participants expressed concern on reporting a metric that was averaged over the luma and chroma channels.  It was proposed to report the luma and chroma results separately.</w:t>
      </w:r>
    </w:p>
    <w:p w14:paraId="21F00C2F" w14:textId="77777777" w:rsidR="00E80543" w:rsidRPr="00E80543" w:rsidRDefault="00E80543" w:rsidP="00E80543"/>
    <w:p w14:paraId="11101CE0" w14:textId="77777777" w:rsidR="00E80543" w:rsidRPr="00E80543" w:rsidRDefault="00E80543" w:rsidP="00E80543">
      <w:r w:rsidRPr="00E80543">
        <w:t>Multiple participants expressed support for reporting a combined metric to the group.</w:t>
      </w:r>
    </w:p>
    <w:p w14:paraId="323080E3" w14:textId="77777777" w:rsidR="00E80543" w:rsidRPr="00E80543" w:rsidRDefault="00E80543" w:rsidP="00E80543"/>
    <w:p w14:paraId="09CD5132" w14:textId="0797723C" w:rsidR="00E80543" w:rsidRDefault="00E80543" w:rsidP="00E80543">
      <w:r w:rsidRPr="00E80543">
        <w:t>The group decided to report set of luma results and a set of chroma results, where the chroma results would be the average of the Cb/Cr channels.  In addition, the group will check for cases where the chroma curves are crossing – and create a note in these cases that the results are unreliable.</w:t>
      </w:r>
    </w:p>
    <w:p w14:paraId="580616A0" w14:textId="77777777" w:rsidR="00E80543" w:rsidRPr="00E80543" w:rsidRDefault="00E80543" w:rsidP="00E80543"/>
    <w:p w14:paraId="24B09EA4" w14:textId="77777777" w:rsidR="00E80543" w:rsidRPr="00E80543" w:rsidRDefault="00E80543" w:rsidP="00504DB5">
      <w:pPr>
        <w:rPr>
          <w:b/>
          <w:bCs/>
        </w:rPr>
      </w:pPr>
      <w:r w:rsidRPr="00E80543">
        <w:rPr>
          <w:b/>
          <w:bCs/>
        </w:rPr>
        <w:t>On complexity reporting</w:t>
      </w:r>
    </w:p>
    <w:p w14:paraId="26C2CB40" w14:textId="77777777" w:rsidR="00E80543" w:rsidRPr="00E80543" w:rsidRDefault="00E80543" w:rsidP="00E80543"/>
    <w:p w14:paraId="19FC2FA4" w14:textId="77777777"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7ABC74CD" w14:textId="77777777" w:rsidR="00E80543" w:rsidRPr="00E80543" w:rsidRDefault="00E80543" w:rsidP="00E80543"/>
    <w:p w14:paraId="2AD9CE97" w14:textId="77777777" w:rsidR="00E80543" w:rsidRPr="00E80543" w:rsidRDefault="00E80543" w:rsidP="00E80543">
      <w:r w:rsidRPr="00E80543">
        <w:t>One participant expressed that worst-case performance should be reported.</w:t>
      </w:r>
    </w:p>
    <w:p w14:paraId="00D742E9" w14:textId="77777777" w:rsidR="00E80543" w:rsidRPr="00E80543" w:rsidRDefault="00E80543" w:rsidP="00E80543"/>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77777777" w:rsidR="00E80543" w:rsidRPr="00E80543" w:rsidRDefault="00E80543" w:rsidP="00E80543"/>
    <w:p w14:paraId="0D49453C" w14:textId="77777777" w:rsidR="00E80543" w:rsidRPr="00E80543" w:rsidRDefault="00E80543" w:rsidP="00E80543">
      <w:r w:rsidRPr="00E80543">
        <w:t>One participant expressed support for capturing more detailed information on complexity.  This could include latency.</w:t>
      </w:r>
    </w:p>
    <w:p w14:paraId="4EF1CE56" w14:textId="77777777" w:rsidR="00E80543" w:rsidRPr="00E80543" w:rsidRDefault="00E80543" w:rsidP="00E80543"/>
    <w:p w14:paraId="2D859448" w14:textId="77777777" w:rsidR="00E80543" w:rsidRPr="00E80543" w:rsidRDefault="00E80543" w:rsidP="00E80543">
      <w:r w:rsidRPr="00E80543">
        <w:t>One participant recommended that the summary output of the BoG should also capture memory size.</w:t>
      </w:r>
    </w:p>
    <w:p w14:paraId="78965C3A" w14:textId="77777777" w:rsidR="00E80543" w:rsidRPr="00E80543" w:rsidRDefault="00E80543" w:rsidP="00E80543"/>
    <w:p w14:paraId="3B5D279D" w14:textId="77777777" w:rsidR="00E80543" w:rsidRPr="00E80543" w:rsidRDefault="00E80543" w:rsidP="00E80543">
      <w:r w:rsidRPr="00E80543">
        <w:lastRenderedPageBreak/>
        <w:t>One participant recommended that the summary capture if MAC operations use a floating point or integer operation.</w:t>
      </w:r>
    </w:p>
    <w:p w14:paraId="7FC58653" w14:textId="77777777" w:rsidR="00E80543" w:rsidRPr="00E80543" w:rsidRDefault="00E80543" w:rsidP="00E80543"/>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77777777" w:rsidR="00E80543" w:rsidRPr="00E80543" w:rsidRDefault="00E80543" w:rsidP="00E80543"/>
    <w:p w14:paraId="7FE0C7F8" w14:textId="77777777" w:rsidR="00E80543" w:rsidRPr="00E80543" w:rsidRDefault="00E80543" w:rsidP="00E80543">
      <w:r w:rsidRPr="00E80543">
        <w:t>The group recommended that this should be a mandate of the NNVC AhG group.  And, that the discussion should be incorporated into the EE design as much as possible.</w:t>
      </w:r>
    </w:p>
    <w:p w14:paraId="6D645F44" w14:textId="77777777" w:rsidR="00E80543" w:rsidRPr="00E80543" w:rsidRDefault="00E80543" w:rsidP="00E80543"/>
    <w:p w14:paraId="3EA79C61" w14:textId="77777777" w:rsidR="00E80543" w:rsidRPr="00E80543" w:rsidRDefault="00E80543" w:rsidP="00E80543">
      <w:r w:rsidRPr="00E80543">
        <w:t>The group decided to report worst-case complexity in the summary.</w:t>
      </w:r>
    </w:p>
    <w:p w14:paraId="3F2705A3" w14:textId="77777777" w:rsidR="00E80543" w:rsidRPr="00E80543" w:rsidRDefault="00E80543" w:rsidP="00E80543"/>
    <w:p w14:paraId="5710143B" w14:textId="77777777" w:rsidR="00E80543" w:rsidRPr="00E80543" w:rsidRDefault="00E80543" w:rsidP="00E80543">
      <w:r w:rsidRPr="00E80543">
        <w:t>The group decided to capture the precision of the calculations in the summary.</w:t>
      </w:r>
    </w:p>
    <w:p w14:paraId="1EE5095B" w14:textId="77777777" w:rsidR="00E80543" w:rsidRPr="00E80543" w:rsidRDefault="00E80543" w:rsidP="00E80543"/>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77777777" w:rsidR="00E80543" w:rsidRPr="00E80543" w:rsidRDefault="00E80543" w:rsidP="00E80543"/>
    <w:p w14:paraId="34DAAC4F" w14:textId="77777777" w:rsidR="00E80543" w:rsidRPr="00E80543" w:rsidRDefault="00E80543" w:rsidP="00E80543">
      <w:r w:rsidRPr="00E80543">
        <w:t>Next step – off-line activity to begin preparing the aligned summary results.  Following the activity, review and re-visit the summary plan.</w:t>
      </w:r>
    </w:p>
    <w:p w14:paraId="44112DBD" w14:textId="77777777" w:rsidR="00E80543" w:rsidRPr="00E80543" w:rsidRDefault="00E80543" w:rsidP="00E80543"/>
    <w:p w14:paraId="621479BC" w14:textId="5EB1E757" w:rsidR="00E80543" w:rsidRPr="00E80543" w:rsidRDefault="00E80543" w:rsidP="00E80543">
      <w:r w:rsidRPr="00E80543">
        <w:t>Plan summary results and plan were revised in the July 12</w:t>
      </w:r>
      <w:r w:rsidRPr="00E80543">
        <w:rPr>
          <w:vertAlign w:val="superscript"/>
        </w:rPr>
        <w:t>th</w:t>
      </w:r>
      <w:r w:rsidRPr="00E80543">
        <w:t xml:space="preserve"> meeting.</w:t>
      </w:r>
    </w:p>
    <w:p w14:paraId="468F057A" w14:textId="0B871F80" w:rsidR="00E80543" w:rsidRDefault="00E80543" w:rsidP="00E80543"/>
    <w:p w14:paraId="59D0256D" w14:textId="0987FBA1" w:rsidR="00E80543" w:rsidRDefault="00E80543" w:rsidP="00E80543">
      <w:r>
        <w:t xml:space="preserve">The BoG report also includes a detailed analysis of the different proposals </w:t>
      </w:r>
      <w:r w:rsidR="00154286">
        <w:t xml:space="preserve">in an attached xls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presentation, and may be subject to further changes in the follow-up analysis of the BoG)</w:t>
      </w:r>
      <w:r w:rsidR="00D731EA">
        <w:t>.</w:t>
      </w:r>
      <w:r>
        <w:t xml:space="preserve"> </w:t>
      </w:r>
    </w:p>
    <w:p w14:paraId="4DA257CD" w14:textId="3A691306" w:rsidR="00D731EA" w:rsidRDefault="00D731EA" w:rsidP="00E80543">
      <w:r w:rsidRPr="00D731EA">
        <w:rPr>
          <w:noProof/>
        </w:rPr>
        <w:lastRenderedPageBreak/>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943600" cy="3491230"/>
                    </a:xfrm>
                    <a:prstGeom prst="rect">
                      <a:avLst/>
                    </a:prstGeom>
                  </pic:spPr>
                </pic:pic>
              </a:graphicData>
            </a:graphic>
          </wp:inline>
        </w:drawing>
      </w:r>
    </w:p>
    <w:p w14:paraId="64C4ABF9" w14:textId="31BACE04" w:rsidR="00D731EA" w:rsidRDefault="00D731EA" w:rsidP="00E80543">
      <w:r>
        <w:t>The benefit in terms of BD gain seems to increase roughly linearly with the number of operations. Goal would be to shift the points more to left/top (better tradeoff complexity vs. compression).</w:t>
      </w:r>
    </w:p>
    <w:p w14:paraId="667E2EB1" w14:textId="47D8ADCE" w:rsidR="00D731EA" w:rsidRDefault="00D731EA" w:rsidP="00E80543"/>
    <w:p w14:paraId="5E909E43" w14:textId="3E6145E9" w:rsidR="00154286" w:rsidRDefault="00154286" w:rsidP="00E80543">
      <w:r>
        <w:t>The chroma analysis for superresolution seems to indicate that the losses are quite non-uniform, e.g. most contributions seem to lose most in park running.</w:t>
      </w:r>
    </w:p>
    <w:p w14:paraId="4568A093" w14:textId="4E6EBC71" w:rsidR="00D731EA" w:rsidRDefault="00D731EA" w:rsidP="00E80543"/>
    <w:p w14:paraId="3AFAA31B" w14:textId="77777777" w:rsidR="00154286" w:rsidRPr="00154286" w:rsidRDefault="00154286" w:rsidP="00504DB5">
      <w:pPr>
        <w:rPr>
          <w:b/>
          <w:bCs/>
        </w:rPr>
      </w:pPr>
      <w:r w:rsidRPr="00154286">
        <w:rPr>
          <w:b/>
          <w:bCs/>
        </w:rPr>
        <w:t>Exploration Experiment Planning</w:t>
      </w:r>
    </w:p>
    <w:p w14:paraId="3C5020C5" w14:textId="77777777" w:rsidR="00154286" w:rsidRPr="00154286" w:rsidRDefault="00154286" w:rsidP="00154286">
      <w:pPr>
        <w:rPr>
          <w:lang w:val="en-US"/>
        </w:rPr>
      </w:pPr>
    </w:p>
    <w:p w14:paraId="6905F6DD" w14:textId="77777777" w:rsidR="00154286" w:rsidRPr="00154286" w:rsidRDefault="00154286" w:rsidP="00154286">
      <w:r w:rsidRPr="00154286">
        <w:t>The following issues were proposed to be considered when developing the EE test:</w:t>
      </w:r>
    </w:p>
    <w:p w14:paraId="24DC5933" w14:textId="77777777" w:rsidR="00154286" w:rsidRPr="00154286" w:rsidRDefault="00154286" w:rsidP="00154286"/>
    <w:p w14:paraId="3456B5FF" w14:textId="77777777" w:rsidR="00154286" w:rsidRPr="00154286" w:rsidRDefault="00154286" w:rsidP="00154286">
      <w:pPr>
        <w:numPr>
          <w:ilvl w:val="0"/>
          <w:numId w:val="72"/>
        </w:numPr>
        <w:rPr>
          <w:lang w:val="en-US"/>
        </w:rPr>
      </w:pPr>
      <w:r w:rsidRPr="00154286">
        <w:rPr>
          <w:lang w:val="en-US"/>
        </w:rPr>
        <w:t>Should the proposals in the EE be in integer precision?</w:t>
      </w:r>
    </w:p>
    <w:p w14:paraId="7D90C183" w14:textId="77777777" w:rsidR="00154286" w:rsidRPr="00154286" w:rsidRDefault="00154286" w:rsidP="00154286">
      <w:pPr>
        <w:numPr>
          <w:ilvl w:val="0"/>
          <w:numId w:val="72"/>
        </w:numPr>
        <w:rPr>
          <w:lang w:val="en-US"/>
        </w:rPr>
      </w:pPr>
      <w:r w:rsidRPr="00154286">
        <w:rPr>
          <w:lang w:val="en-US"/>
        </w:rPr>
        <w:t>What is the realistic complexity that should be targeted by the EE?</w:t>
      </w:r>
    </w:p>
    <w:p w14:paraId="355CC28A" w14:textId="77777777" w:rsidR="00154286" w:rsidRPr="00154286" w:rsidRDefault="00154286" w:rsidP="00154286">
      <w:pPr>
        <w:numPr>
          <w:ilvl w:val="0"/>
          <w:numId w:val="72"/>
        </w:numPr>
        <w:rPr>
          <w:lang w:val="en-US"/>
        </w:rPr>
      </w:pPr>
      <w:r w:rsidRPr="00154286">
        <w:rPr>
          <w:lang w:val="en-US"/>
        </w:rPr>
        <w:t>What is the near-term and long-term architecture that should be targeted by the EE?</w:t>
      </w:r>
    </w:p>
    <w:p w14:paraId="429FFD07" w14:textId="77777777" w:rsidR="00154286" w:rsidRPr="00154286" w:rsidRDefault="00154286" w:rsidP="00154286">
      <w:pPr>
        <w:numPr>
          <w:ilvl w:val="0"/>
          <w:numId w:val="72"/>
        </w:numPr>
        <w:rPr>
          <w:lang w:val="en-US"/>
        </w:rPr>
      </w:pPr>
      <w:r w:rsidRPr="00154286">
        <w:rPr>
          <w:lang w:val="en-US"/>
        </w:rPr>
        <w:t>How should the group work toward a common software?</w:t>
      </w:r>
    </w:p>
    <w:p w14:paraId="0EBAC7AB" w14:textId="77777777" w:rsidR="00154286" w:rsidRPr="00154286" w:rsidRDefault="00154286" w:rsidP="00154286">
      <w:pPr>
        <w:numPr>
          <w:ilvl w:val="0"/>
          <w:numId w:val="72"/>
        </w:numPr>
        <w:rPr>
          <w:lang w:val="en-US"/>
        </w:rPr>
      </w:pPr>
      <w:r w:rsidRPr="00154286">
        <w:rPr>
          <w:lang w:val="en-US"/>
        </w:rPr>
        <w:t>What tests should be performed?</w:t>
      </w:r>
    </w:p>
    <w:p w14:paraId="2E8AA198" w14:textId="77777777" w:rsidR="00154286" w:rsidRPr="00154286" w:rsidRDefault="00154286" w:rsidP="00154286">
      <w:pPr>
        <w:numPr>
          <w:ilvl w:val="0"/>
          <w:numId w:val="72"/>
        </w:numPr>
        <w:rPr>
          <w:lang w:val="en-US"/>
        </w:rPr>
      </w:pPr>
      <w:r w:rsidRPr="00154286">
        <w:rPr>
          <w:lang w:val="en-US"/>
        </w:rPr>
        <w:t>What technologies should be included in the test?</w:t>
      </w:r>
    </w:p>
    <w:p w14:paraId="17662015" w14:textId="77777777" w:rsidR="00154286" w:rsidRPr="00154286" w:rsidRDefault="00154286" w:rsidP="00154286">
      <w:pPr>
        <w:numPr>
          <w:ilvl w:val="0"/>
          <w:numId w:val="72"/>
        </w:numPr>
        <w:rPr>
          <w:lang w:val="en-US"/>
        </w:rPr>
      </w:pPr>
      <w:r w:rsidRPr="00154286">
        <w:rPr>
          <w:lang w:val="en-US"/>
        </w:rPr>
        <w:t>What is the timeline for the EE?</w:t>
      </w:r>
    </w:p>
    <w:p w14:paraId="43E993A1" w14:textId="77777777" w:rsidR="00154286" w:rsidRPr="00154286" w:rsidRDefault="00154286" w:rsidP="00154286"/>
    <w:p w14:paraId="72D164B2" w14:textId="77777777" w:rsidR="00154286" w:rsidRPr="00154286" w:rsidRDefault="00154286" w:rsidP="00154286">
      <w:r w:rsidRPr="00154286">
        <w:t>The group agreed that these were the main topic to be discussed.</w:t>
      </w:r>
    </w:p>
    <w:p w14:paraId="6610FF5E" w14:textId="77777777" w:rsidR="00154286" w:rsidRPr="00154286" w:rsidRDefault="00154286" w:rsidP="00154286"/>
    <w:p w14:paraId="352198FC" w14:textId="77777777" w:rsidR="00154286" w:rsidRPr="00154286" w:rsidRDefault="00154286" w:rsidP="00504DB5">
      <w:pPr>
        <w:rPr>
          <w:b/>
          <w:bCs/>
        </w:rPr>
      </w:pPr>
      <w:r w:rsidRPr="00154286">
        <w:rPr>
          <w:b/>
          <w:bCs/>
        </w:rPr>
        <w:t>On integer precision</w:t>
      </w:r>
    </w:p>
    <w:p w14:paraId="64F6BB3C" w14:textId="77777777" w:rsidR="00154286" w:rsidRPr="00154286" w:rsidRDefault="00154286" w:rsidP="00154286"/>
    <w:p w14:paraId="6879D5C5" w14:textId="77777777" w:rsidR="00154286" w:rsidRPr="00154286" w:rsidRDefault="00154286" w:rsidP="00154286">
      <w:r w:rsidRPr="00154286">
        <w:lastRenderedPageBreak/>
        <w:t>One participant suggested that proposals in the EE should be implemented in integer precision.</w:t>
      </w:r>
    </w:p>
    <w:p w14:paraId="250AD2C4" w14:textId="77777777" w:rsidR="00154286" w:rsidRPr="00154286" w:rsidRDefault="00154286" w:rsidP="00154286"/>
    <w:p w14:paraId="2B4467C5" w14:textId="77777777" w:rsidR="00154286" w:rsidRPr="00154286" w:rsidRDefault="00154286" w:rsidP="00154286">
      <w:r w:rsidRPr="00154286">
        <w:t>Multiple participants agreed with the above the statement.</w:t>
      </w:r>
    </w:p>
    <w:p w14:paraId="7A4DBDBD" w14:textId="77777777" w:rsidR="00154286" w:rsidRPr="00154286" w:rsidRDefault="00154286" w:rsidP="00154286"/>
    <w:p w14:paraId="1374FF50" w14:textId="77777777" w:rsidR="00154286" w:rsidRPr="00154286" w:rsidRDefault="00154286" w:rsidP="00154286">
      <w:r w:rsidRPr="00154286">
        <w:t>Multiple participants expressed concerns about making integer precision mandatory in the next EE cycle.</w:t>
      </w:r>
    </w:p>
    <w:p w14:paraId="0A735916" w14:textId="77777777" w:rsidR="00154286" w:rsidRPr="00154286" w:rsidRDefault="00154286" w:rsidP="00154286"/>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77777777" w:rsidR="00154286" w:rsidRPr="00154286" w:rsidRDefault="00154286" w:rsidP="00154286"/>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7777777" w:rsidR="00154286" w:rsidRPr="00154286" w:rsidRDefault="00154286" w:rsidP="00154286"/>
    <w:p w14:paraId="7AD4FAD6" w14:textId="77777777" w:rsidR="00154286" w:rsidRPr="00154286" w:rsidRDefault="00154286" w:rsidP="00504DB5">
      <w:pPr>
        <w:rPr>
          <w:b/>
          <w:bCs/>
        </w:rPr>
      </w:pPr>
      <w:r w:rsidRPr="00154286">
        <w:rPr>
          <w:b/>
          <w:bCs/>
        </w:rPr>
        <w:t>Realistic Complexity</w:t>
      </w:r>
    </w:p>
    <w:p w14:paraId="57A7DC27" w14:textId="77777777" w:rsidR="00154286" w:rsidRPr="00154286" w:rsidRDefault="00154286" w:rsidP="00154286"/>
    <w:p w14:paraId="5DB59A1C" w14:textId="77777777" w:rsidR="00154286" w:rsidRPr="00154286" w:rsidRDefault="00154286" w:rsidP="00154286">
      <w:r w:rsidRPr="00154286">
        <w:t>One participant suggested that the group identify the target resolution and frame rate of the activity.</w:t>
      </w:r>
    </w:p>
    <w:p w14:paraId="1AE60B20" w14:textId="77777777" w:rsidR="00154286" w:rsidRPr="00154286" w:rsidRDefault="00154286" w:rsidP="00154286"/>
    <w:p w14:paraId="06459422" w14:textId="77777777" w:rsidR="00154286" w:rsidRPr="00154286" w:rsidRDefault="00154286" w:rsidP="00154286">
      <w:r w:rsidRPr="00154286">
        <w:t>Multiple participants recommended that UHD@60p and 8K@60p should be key targets.</w:t>
      </w:r>
    </w:p>
    <w:p w14:paraId="36509719" w14:textId="77777777" w:rsidR="00154286" w:rsidRPr="00154286" w:rsidRDefault="00154286" w:rsidP="00154286"/>
    <w:p w14:paraId="4CC15D24" w14:textId="77777777" w:rsidR="00154286" w:rsidRPr="00154286" w:rsidRDefault="00154286" w:rsidP="00154286">
      <w:r w:rsidRPr="00154286">
        <w:t xml:space="preserve">A summary of some capabilities of available devices was provide in JVET-W0131:  </w:t>
      </w:r>
    </w:p>
    <w:p w14:paraId="311F1DB9" w14:textId="77777777" w:rsidR="00154286" w:rsidRPr="00154286" w:rsidRDefault="00154286" w:rsidP="00154286"/>
    <w:p w14:paraId="11C40E6A" w14:textId="77777777" w:rsidR="00154286" w:rsidRPr="00154286" w:rsidRDefault="00154286" w:rsidP="00154286">
      <w:pPr>
        <w:rPr>
          <w:lang w:val="en-US"/>
        </w:rPr>
      </w:pPr>
      <w:r w:rsidRPr="00154286">
        <w:rPr>
          <w:lang w:val="en-US"/>
        </w:rPr>
        <w:t>All number is based on public information</w:t>
      </w:r>
    </w:p>
    <w:p w14:paraId="2969A192" w14:textId="77777777" w:rsidR="00154286" w:rsidRPr="00154286" w:rsidRDefault="00154286" w:rsidP="00154286">
      <w:pPr>
        <w:rPr>
          <w:lang w:val="en-US"/>
        </w:rPr>
      </w:pPr>
      <w:r w:rsidRPr="00154286">
        <w:rPr>
          <w:lang w:val="en-US"/>
        </w:rPr>
        <w:t>•Snapdragon 865: peak 15 trillion operation per second (TOPS)</w:t>
      </w:r>
    </w:p>
    <w:p w14:paraId="54682632" w14:textId="77777777" w:rsidR="00154286" w:rsidRPr="00154286" w:rsidRDefault="00154286" w:rsidP="00154286">
      <w:pPr>
        <w:rPr>
          <w:lang w:val="en-US"/>
        </w:rPr>
      </w:pPr>
      <w:r w:rsidRPr="00154286">
        <w:rPr>
          <w:lang w:val="en-US"/>
        </w:rPr>
        <w:t>•Snapdragon 888: peak 26 TOPS</w:t>
      </w:r>
    </w:p>
    <w:p w14:paraId="3A8E22EF" w14:textId="77777777" w:rsidR="00154286" w:rsidRPr="00154286" w:rsidRDefault="00154286" w:rsidP="00154286">
      <w:pPr>
        <w:rPr>
          <w:lang w:val="en-US"/>
        </w:rPr>
      </w:pPr>
      <w:r w:rsidRPr="00154286">
        <w:rPr>
          <w:lang w:val="en-US"/>
        </w:rPr>
        <w:t>•A14 Bionic: 11 TOPS</w:t>
      </w:r>
    </w:p>
    <w:p w14:paraId="79DEEB56" w14:textId="77777777" w:rsidR="00154286" w:rsidRPr="00154286" w:rsidRDefault="00154286" w:rsidP="00154286">
      <w:pPr>
        <w:rPr>
          <w:lang w:val="en-US"/>
        </w:rPr>
      </w:pPr>
      <w:r w:rsidRPr="00154286">
        <w:rPr>
          <w:lang w:val="en-US"/>
        </w:rPr>
        <w:t>•M1X: may manage around 5.2 TFLOPS.</w:t>
      </w:r>
    </w:p>
    <w:p w14:paraId="77F72B24" w14:textId="77777777" w:rsidR="00154286" w:rsidRPr="00154286" w:rsidRDefault="00154286" w:rsidP="00154286">
      <w:pPr>
        <w:rPr>
          <w:lang w:val="en-US"/>
        </w:rPr>
      </w:pPr>
      <w:r w:rsidRPr="00154286">
        <w:rPr>
          <w:lang w:val="en-US"/>
        </w:rPr>
        <w:t>•2080 TI (Single GPU core): around 11 TFLOPS,</w:t>
      </w:r>
    </w:p>
    <w:p w14:paraId="603EE94E" w14:textId="77777777" w:rsidR="00154286" w:rsidRPr="00154286" w:rsidRDefault="00154286" w:rsidP="00154286">
      <w:pPr>
        <w:rPr>
          <w:lang w:val="en-US"/>
        </w:rPr>
      </w:pPr>
      <w:r w:rsidRPr="00154286">
        <w:rPr>
          <w:lang w:val="en-US"/>
        </w:rPr>
        <w:t>•GeForce RTX 3080(Single GPU core): up to 30 TFLOPS</w:t>
      </w:r>
    </w:p>
    <w:p w14:paraId="68893E75" w14:textId="77777777" w:rsidR="00154286" w:rsidRPr="00154286" w:rsidRDefault="00154286" w:rsidP="00154286"/>
    <w:p w14:paraId="742E08A2" w14:textId="77777777" w:rsidR="00154286" w:rsidRPr="00154286" w:rsidRDefault="00154286" w:rsidP="00154286">
      <w:r w:rsidRPr="00154286">
        <w:t>It was commented that one could expect that device performance will increase in the future.  But, at the same time, it would be unlikely that the entire device capability would be available for decoding.</w:t>
      </w:r>
    </w:p>
    <w:p w14:paraId="250E31E7" w14:textId="77777777" w:rsidR="00154286" w:rsidRPr="00154286" w:rsidRDefault="00154286" w:rsidP="00154286"/>
    <w:p w14:paraId="2C9D38EB" w14:textId="77777777"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77777777" w:rsidR="00154286" w:rsidRPr="00154286" w:rsidRDefault="00154286" w:rsidP="00154286"/>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77777777" w:rsidR="00154286" w:rsidRPr="00154286" w:rsidRDefault="00154286" w:rsidP="00154286"/>
    <w:p w14:paraId="7831D7C6" w14:textId="77777777" w:rsidR="00154286" w:rsidRPr="00154286" w:rsidRDefault="00154286" w:rsidP="00154286">
      <w:r w:rsidRPr="00154286">
        <w:lastRenderedPageBreak/>
        <w:t>One participant introduced a paper that would be relevant for this work: Sun et. al., “</w:t>
      </w:r>
      <w:r w:rsidRPr="00154286">
        <w:rPr>
          <w:lang w:val="en-US"/>
        </w:rPr>
        <w:t xml:space="preserve">Summarizing CPU and GPU Design Trends with Product Data </w:t>
      </w:r>
      <w:r w:rsidRPr="00154286">
        <w:t xml:space="preserve">“ </w:t>
      </w:r>
    </w:p>
    <w:p w14:paraId="2B2FADF5" w14:textId="77777777" w:rsidR="00154286" w:rsidRPr="00154286" w:rsidRDefault="00154286" w:rsidP="00154286"/>
    <w:p w14:paraId="5F31608D" w14:textId="77777777"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0451E52E" w14:textId="77777777" w:rsidR="00154286" w:rsidRPr="00154286" w:rsidRDefault="00154286" w:rsidP="00154286">
      <w:pPr>
        <w:rPr>
          <w:lang w:val="en-US"/>
        </w:rPr>
      </w:pPr>
    </w:p>
    <w:p w14:paraId="54D1D506" w14:textId="77777777" w:rsidR="00154286" w:rsidRPr="00154286" w:rsidRDefault="00154286" w:rsidP="00504DB5">
      <w:pPr>
        <w:rPr>
          <w:b/>
          <w:bCs/>
        </w:rPr>
      </w:pPr>
      <w:r w:rsidRPr="00154286">
        <w:rPr>
          <w:b/>
          <w:bCs/>
        </w:rPr>
        <w:t>Near-term and long-term architectures</w:t>
      </w:r>
    </w:p>
    <w:p w14:paraId="10E633AE" w14:textId="77777777" w:rsidR="00154286" w:rsidRPr="00154286" w:rsidRDefault="00154286" w:rsidP="00154286">
      <w:pPr>
        <w:rPr>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77777777" w:rsidR="00154286" w:rsidRPr="00154286" w:rsidRDefault="00154286" w:rsidP="00154286">
      <w:pPr>
        <w:rPr>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t>One participant commented that technologies that are completely pre- and post-processing solutions could use GPU/TPU resources.</w:t>
      </w:r>
    </w:p>
    <w:p w14:paraId="162EA216" w14:textId="77777777" w:rsidR="00154286" w:rsidRPr="00154286" w:rsidRDefault="00154286" w:rsidP="00154286">
      <w:pPr>
        <w:rPr>
          <w:lang w:val="en-US"/>
        </w:rPr>
      </w:pPr>
    </w:p>
    <w:p w14:paraId="160CEFE0" w14:textId="77777777" w:rsidR="00154286" w:rsidRPr="00154286" w:rsidRDefault="00154286" w:rsidP="00154286">
      <w:pPr>
        <w:rPr>
          <w:lang w:val="en-US"/>
        </w:rPr>
      </w:pPr>
      <w:r w:rsidRPr="00154286">
        <w:rPr>
          <w:lang w:val="en-US"/>
        </w:rPr>
        <w:t>The group recommended the AhG study and collect information related to near-term and long-term architectures.  And, that members of hardware companies be encouraged to comment.</w:t>
      </w:r>
    </w:p>
    <w:p w14:paraId="095B1B9A" w14:textId="77777777" w:rsidR="00154286" w:rsidRPr="00154286" w:rsidRDefault="00154286" w:rsidP="00154286">
      <w:pPr>
        <w:rPr>
          <w:lang w:val="en-US"/>
        </w:rPr>
      </w:pPr>
    </w:p>
    <w:p w14:paraId="073E9168" w14:textId="77777777" w:rsidR="00154286" w:rsidRPr="00154286" w:rsidRDefault="00154286" w:rsidP="00504DB5">
      <w:pPr>
        <w:rPr>
          <w:b/>
          <w:bCs/>
        </w:rPr>
      </w:pPr>
      <w:r w:rsidRPr="00154286">
        <w:rPr>
          <w:b/>
          <w:bCs/>
        </w:rPr>
        <w:t>Common software</w:t>
      </w:r>
    </w:p>
    <w:p w14:paraId="065CE793" w14:textId="77777777" w:rsidR="00154286" w:rsidRPr="00154286" w:rsidRDefault="00154286" w:rsidP="00154286">
      <w:pPr>
        <w:rPr>
          <w:lang w:val="en-US"/>
        </w:rPr>
      </w:pPr>
    </w:p>
    <w:p w14:paraId="352CACFF" w14:textId="77777777" w:rsidR="00154286" w:rsidRPr="00154286" w:rsidRDefault="00154286" w:rsidP="00154286">
      <w:pPr>
        <w:rPr>
          <w:lang w:val="en-US"/>
        </w:rPr>
      </w:pPr>
      <w:r w:rsidRPr="00154286">
        <w:rPr>
          <w:lang w:val="en-US"/>
        </w:rPr>
        <w:t>It was commented that JVET-W0181 was related to this topic.</w:t>
      </w:r>
    </w:p>
    <w:p w14:paraId="0DF58E21" w14:textId="77777777" w:rsidR="00154286" w:rsidRPr="00154286" w:rsidRDefault="00154286" w:rsidP="00154286">
      <w:pPr>
        <w:rPr>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77777777" w:rsidR="00154286" w:rsidRPr="00154286" w:rsidRDefault="00154286" w:rsidP="00154286">
      <w:pPr>
        <w:rPr>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77777777" w:rsidR="00154286" w:rsidRPr="00154286" w:rsidRDefault="00154286" w:rsidP="00154286">
      <w:pPr>
        <w:rPr>
          <w:lang w:val="en-US"/>
        </w:rPr>
      </w:pPr>
    </w:p>
    <w:p w14:paraId="4A8E59E4" w14:textId="77777777" w:rsidR="00154286" w:rsidRPr="00154286" w:rsidRDefault="00154286" w:rsidP="00154286">
      <w:pPr>
        <w:rPr>
          <w:lang w:val="en-US"/>
        </w:rPr>
      </w:pPr>
      <w:r w:rsidRPr="00154286">
        <w:rPr>
          <w:lang w:val="en-US"/>
        </w:rPr>
        <w:t>One participant commented that common software should help with cross checking activities.  But, a first issue in performing cross checks is the lack of integer implementations.</w:t>
      </w:r>
    </w:p>
    <w:p w14:paraId="521B638F" w14:textId="77777777" w:rsidR="00154286" w:rsidRPr="00154286" w:rsidRDefault="00154286" w:rsidP="00154286">
      <w:pPr>
        <w:rPr>
          <w:lang w:val="en-US"/>
        </w:rPr>
      </w:pPr>
    </w:p>
    <w:p w14:paraId="09400F0D" w14:textId="2BD9E9B0" w:rsidR="00154286" w:rsidRPr="00E80543" w:rsidRDefault="00154286" w:rsidP="00E80543">
      <w:r>
        <w:t xml:space="preserve">The BoG should meet again to refine the analysis and continue on defining next EE, including refinements of reporting and </w:t>
      </w:r>
      <w:r w:rsidR="00B6640D">
        <w:t>CTC.</w:t>
      </w:r>
    </w:p>
    <w:p w14:paraId="074B0A86" w14:textId="620EEC8D" w:rsidR="00C71197" w:rsidRDefault="00C71197" w:rsidP="00093652"/>
    <w:p w14:paraId="621A048B" w14:textId="5A820FC0" w:rsidR="006A3883" w:rsidRDefault="006A3883" w:rsidP="00093652">
      <w:r>
        <w:t>Further BoG reporting Wed 0830 (JRO &amp; GJS)</w:t>
      </w:r>
    </w:p>
    <w:p w14:paraId="4AA326D2" w14:textId="3B01CA12" w:rsidR="006A3883" w:rsidRDefault="006A3883" w:rsidP="00093652">
      <w:r>
        <w:t>The BoG had met further. Some complexity estimates had been refined. Current hardware performance reporting was suggested by the BoG for further work; also reporting to require reports to use uniform reporting. EE planning with cross-checking using a two-step cross-checking had been conducted.</w:t>
      </w:r>
      <w:r w:rsidR="009B5B77">
        <w:t xml:space="preserve"> There is </w:t>
      </w:r>
      <w:r w:rsidR="009B5B77">
        <w:lastRenderedPageBreak/>
        <w:t>expected to be more emphasis on cross-checking in the future. In-loop versus post-processing comparative result reporting is planned. About 10 proposals were planned to be tested in the next round of EE.</w:t>
      </w:r>
    </w:p>
    <w:p w14:paraId="4EB1DBCC" w14:textId="41D536E0" w:rsidR="009B5B77" w:rsidRDefault="009B5B77" w:rsidP="00093652">
      <w:r>
        <w:t>Recommendations from the BoG [</w:t>
      </w:r>
      <w:r w:rsidRPr="00035E87">
        <w:rPr>
          <w:highlight w:val="yellow"/>
        </w:rPr>
        <w:t>insert from BoG report</w:t>
      </w:r>
      <w:r>
        <w:t>] were reviewed and approved.</w:t>
      </w:r>
    </w:p>
    <w:p w14:paraId="3142841C" w14:textId="0874C28C" w:rsidR="006A3883" w:rsidRDefault="006A3883" w:rsidP="00093652"/>
    <w:p w14:paraId="02583022" w14:textId="7B86DBAC" w:rsidR="00480C6E" w:rsidRPr="00035E87" w:rsidRDefault="00480C6E" w:rsidP="00035E87">
      <w:pPr>
        <w:pStyle w:val="berschrift9"/>
        <w:rPr>
          <w:lang w:val="en-US"/>
        </w:rPr>
      </w:pPr>
      <w:r>
        <w:rPr>
          <w:lang w:val="en-US"/>
        </w:rPr>
        <w:t>Conformance planning for v2 profiles</w:t>
      </w:r>
    </w:p>
    <w:p w14:paraId="5598BB07" w14:textId="3A750CC7" w:rsidR="00480C6E" w:rsidRDefault="00480C6E" w:rsidP="00093652">
      <w:r>
        <w:t>Discussed 0850.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9A002E" w:rsidP="00784276">
      <w:pPr>
        <w:pStyle w:val="berschrift9"/>
        <w:rPr>
          <w:rFonts w:eastAsia="Times New Roman"/>
          <w:szCs w:val="24"/>
          <w:lang w:val="en-CA" w:eastAsia="en-DE"/>
        </w:rPr>
      </w:pPr>
      <w:hyperlink r:id="rId314" w:history="1">
        <w:r w:rsidR="00784276" w:rsidRPr="00910A15">
          <w:rPr>
            <w:rFonts w:eastAsia="Times New Roman"/>
            <w:color w:val="0000FF"/>
            <w:szCs w:val="24"/>
            <w:u w:val="single"/>
            <w:lang w:val="en-CA" w:eastAsia="en-DE"/>
          </w:rPr>
          <w:t>JVET-W0188</w:t>
        </w:r>
      </w:hyperlink>
      <w:r w:rsidR="00784276" w:rsidRPr="00910A15">
        <w:rPr>
          <w:rFonts w:eastAsia="Times New Roman"/>
          <w:szCs w:val="24"/>
          <w:lang w:val="en-CA" w:eastAsia="en-DE"/>
        </w:rPr>
        <w:t xml:space="preserve"> BoG Report: VVCv2 Conformance Testing [D. Rusanovskyy]</w:t>
      </w:r>
    </w:p>
    <w:p w14:paraId="1E5FB64E" w14:textId="56903027" w:rsidR="00784276" w:rsidRPr="00035E87" w:rsidRDefault="00387AC0" w:rsidP="00035E87">
      <w:pPr>
        <w:rPr>
          <w:lang w:eastAsia="en-DE"/>
        </w:rPr>
      </w:pPr>
      <w:r w:rsidRPr="007824C1">
        <w:rPr>
          <w:lang w:eastAsia="en-DE"/>
        </w:rPr>
        <w:t xml:space="preserve">Was presented (see under </w:t>
      </w:r>
      <w:r w:rsidRPr="007824C1">
        <w:rPr>
          <w:lang w:eastAsia="en-DE"/>
        </w:rPr>
        <w:fldChar w:fldCharType="begin"/>
      </w:r>
      <w:r w:rsidRPr="007824C1">
        <w:rPr>
          <w:lang w:eastAsia="en-DE"/>
        </w:rPr>
        <w:instrText xml:space="preserve"> REF _Ref77236272 \r \h </w:instrText>
      </w:r>
      <w:r>
        <w:rPr>
          <w:lang w:eastAsia="en-DE"/>
        </w:rPr>
        <w:instrText xml:space="preserve"> \* MERGEFORMAT </w:instrText>
      </w:r>
      <w:r w:rsidRPr="007824C1">
        <w:rPr>
          <w:lang w:eastAsia="en-DE"/>
        </w:rPr>
      </w:r>
      <w:r w:rsidRPr="007824C1">
        <w:rPr>
          <w:lang w:eastAsia="en-DE"/>
        </w:rPr>
        <w:fldChar w:fldCharType="separate"/>
      </w:r>
      <w:r w:rsidRPr="007824C1">
        <w:rPr>
          <w:lang w:eastAsia="en-DE"/>
        </w:rPr>
        <w:t>7.1</w:t>
      </w:r>
      <w:r w:rsidRPr="007824C1">
        <w:rPr>
          <w:lang w:eastAsia="en-DE"/>
        </w:rPr>
        <w:fldChar w:fldCharType="end"/>
      </w:r>
      <w:r w:rsidRPr="007824C1">
        <w:rPr>
          <w:lang w:eastAsia="en-DE"/>
        </w:rPr>
        <w:t>)</w:t>
      </w:r>
    </w:p>
    <w:p w14:paraId="7195B6D6" w14:textId="77777777" w:rsidR="00784276" w:rsidRPr="00B03BAF" w:rsidRDefault="00784276" w:rsidP="00093652"/>
    <w:p w14:paraId="36572A9E" w14:textId="6D0AC61E" w:rsidR="00912882" w:rsidRPr="00B03BAF" w:rsidRDefault="00912882" w:rsidP="00912882">
      <w:pPr>
        <w:pStyle w:val="berschrift2"/>
        <w:rPr>
          <w:lang w:val="en-CA"/>
        </w:rPr>
      </w:pPr>
      <w:bookmarkStart w:id="252" w:name="_Ref63953377"/>
      <w:r w:rsidRPr="00B03BAF">
        <w:rPr>
          <w:lang w:val="en-CA"/>
        </w:rPr>
        <w:t>Liaison communications</w:t>
      </w:r>
      <w:bookmarkEnd w:id="252"/>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15" w:history="1">
        <w:r w:rsidR="0018324D" w:rsidRPr="00090E9E">
          <w:rPr>
            <w:rStyle w:val="Hyperlink"/>
            <w:lang w:val="en-GB"/>
          </w:rPr>
          <w:t>TD535/Gen</w:t>
        </w:r>
      </w:hyperlink>
      <w:r w:rsidR="00090E9E" w:rsidRPr="00090E9E">
        <w:t xml:space="preserve"> / </w:t>
      </w:r>
      <w:hyperlink r:id="rId316"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17"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18" w:history="1">
        <w:r w:rsidR="0018324D" w:rsidRPr="00090E9E">
          <w:rPr>
            <w:rStyle w:val="Hyperlink"/>
            <w:lang w:val="en-GB"/>
          </w:rPr>
          <w:t>TD537/Gen</w:t>
        </w:r>
      </w:hyperlink>
      <w:r w:rsidR="00090E9E" w:rsidRPr="00090E9E">
        <w:t xml:space="preserve"> / </w:t>
      </w:r>
      <w:hyperlink r:id="rId319"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20" w:history="1">
        <w:r w:rsidR="0018324D" w:rsidRPr="00090E9E">
          <w:rPr>
            <w:rStyle w:val="Hyperlink"/>
            <w:lang w:val="en-GB"/>
          </w:rPr>
          <w:t>TD581/Gen</w:t>
        </w:r>
      </w:hyperlink>
      <w:r w:rsidR="00090E9E" w:rsidRPr="00090E9E">
        <w:t xml:space="preserve"> / </w:t>
      </w:r>
      <w:hyperlink r:id="rId321"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22" w:history="1">
        <w:r w:rsidR="0018324D" w:rsidRPr="0018324D">
          <w:rPr>
            <w:rStyle w:val="Hyperlink"/>
            <w:lang w:val="en-GB"/>
          </w:rPr>
          <w:t>TD600/Gen</w:t>
        </w:r>
      </w:hyperlink>
      <w:r w:rsidR="00090E9E">
        <w:t xml:space="preserve"> / </w:t>
      </w:r>
      <w:hyperlink r:id="rId323"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24"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253" w:name="_Ref354594526"/>
      <w:r w:rsidRPr="00B03BAF">
        <w:t>P</w:t>
      </w:r>
      <w:r w:rsidR="00D936E9" w:rsidRPr="00B03BAF">
        <w:t>roject planning</w:t>
      </w:r>
      <w:bookmarkEnd w:id="253"/>
    </w:p>
    <w:p w14:paraId="4619047B" w14:textId="494FE269" w:rsidR="00E015BB" w:rsidRDefault="00E015BB" w:rsidP="00422C11">
      <w:pPr>
        <w:pStyle w:val="berschrift2"/>
        <w:rPr>
          <w:lang w:val="en-CA"/>
        </w:rPr>
      </w:pPr>
      <w:bookmarkStart w:id="254" w:name="_Ref472668843"/>
      <w:bookmarkStart w:id="255"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18ADA26D" w14:textId="5048EDCA" w:rsidR="00DE5E3B" w:rsidRDefault="00DE5E3B" w:rsidP="00DE5E3B">
      <w:r>
        <w:t>ECM2 (including all adoptions) will be available 2 weeks after the meeting. F. Le Léannec and J. Chen will be additional coordinators (in addition to V. Seregin and K. Zhang).</w:t>
      </w:r>
    </w:p>
    <w:p w14:paraId="4A9A12B0" w14:textId="65BBF5D3" w:rsidR="00DE5E3B" w:rsidRPr="00051AB7" w:rsidRDefault="00DE5E3B" w:rsidP="00051AB7">
      <w:r>
        <w:t>VTM14 will be available on 08-09.</w:t>
      </w:r>
    </w:p>
    <w:p w14:paraId="0F1AC34C" w14:textId="3E858BEE" w:rsidR="00030649" w:rsidRPr="00B03BAF" w:rsidRDefault="00EB131B" w:rsidP="00422C11">
      <w:pPr>
        <w:pStyle w:val="berschrift2"/>
        <w:rPr>
          <w:lang w:val="en-CA"/>
        </w:rPr>
      </w:pPr>
      <w:r w:rsidRPr="00B03BAF">
        <w:rPr>
          <w:lang w:val="en-CA"/>
        </w:rPr>
        <w:lastRenderedPageBreak/>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254"/>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255"/>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256" w:name="_Ref411907584"/>
      <w:r w:rsidRPr="00B03BAF">
        <w:rPr>
          <w:lang w:val="en-CA"/>
        </w:rPr>
        <w:t xml:space="preserve">General issues for </w:t>
      </w:r>
      <w:r w:rsidR="00004C2E" w:rsidRPr="00B03BAF">
        <w:rPr>
          <w:lang w:val="en-CA"/>
        </w:rPr>
        <w:t>e</w:t>
      </w:r>
      <w:r w:rsidR="00CB6F74" w:rsidRPr="00B03BAF">
        <w:rPr>
          <w:lang w:val="en-CA"/>
        </w:rPr>
        <w:t>xperiments</w:t>
      </w:r>
      <w:bookmarkEnd w:id="256"/>
    </w:p>
    <w:p w14:paraId="5138B3E1" w14:textId="1D8F4E0A" w:rsidR="003258F9" w:rsidRPr="00B03BAF" w:rsidRDefault="00E95ACB" w:rsidP="00792EBC">
      <w:bookmarkStart w:id="257"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lastRenderedPageBreak/>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lastRenderedPageBreak/>
        <w:t>The CE development workflow is described at:</w:t>
      </w:r>
    </w:p>
    <w:p w14:paraId="310DE631" w14:textId="3692802B" w:rsidR="004A0686" w:rsidRPr="00B03BAF" w:rsidRDefault="009A002E" w:rsidP="004A0686">
      <w:hyperlink r:id="rId325"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9A002E" w:rsidP="004A0686">
      <w:hyperlink r:id="rId326"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258" w:name="_Hlk526339005"/>
      <w:r w:rsidR="00CA527F" w:rsidRPr="00B03BAF">
        <w:t xml:space="preserve">the </w:t>
      </w:r>
      <w:r w:rsidR="00D160CE" w:rsidRPr="00B03BAF">
        <w:t xml:space="preserve">VTM </w:t>
      </w:r>
      <w:bookmarkEnd w:id="258"/>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259" w:name="_Hlk531872973"/>
      <w:r w:rsidRPr="00B03BAF">
        <w:t>software version tag</w:t>
      </w:r>
      <w:bookmarkEnd w:id="259"/>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lastRenderedPageBreak/>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260" w:name="_Hlk3399094"/>
      <w:r w:rsidRPr="00B03BAF">
        <w:t xml:space="preserve">CE contributions without sufficiently mature draft spec text in the CE input document </w:t>
      </w:r>
      <w:bookmarkStart w:id="261" w:name="_Hlk3399079"/>
      <w:bookmarkEnd w:id="260"/>
      <w:r w:rsidRPr="00B03BAF">
        <w:t>should not be considered for adoption</w:t>
      </w:r>
      <w:bookmarkEnd w:id="261"/>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262" w:name="_Ref354594530"/>
      <w:bookmarkStart w:id="263" w:name="_Ref330498123"/>
      <w:bookmarkStart w:id="264" w:name="_Ref451632559"/>
      <w:bookmarkEnd w:id="257"/>
      <w:r w:rsidRPr="00B03BAF">
        <w:t>Establishment of ad hoc groups</w:t>
      </w:r>
      <w:bookmarkEnd w:id="262"/>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27"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28"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lastRenderedPageBreak/>
              <w:t>Draft text and test model algorithm description editing (AHG2)</w:t>
            </w:r>
          </w:p>
          <w:p w14:paraId="44365622" w14:textId="77777777" w:rsidR="00832E71" w:rsidRPr="00B03BAF" w:rsidRDefault="00832E71" w:rsidP="00BE577C">
            <w:pPr>
              <w:ind w:left="360"/>
              <w:jc w:val="left"/>
            </w:pPr>
            <w:r w:rsidRPr="00B03BAF">
              <w:t>(</w:t>
            </w:r>
            <w:hyperlink r:id="rId329"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7196BA1E"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 xml:space="preserve">A. 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30"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4BDDA55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 He</w:t>
            </w:r>
            <w:r w:rsidR="00E677F7">
              <w:t>,</w:t>
            </w:r>
            <w:r w:rsidR="00E677F7" w:rsidRPr="00B03BAF">
              <w:t xml:space="preserve"> </w:t>
            </w:r>
            <w:r w:rsidR="00095007" w:rsidRPr="00B03BAF">
              <w:t>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31"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r w:rsidR="00E677F7">
              <w:rPr>
                <w:color w:val="222222"/>
              </w:rPr>
              <w:t>W</w:t>
            </w:r>
            <w:r w:rsidR="00E677F7" w:rsidRPr="00B03BAF">
              <w:rPr>
                <w:color w:val="222222"/>
              </w:rPr>
              <w:t>2020</w:t>
            </w:r>
            <w:r w:rsidR="007D7F31" w:rsidRPr="00B03BAF">
              <w:rPr>
                <w:color w:val="222222"/>
              </w:rPr>
              <w:t xml:space="preserve">, </w:t>
            </w:r>
            <w:r w:rsidRPr="00B03BAF">
              <w:rPr>
                <w:color w:val="222222"/>
              </w:rPr>
              <w:t xml:space="preserve">and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32"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497D4B5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 xml:space="preserve">D. Rusanovskyy, </w:t>
            </w:r>
            <w:r w:rsidR="000C5949" w:rsidRPr="00B03BAF">
              <w:t>K. Sühring</w:t>
            </w:r>
            <w:r w:rsidR="006A4E89" w:rsidRPr="00B03BAF">
              <w:t>,</w:t>
            </w:r>
            <w:r w:rsidRPr="00B03BAF">
              <w:t xml:space="preserve"> </w:t>
            </w:r>
            <w:r w:rsidR="006A4E89" w:rsidRPr="00B03BAF">
              <w:t>X. Xu</w:t>
            </w:r>
            <w:r w:rsidR="00C3281E">
              <w:t>, T. 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33"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 xml:space="preserve">Investigate encoder speedup and </w:t>
            </w:r>
            <w:proofErr w:type="gramStart"/>
            <w:r>
              <w:rPr>
                <w:lang w:val="en-US"/>
              </w:rPr>
              <w:t>other</w:t>
            </w:r>
            <w:proofErr w:type="gramEnd"/>
            <w:r>
              <w:rPr>
                <w:lang w:val="en-US"/>
              </w:rPr>
              <w:t xml:space="preserve">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49052845" w:rsidR="00832E71" w:rsidRPr="00B03BAF" w:rsidRDefault="003F472D" w:rsidP="00BE577C">
            <w:pPr>
              <w:jc w:val="left"/>
            </w:pPr>
            <w:r w:rsidRPr="003F472D">
              <w:t>V. Seregin</w:t>
            </w:r>
            <w:r>
              <w:t xml:space="preserve"> (chair)</w:t>
            </w:r>
            <w:r w:rsidRPr="003F472D">
              <w:t xml:space="preserve">, J. Chen, </w:t>
            </w:r>
            <w:r>
              <w:t xml:space="preserve">F. Le Léannec, </w:t>
            </w:r>
            <w:r w:rsidRPr="003F472D">
              <w:t>K. 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34"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ccordination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35"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36"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37"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265"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38"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Finalize, conduct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39"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Study the performance and complexity tradeoff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1F7E6321" w14:textId="4B1AA563" w:rsidR="0017482F" w:rsidRPr="00B03BAF" w:rsidRDefault="003F472D" w:rsidP="0017482F">
            <w:pPr>
              <w:jc w:val="left"/>
            </w:pPr>
            <w:r>
              <w:t>N</w:t>
            </w:r>
          </w:p>
        </w:tc>
      </w:tr>
      <w:bookmarkEnd w:id="265"/>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40"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41"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266" w:name="_Ref518892973"/>
      <w:r w:rsidRPr="00B03BAF">
        <w:t xml:space="preserve">Output </w:t>
      </w:r>
      <w:r w:rsidR="007E670E" w:rsidRPr="00B03BAF">
        <w:t>d</w:t>
      </w:r>
      <w:r w:rsidRPr="00B03BAF">
        <w:t>ocuments</w:t>
      </w:r>
      <w:bookmarkEnd w:id="263"/>
      <w:bookmarkEnd w:id="264"/>
      <w:bookmarkEnd w:id="266"/>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42"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0A31E77B" w:rsidR="00BD208B" w:rsidRPr="00B03BAF" w:rsidRDefault="00FC3F33" w:rsidP="00BD208B">
      <w:pPr>
        <w:pStyle w:val="berschrift9"/>
        <w:rPr>
          <w:szCs w:val="24"/>
          <w:lang w:val="en-CA"/>
        </w:rPr>
      </w:pPr>
      <w:r>
        <w:fldChar w:fldCharType="begin"/>
      </w:r>
      <w:ins w:id="267" w:author="Jens-Rainer Ohm" w:date="2021-07-29T10:37:00Z">
        <w:r w:rsidR="00AE20C2">
          <w:instrText>HYPERLINK "https://jvet-experts.org/doc_end_user/current_document.php?id=11024"</w:instrText>
        </w:r>
      </w:ins>
      <w:del w:id="268" w:author="Jens-Rainer Ohm" w:date="2021-07-29T10:37:00Z">
        <w:r w:rsidDel="00AE20C2">
          <w:delInstrText xml:space="preserve"> HYPERLINK "https://jvet-experts.org/doc_end_user/current_document.php?id=10845" </w:delInstrText>
        </w:r>
      </w:del>
      <w:r>
        <w:fldChar w:fldCharType="separate"/>
      </w:r>
      <w:r w:rsidR="00407B8E" w:rsidRPr="00B03BAF">
        <w:rPr>
          <w:rStyle w:val="Hyperlink"/>
          <w:lang w:val="en-CA"/>
        </w:rPr>
        <w:t>JVET-</w:t>
      </w:r>
      <w:r w:rsidR="00407B8E">
        <w:rPr>
          <w:rStyle w:val="Hyperlink"/>
          <w:lang w:val="en-CA"/>
        </w:rPr>
        <w:t>W</w:t>
      </w:r>
      <w:r w:rsidR="00407B8E" w:rsidRPr="00B03BAF">
        <w:rPr>
          <w:rStyle w:val="Hyperlink"/>
          <w:lang w:val="en-CA"/>
        </w:rPr>
        <w:t>1000</w:t>
      </w:r>
      <w:r>
        <w:rPr>
          <w:rStyle w:val="Hyperlink"/>
          <w:lang w:val="en-CA"/>
        </w:rPr>
        <w:fldChar w:fldCharType="end"/>
      </w:r>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43"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berschrift9"/>
        <w:rPr>
          <w:lang w:val="en-CA"/>
        </w:rPr>
      </w:pPr>
      <w:r w:rsidRPr="00051AB7">
        <w:rPr>
          <w:lang w:val="en-US"/>
        </w:rPr>
        <w:t>Remains valid</w:t>
      </w:r>
      <w:r>
        <w:rPr>
          <w:lang w:val="en-US"/>
        </w:rPr>
        <w:t xml:space="preserve"> – not updated: </w:t>
      </w:r>
      <w:hyperlink r:id="rId344"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berschrift9"/>
        <w:rPr>
          <w:lang w:val="en-CA"/>
        </w:rPr>
      </w:pPr>
      <w:r w:rsidRPr="00B03BAF">
        <w:rPr>
          <w:lang w:val="en-CA"/>
        </w:rPr>
        <w:t xml:space="preserve">Remains valid – not updated: </w:t>
      </w:r>
      <w:hyperlink r:id="rId345"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5BEDD25C" w:rsidR="00BD208B" w:rsidRPr="00B03BAF" w:rsidRDefault="00FC3F33" w:rsidP="00BD208B">
      <w:pPr>
        <w:pStyle w:val="berschrift9"/>
        <w:rPr>
          <w:lang w:val="en-CA"/>
        </w:rPr>
      </w:pPr>
      <w:r>
        <w:fldChar w:fldCharType="begin"/>
      </w:r>
      <w:ins w:id="269" w:author="Jens-Rainer Ohm" w:date="2021-07-29T10:38:00Z">
        <w:r w:rsidR="00AE20C2">
          <w:instrText>HYPERLINK "https://jvet-experts.org/doc_end_user/current_document.php?id=11025"</w:instrText>
        </w:r>
      </w:ins>
      <w:del w:id="270" w:author="Jens-Rainer Ohm" w:date="2021-07-29T10:38:00Z">
        <w:r w:rsidDel="00AE20C2">
          <w:delInstrText xml:space="preserve"> HYPERLINK "https://jvet-experts.org/doc_end_user/current_document.php?id=10847" </w:delInstrText>
        </w:r>
      </w:del>
      <w:r>
        <w:fldChar w:fldCharType="separate"/>
      </w:r>
      <w:r w:rsidR="00960447" w:rsidRPr="00B03BAF">
        <w:rPr>
          <w:rStyle w:val="Hyperlink"/>
          <w:lang w:val="en-CA"/>
        </w:rPr>
        <w:t>JVET-</w:t>
      </w:r>
      <w:r w:rsidR="00960447">
        <w:rPr>
          <w:rStyle w:val="Hyperlink"/>
          <w:lang w:val="en-CA"/>
        </w:rPr>
        <w:t>W</w:t>
      </w:r>
      <w:r w:rsidR="00960447" w:rsidRPr="00B03BAF">
        <w:rPr>
          <w:rStyle w:val="Hyperlink"/>
          <w:lang w:val="en-CA"/>
        </w:rPr>
        <w:t>1004</w:t>
      </w:r>
      <w:r>
        <w:rPr>
          <w:rStyle w:val="Hyperlink"/>
          <w:lang w:val="en-CA"/>
        </w:rPr>
        <w:fldChar w:fldCharType="end"/>
      </w:r>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berschrift9"/>
        <w:rPr>
          <w:lang w:val="en-CA"/>
        </w:rPr>
      </w:pPr>
      <w:r>
        <w:rPr>
          <w:lang w:val="en-US"/>
        </w:rPr>
        <w:t xml:space="preserve">Remains valid – not updated </w:t>
      </w:r>
      <w:hyperlink r:id="rId346"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3BB0094" w:rsidR="007733BB" w:rsidRDefault="00F617FC" w:rsidP="007733BB">
      <w:r>
        <w:t xml:space="preserve">Was included in a new edition issued as </w:t>
      </w:r>
      <w:r w:rsidRPr="00B03BAF">
        <w:t xml:space="preserve">WG 5 </w:t>
      </w:r>
      <w:r>
        <w:t>DIS</w:t>
      </w:r>
      <w:r w:rsidRPr="00B03BAF">
        <w:t xml:space="preserve"> N </w:t>
      </w:r>
      <w:r>
        <w:t>66 (due 2021-07-30)</w:t>
      </w:r>
      <w:r w:rsidR="007733BB" w:rsidRPr="00B03BAF">
        <w:t>.</w:t>
      </w:r>
      <w:r w:rsidR="006907AB">
        <w:t xml:space="preserve"> Twin text already consented in ITU-T from the last meeting</w:t>
      </w:r>
    </w:p>
    <w:p w14:paraId="61F08D86" w14:textId="502CFB46" w:rsidR="00F617FC" w:rsidRDefault="00F617FC" w:rsidP="007733BB">
      <w:r>
        <w:t xml:space="preserve">Editors of the DIS will be </w:t>
      </w:r>
      <w:r w:rsidRPr="00B03BAF">
        <w:t xml:space="preserve">J. Boyce, S. McCarthy, </w:t>
      </w:r>
      <w:r>
        <w:t xml:space="preserve">G. Sullivan, and </w:t>
      </w:r>
      <w:r w:rsidRPr="00B03BAF">
        <w:t>Y.-K. Wang</w:t>
      </w:r>
      <w:r>
        <w:t>.</w:t>
      </w:r>
    </w:p>
    <w:p w14:paraId="2DD63C8F" w14:textId="214C96A2" w:rsidR="00981D66" w:rsidRPr="00B03BAF" w:rsidRDefault="00981D66" w:rsidP="007733BB">
      <w:r>
        <w:t xml:space="preserve">DoC </w:t>
      </w:r>
      <w:r w:rsidR="00A86F3E">
        <w:t>o</w:t>
      </w:r>
      <w:r w:rsidR="00EF71D7">
        <w:t>f</w:t>
      </w:r>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47"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48"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t xml:space="preserve">Remains valid – not updated </w:t>
      </w:r>
      <w:hyperlink r:id="rId349"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50"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51"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52"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53"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berschrift9"/>
        <w:rPr>
          <w:lang w:val="en-CA" w:eastAsia="de-DE"/>
        </w:rPr>
      </w:pPr>
      <w:r>
        <w:rPr>
          <w:lang w:val="en-US"/>
        </w:rPr>
        <w:t xml:space="preserve">Remains valid – not updated: </w:t>
      </w:r>
      <w:hyperlink r:id="rId354"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3383CFAD" w:rsidR="00D260C4" w:rsidRPr="00B03BAF" w:rsidRDefault="00FC3F33" w:rsidP="002F38DF">
      <w:pPr>
        <w:pStyle w:val="berschrift9"/>
        <w:rPr>
          <w:lang w:val="en-CA" w:eastAsia="de-DE"/>
        </w:rPr>
      </w:pPr>
      <w:r>
        <w:fldChar w:fldCharType="begin"/>
      </w:r>
      <w:ins w:id="271" w:author="Jens-Rainer Ohm" w:date="2021-07-29T10:38:00Z">
        <w:r w:rsidR="00AE20C2">
          <w:instrText>HYPERLINK "https://jvet-experts.org/doc_end_user/current_document.php?id=11026"</w:instrText>
        </w:r>
      </w:ins>
      <w:del w:id="272" w:author="Jens-Rainer Ohm" w:date="2021-07-29T10:38:00Z">
        <w:r w:rsidDel="00AE20C2">
          <w:delInstrText xml:space="preserve"> HYPERLINK "https://jvet-experts.org/doc_end_user/current_document.php?id=10848" </w:delInstrText>
        </w:r>
      </w:del>
      <w:r>
        <w:fldChar w:fldCharType="separate"/>
      </w:r>
      <w:r w:rsidR="00981D66" w:rsidRPr="00B03BAF">
        <w:rPr>
          <w:rStyle w:val="Hyperlink"/>
          <w:lang w:val="en-CA"/>
        </w:rPr>
        <w:t>JVET-</w:t>
      </w:r>
      <w:r w:rsidR="00981D66">
        <w:rPr>
          <w:rStyle w:val="Hyperlink"/>
          <w:lang w:val="en-CA"/>
        </w:rPr>
        <w:t>W</w:t>
      </w:r>
      <w:r w:rsidR="00981D66" w:rsidRPr="00B03BAF">
        <w:rPr>
          <w:rStyle w:val="Hyperlink"/>
          <w:lang w:val="en-CA"/>
        </w:rPr>
        <w:t>2002</w:t>
      </w:r>
      <w:r>
        <w:rPr>
          <w:rStyle w:val="Hyperlink"/>
          <w:lang w:val="en-CA"/>
        </w:rPr>
        <w:fldChar w:fldCharType="end"/>
      </w:r>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55"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56"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r w:rsidR="006907AB">
        <w:rPr>
          <w:lang w:eastAsia="de-DE"/>
        </w:rPr>
        <w:t xml:space="preserve">the previous </w:t>
      </w:r>
      <w:r w:rsidR="00F84144" w:rsidRPr="00B03BAF">
        <w:rPr>
          <w:lang w:eastAsia="de-DE"/>
        </w:rPr>
        <w:t>AHG6.</w:t>
      </w:r>
      <w:r w:rsidR="006907AB">
        <w:rPr>
          <w:lang w:eastAsia="de-DE"/>
        </w:rPr>
        <w:t xml:space="preserve"> (</w:t>
      </w:r>
      <w:r w:rsidR="006907AB" w:rsidRPr="00051AB7">
        <w:rPr>
          <w:highlight w:val="yellow"/>
          <w:lang w:eastAsia="de-DE"/>
        </w:rPr>
        <w:t>remove this note?</w:t>
      </w:r>
      <w:r w:rsidR="006907AB">
        <w:rPr>
          <w:lang w:eastAsia="de-DE"/>
        </w:rPr>
        <w:t>)</w:t>
      </w:r>
    </w:p>
    <w:p w14:paraId="6A1DDFBB" w14:textId="7972289C" w:rsidR="00A021C5" w:rsidRPr="00B03BAF" w:rsidRDefault="00FC3F33" w:rsidP="00A021C5">
      <w:pPr>
        <w:pStyle w:val="berschrift9"/>
        <w:rPr>
          <w:lang w:val="en-CA" w:eastAsia="de-DE"/>
        </w:rPr>
      </w:pPr>
      <w:r>
        <w:fldChar w:fldCharType="begin"/>
      </w:r>
      <w:ins w:id="273" w:author="Jens-Rainer Ohm" w:date="2021-07-29T10:39:00Z">
        <w:r w:rsidR="00AE20C2">
          <w:instrText>HYPERLINK "https://jvet-experts.org/doc_end_user/current_document.php?id=11027"</w:instrText>
        </w:r>
      </w:ins>
      <w:del w:id="274" w:author="Jens-Rainer Ohm" w:date="2021-07-29T10:39:00Z">
        <w:r w:rsidDel="00AE20C2">
          <w:delInstrText xml:space="preserve"> HYPERLINK "https://jvet-experts.org/doc_end_user/current_document.php?id=10849" </w:delInstrText>
        </w:r>
      </w:del>
      <w:r>
        <w:fldChar w:fldCharType="separate"/>
      </w:r>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r>
        <w:rPr>
          <w:rStyle w:val="Hyperlink"/>
          <w:lang w:val="en-CA" w:eastAsia="de-DE"/>
        </w:rPr>
        <w:fldChar w:fldCharType="end"/>
      </w:r>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ins w:id="275" w:author="Jens-Rainer Ohm" w:date="2021-07-29T10:25:00Z">
        <w:r>
          <w:rPr>
            <w:lang w:val="en-CA" w:eastAsia="de-DE"/>
          </w:rPr>
          <w:t xml:space="preserve">J. </w:t>
        </w:r>
      </w:ins>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7DCC4DDF"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WG 5 N 70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77777777" w:rsidR="00EF71D7" w:rsidRPr="00B03BAF" w:rsidRDefault="00EF71D7" w:rsidP="00EF71D7">
      <w:pPr>
        <w:rPr>
          <w:lang w:eastAsia="de-DE"/>
        </w:rPr>
      </w:pPr>
      <w:r>
        <w:rPr>
          <w:lang w:eastAsia="de-DE"/>
        </w:rPr>
        <w:t>DoC on CDAM (WG 5 N 69) was reviewed Thursday 15 July in session 22.</w:t>
      </w:r>
    </w:p>
    <w:p w14:paraId="436B1DB8" w14:textId="7127ACDA" w:rsidR="00AE32B6" w:rsidRPr="00B03BAF" w:rsidRDefault="00FC3F33" w:rsidP="00AE32B6">
      <w:pPr>
        <w:pStyle w:val="berschrift9"/>
        <w:rPr>
          <w:lang w:val="en-CA" w:eastAsia="de-DE"/>
        </w:rPr>
      </w:pPr>
      <w:r>
        <w:fldChar w:fldCharType="begin"/>
      </w:r>
      <w:ins w:id="276" w:author="Jens-Rainer Ohm" w:date="2021-07-29T10:39:00Z">
        <w:r w:rsidR="00AE20C2">
          <w:instrText>HYPERLINK "https://jvet-experts.org/doc_end_user/current_document.php?id=11028"</w:instrText>
        </w:r>
      </w:ins>
      <w:del w:id="277" w:author="Jens-Rainer Ohm" w:date="2021-07-29T10:39:00Z">
        <w:r w:rsidDel="00AE20C2">
          <w:delInstrText xml:space="preserve"> HYPERLINK "https://jvet-experts.org/doc_end_user/current_document.php?id=10850" </w:delInstrText>
        </w:r>
      </w:del>
      <w:r>
        <w:fldChar w:fldCharType="separate"/>
      </w:r>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r>
        <w:rPr>
          <w:rStyle w:val="Hyperlink"/>
          <w:lang w:val="en-CA" w:eastAsia="de-DE"/>
        </w:rPr>
        <w:fldChar w:fldCharType="end"/>
      </w:r>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ins w:id="278" w:author="Jens-Rainer Ohm" w:date="2021-07-29T10:25:00Z">
        <w:r>
          <w:rPr>
            <w:lang w:val="en-CA" w:eastAsia="de-DE"/>
          </w:rPr>
          <w:t xml:space="preserve">J. </w:t>
        </w:r>
      </w:ins>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3F99E09A"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77777777" w:rsidR="00EF71D7" w:rsidRPr="00B03BAF" w:rsidRDefault="00EF71D7" w:rsidP="00EF71D7">
      <w:pPr>
        <w:rPr>
          <w:lang w:eastAsia="de-DE"/>
        </w:rPr>
      </w:pPr>
      <w:r>
        <w:rPr>
          <w:lang w:eastAsia="de-DE"/>
        </w:rPr>
        <w:t>DoC on CDAM (WG 5 N 67) was reviewed Thursday 15 July in session 22.</w:t>
      </w:r>
    </w:p>
    <w:p w14:paraId="090DCB9A" w14:textId="1B5479A5" w:rsidR="00175C2D" w:rsidRDefault="00415741" w:rsidP="00175C2D">
      <w:pPr>
        <w:pStyle w:val="berschrift9"/>
        <w:rPr>
          <w:lang w:val="en-CA" w:eastAsia="de-DE"/>
        </w:rPr>
      </w:pPr>
      <w:r>
        <w:rPr>
          <w:lang w:val="en-US"/>
        </w:rPr>
        <w:lastRenderedPageBreak/>
        <w:t xml:space="preserve">Remains valid – not updated: </w:t>
      </w:r>
      <w:hyperlink r:id="rId357"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berschrift9"/>
        <w:rPr>
          <w:lang w:val="en-CA" w:eastAsia="de-DE"/>
        </w:rPr>
      </w:pPr>
      <w:r w:rsidRPr="00B03BAF">
        <w:rPr>
          <w:lang w:val="en-CA"/>
        </w:rPr>
        <w:t xml:space="preserve">Remains valid – not updated: </w:t>
      </w:r>
      <w:hyperlink r:id="rId358"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berschrift9"/>
        <w:rPr>
          <w:lang w:val="en-CA" w:eastAsia="de-DE"/>
        </w:rPr>
      </w:pPr>
      <w:bookmarkStart w:id="279" w:name="_Hlk30160321"/>
      <w:r w:rsidRPr="00B03BAF">
        <w:rPr>
          <w:lang w:val="en-CA"/>
        </w:rPr>
        <w:t xml:space="preserve">Remains valid – not updated: </w:t>
      </w:r>
      <w:hyperlink r:id="rId359"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279"/>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60"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berschrift9"/>
        <w:rPr>
          <w:lang w:val="en-CA" w:eastAsia="de-DE"/>
        </w:rPr>
      </w:pPr>
      <w:r w:rsidRPr="00B03BAF">
        <w:rPr>
          <w:lang w:val="en-CA"/>
        </w:rPr>
        <w:t xml:space="preserve">Remains valid – not updated: </w:t>
      </w:r>
      <w:hyperlink r:id="rId361"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62"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63" w:history="1">
        <w:r w:rsidR="005E108E" w:rsidRPr="00B03BAF">
          <w:rPr>
            <w:rStyle w:val="Hyperlink"/>
            <w:lang w:val="en-CA"/>
          </w:rPr>
          <w:t>JVET-T2013</w:t>
        </w:r>
      </w:hyperlink>
      <w:r w:rsidR="00456E22" w:rsidRPr="00B03BAF">
        <w:rPr>
          <w:lang w:val="en-CA" w:eastAsia="de-DE"/>
        </w:rPr>
        <w:t xml:space="preserve"> </w:t>
      </w:r>
      <w:bookmarkStart w:id="280"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280"/>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364"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281"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281"/>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t xml:space="preserve">Remains valid – not updated: </w:t>
      </w:r>
      <w:hyperlink r:id="rId365"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282"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282"/>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283" w:name="_Hlk535629726"/>
    </w:p>
    <w:p w14:paraId="7F4115F1" w14:textId="4DF2CC81" w:rsidR="00AE32B6" w:rsidRPr="00B03BAF" w:rsidRDefault="00FC3F33" w:rsidP="00AE32B6">
      <w:pPr>
        <w:pStyle w:val="berschrift9"/>
        <w:rPr>
          <w:lang w:val="en-CA"/>
        </w:rPr>
      </w:pPr>
      <w:r>
        <w:fldChar w:fldCharType="begin"/>
      </w:r>
      <w:ins w:id="284" w:author="Jens-Rainer Ohm" w:date="2021-07-29T10:39:00Z">
        <w:r w:rsidR="00AE20C2">
          <w:instrText>HYPERLINK "https://jvet-experts.org/doc_end_user/current_document.php?id=11029"</w:instrText>
        </w:r>
      </w:ins>
      <w:del w:id="285" w:author="Jens-Rainer Ohm" w:date="2021-07-29T10:39:00Z">
        <w:r w:rsidDel="00AE20C2">
          <w:delInstrText xml:space="preserve"> HYPERLINK "https://jvet-experts.org/doc_end_user/current_document.php?id=10852" </w:delInstrText>
        </w:r>
      </w:del>
      <w:r>
        <w:fldChar w:fldCharType="separate"/>
      </w:r>
      <w:r w:rsidR="007B4FD6" w:rsidRPr="00B03BAF">
        <w:rPr>
          <w:rStyle w:val="Hyperlink"/>
          <w:lang w:val="en-CA"/>
        </w:rPr>
        <w:t>JVET-</w:t>
      </w:r>
      <w:r w:rsidR="007B4FD6">
        <w:rPr>
          <w:rStyle w:val="Hyperlink"/>
          <w:lang w:val="en-CA"/>
        </w:rPr>
        <w:t>W</w:t>
      </w:r>
      <w:r w:rsidR="007B4FD6" w:rsidRPr="00B03BAF">
        <w:rPr>
          <w:rStyle w:val="Hyperlink"/>
          <w:lang w:val="en-CA"/>
        </w:rPr>
        <w:t>2016</w:t>
      </w:r>
      <w:r>
        <w:rPr>
          <w:rStyle w:val="Hyperlink"/>
          <w:lang w:val="en-CA"/>
        </w:rPr>
        <w:fldChar w:fldCharType="end"/>
      </w:r>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733B678A" w:rsidR="00AE32B6" w:rsidRPr="00B03BAF" w:rsidRDefault="00FC3F33" w:rsidP="00AE32B6">
      <w:pPr>
        <w:pStyle w:val="berschrift9"/>
        <w:rPr>
          <w:lang w:val="en-CA" w:eastAsia="de-DE"/>
        </w:rPr>
      </w:pPr>
      <w:r>
        <w:lastRenderedPageBreak/>
        <w:fldChar w:fldCharType="begin"/>
      </w:r>
      <w:ins w:id="286" w:author="Jens-Rainer Ohm" w:date="2021-07-29T10:40:00Z">
        <w:r w:rsidR="00AE20C2">
          <w:instrText>HYPERLINK "https://jvet-experts.org/doc_end_user/current_document.php?id=11030"</w:instrText>
        </w:r>
      </w:ins>
      <w:del w:id="287" w:author="Jens-Rainer Ohm" w:date="2021-07-29T10:40:00Z">
        <w:r w:rsidDel="00AE20C2">
          <w:delInstrText xml:space="preserve"> HYPERLINK "https://jvet-experts.org/doc_end_user/current_document.php?id=10853" </w:delInstrText>
        </w:r>
      </w:del>
      <w:r>
        <w:fldChar w:fldCharType="separate"/>
      </w:r>
      <w:r w:rsidR="00415741" w:rsidRPr="00B03BAF">
        <w:rPr>
          <w:rStyle w:val="Hyperlink"/>
          <w:lang w:val="en-CA"/>
        </w:rPr>
        <w:t>JVET-</w:t>
      </w:r>
      <w:r w:rsidR="009D6614">
        <w:rPr>
          <w:rStyle w:val="Hyperlink"/>
          <w:lang w:val="en-CA"/>
        </w:rPr>
        <w:t>W</w:t>
      </w:r>
      <w:r w:rsidR="00415741" w:rsidRPr="00B03BAF">
        <w:rPr>
          <w:rStyle w:val="Hyperlink"/>
          <w:lang w:val="en-CA"/>
        </w:rPr>
        <w:t>2017</w:t>
      </w:r>
      <w:r>
        <w:rPr>
          <w:rStyle w:val="Hyperlink"/>
          <w:lang w:val="en-CA"/>
        </w:rPr>
        <w:fldChar w:fldCharType="end"/>
      </w:r>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BABA6C8" w:rsidR="006907AB" w:rsidRPr="00051AB7" w:rsidRDefault="009D6614">
      <w:pPr>
        <w:rPr>
          <w:lang w:val="x-none" w:eastAsia="de-DE"/>
        </w:rPr>
      </w:pPr>
      <w:r>
        <w:rPr>
          <w:lang w:eastAsia="de-DE"/>
        </w:rPr>
        <w:t>Clarifications, and editorial refinements</w:t>
      </w:r>
    </w:p>
    <w:p w14:paraId="192E7AD7" w14:textId="355D755C" w:rsidR="00E60940" w:rsidRDefault="00DA2B61" w:rsidP="00D30353">
      <w:pPr>
        <w:pStyle w:val="berschrift9"/>
        <w:rPr>
          <w:rFonts w:eastAsia="Times New Roman"/>
          <w:szCs w:val="24"/>
          <w:lang w:val="en-CA"/>
        </w:rPr>
      </w:pPr>
      <w:r w:rsidRPr="00B03BAF">
        <w:rPr>
          <w:lang w:val="en-CA"/>
        </w:rPr>
        <w:t xml:space="preserve">Remains valid – not updated: </w:t>
      </w:r>
      <w:hyperlink r:id="rId366"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2B6A2088" w:rsidR="00BD6B73" w:rsidRDefault="00FC3F33" w:rsidP="00BD6B73">
      <w:pPr>
        <w:pStyle w:val="berschrift9"/>
        <w:rPr>
          <w:lang w:val="en-CA" w:eastAsia="de-DE"/>
        </w:rPr>
      </w:pPr>
      <w:r>
        <w:fldChar w:fldCharType="begin"/>
      </w:r>
      <w:ins w:id="288" w:author="Jens-Rainer Ohm" w:date="2021-07-29T10:40:00Z">
        <w:r w:rsidR="00AE20C2">
          <w:instrText>HYPERLINK "https://jvet-experts.org/doc_end_user/current_document.php?id=11031"</w:instrText>
        </w:r>
      </w:ins>
      <w:del w:id="289" w:author="Jens-Rainer Ohm" w:date="2021-07-29T10:40:00Z">
        <w:r w:rsidDel="00AE20C2">
          <w:delInstrText xml:space="preserve"> HYPERLINK "https://jvet-experts.org/doc_end_user/current_document.php?id=10853" </w:delInstrText>
        </w:r>
      </w:del>
      <w:r>
        <w:fldChar w:fldCharType="separate"/>
      </w:r>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r>
        <w:rPr>
          <w:rStyle w:val="Hyperlink"/>
          <w:lang w:val="en-CA"/>
        </w:rPr>
        <w:fldChar w:fldCharType="end"/>
      </w:r>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51CE612E" w:rsidR="00010E24" w:rsidRPr="00B03BAF" w:rsidRDefault="00FC3F33" w:rsidP="006C5F92">
      <w:pPr>
        <w:pStyle w:val="berschrift9"/>
        <w:rPr>
          <w:lang w:val="en-CA" w:eastAsia="de-DE"/>
        </w:rPr>
      </w:pPr>
      <w:r>
        <w:fldChar w:fldCharType="begin"/>
      </w:r>
      <w:ins w:id="290" w:author="Jens-Rainer Ohm" w:date="2021-07-29T10:40:00Z">
        <w:r w:rsidR="00AE20C2">
          <w:instrText>HYPERLINK "https://jvet-experts.org/doc_end_user/current_document.php?id=11032"</w:instrText>
        </w:r>
      </w:ins>
      <w:del w:id="291" w:author="Jens-Rainer Ohm" w:date="2021-07-29T10:40:00Z">
        <w:r w:rsidDel="00AE20C2">
          <w:delInstrText xml:space="preserve"> HYPERLINK "https://jvet-experts.org/doc_end_user/current_document.php?id=10854" </w:delInstrText>
        </w:r>
      </w:del>
      <w:r>
        <w:fldChar w:fldCharType="separate"/>
      </w:r>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r>
        <w:rPr>
          <w:rStyle w:val="Hyperlink"/>
          <w:lang w:val="en-CA" w:eastAsia="de-DE"/>
        </w:rPr>
        <w:fldChar w:fldCharType="end"/>
      </w:r>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476A9281" w:rsidR="00CD4055" w:rsidRPr="00B03BAF" w:rsidRDefault="004C217B" w:rsidP="007D2809">
      <w:pPr>
        <w:rPr>
          <w:lang w:eastAsia="de-DE"/>
        </w:rPr>
      </w:pPr>
      <w:r w:rsidRPr="00051AB7">
        <w:rPr>
          <w:lang w:eastAsia="de-DE"/>
        </w:rPr>
        <w:t xml:space="preserve">It i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elease an integrated report of SDR, HDR, 360</w:t>
      </w:r>
      <w:r w:rsidRPr="00051AB7">
        <w:rPr>
          <w:lang w:eastAsia="de-DE"/>
        </w:rPr>
        <w:t xml:space="preserve"> in the future</w:t>
      </w:r>
    </w:p>
    <w:p w14:paraId="3DDB8321" w14:textId="792A7809" w:rsidR="00A021C5" w:rsidRPr="00B03BAF" w:rsidRDefault="004C217B" w:rsidP="00A021C5">
      <w:pPr>
        <w:pStyle w:val="berschrift9"/>
        <w:rPr>
          <w:lang w:val="en-CA" w:eastAsia="de-DE"/>
        </w:rPr>
      </w:pPr>
      <w:r>
        <w:rPr>
          <w:lang w:val="en-US"/>
        </w:rPr>
        <w:t>No output</w:t>
      </w:r>
      <w:r w:rsidR="007B4FD6">
        <w:rPr>
          <w:lang w:val="en-US"/>
        </w:rPr>
        <w:t xml:space="preserve">: </w:t>
      </w:r>
      <w:hyperlink r:id="rId367" w:history="1">
        <w:r w:rsidR="00F81F72" w:rsidRPr="00B03BAF">
          <w:rPr>
            <w:rStyle w:val="Hyperlink"/>
            <w:lang w:val="en-CA"/>
          </w:rPr>
          <w:t>JVET-</w:t>
        </w:r>
        <w:r>
          <w:rPr>
            <w:rStyle w:val="Hyperlink"/>
            <w:lang w:val="en-CA"/>
          </w:rPr>
          <w:t>?</w:t>
        </w:r>
        <w:r w:rsidR="00F81F72" w:rsidRPr="00B03BAF">
          <w:rPr>
            <w:rStyle w:val="Hyperlink"/>
            <w:lang w:val="en-CA"/>
          </w:rPr>
          <w:t>2021</w:t>
        </w:r>
      </w:hyperlink>
    </w:p>
    <w:p w14:paraId="16B9534A" w14:textId="6D4BF48B" w:rsidR="00A021C5" w:rsidRDefault="004C217B" w:rsidP="009106F9">
      <w:pPr>
        <w:rPr>
          <w:lang w:eastAsia="de-DE"/>
        </w:rPr>
      </w:pPr>
      <w:r w:rsidRPr="00051AB7">
        <w:rPr>
          <w:lang w:eastAsia="de-DE"/>
        </w:rPr>
        <w:t>Retain number for future purposes</w:t>
      </w:r>
      <w:r w:rsidR="006907AB">
        <w:rPr>
          <w:lang w:eastAsia="de-DE"/>
        </w:rPr>
        <w:t xml:space="preserve"> of planning possible additional verification testing</w:t>
      </w:r>
      <w:r w:rsidRPr="00051AB7">
        <w:rPr>
          <w:lang w:eastAsia="de-DE"/>
        </w:rPr>
        <w:t>.</w:t>
      </w:r>
    </w:p>
    <w:p w14:paraId="08948E77" w14:textId="1C8FCA03" w:rsidR="005E108E" w:rsidRPr="00B03BAF" w:rsidRDefault="00FC3F33" w:rsidP="00D30353">
      <w:pPr>
        <w:pStyle w:val="berschrift9"/>
        <w:rPr>
          <w:lang w:val="en-CA" w:eastAsia="de-DE"/>
        </w:rPr>
      </w:pPr>
      <w:r>
        <w:fldChar w:fldCharType="begin"/>
      </w:r>
      <w:ins w:id="292" w:author="Jens-Rainer Ohm" w:date="2021-07-29T10:41:00Z">
        <w:r w:rsidR="00AE20C2">
          <w:instrText>HYPERLINK "https://jvet-experts.org/doc_end_user/current_document.php?id=11021"</w:instrText>
        </w:r>
      </w:ins>
      <w:del w:id="293" w:author="Jens-Rainer Ohm" w:date="2021-07-29T10:41:00Z">
        <w:r w:rsidDel="00AE20C2">
          <w:delInstrText xml:space="preserve"> HYPERLINK "https://jvet-experts.org/doc_end_user/current_document.php?id=10843" </w:delInstrText>
        </w:r>
      </w:del>
      <w:r>
        <w:fldChar w:fldCharType="separate"/>
      </w:r>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r>
        <w:rPr>
          <w:rFonts w:eastAsia="Times New Roman"/>
          <w:color w:val="0000FF"/>
          <w:szCs w:val="24"/>
          <w:u w:val="single"/>
          <w:lang w:val="en-CA"/>
        </w:rPr>
        <w:fldChar w:fldCharType="end"/>
      </w:r>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60913CC4"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w:t>
      </w:r>
      <w:proofErr w:type="gramStart"/>
      <w:r w:rsidR="00C3144B" w:rsidRPr="00B03BAF">
        <w:rPr>
          <w:lang w:eastAsia="de-DE"/>
        </w:rPr>
        <w:t>approved</w:t>
      </w:r>
      <w:r w:rsidR="00C06A99" w:rsidRPr="00B03BAF">
        <w:rPr>
          <w:lang w:eastAsia="de-DE"/>
        </w:rPr>
        <w:t>.</w:t>
      </w:r>
      <w:r w:rsidR="00142F89">
        <w:rPr>
          <w:lang w:eastAsia="de-DE"/>
        </w:rPr>
        <w:t>It</w:t>
      </w:r>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A850B8A" w:rsidR="005E108E" w:rsidRPr="00B03BAF" w:rsidRDefault="00FC3F33" w:rsidP="00D30353">
      <w:pPr>
        <w:pStyle w:val="berschrift9"/>
        <w:rPr>
          <w:rFonts w:eastAsia="Times New Roman"/>
          <w:szCs w:val="24"/>
          <w:lang w:val="en-CA"/>
        </w:rPr>
      </w:pPr>
      <w:r>
        <w:fldChar w:fldCharType="begin"/>
      </w:r>
      <w:ins w:id="294" w:author="Jens-Rainer Ohm" w:date="2021-07-29T10:41:00Z">
        <w:r w:rsidR="00AE20C2">
          <w:instrText>HYPERLINK "https://jvet-experts.org/doc_end_user/current_document.php?id=11022"</w:instrText>
        </w:r>
      </w:ins>
      <w:del w:id="295" w:author="Jens-Rainer Ohm" w:date="2021-07-29T10:41:00Z">
        <w:r w:rsidDel="00AE20C2">
          <w:delInstrText xml:space="preserve"> HYPERLINK "https://jvet-experts.org/doc_end_user/current_document.php?id=10844" </w:delInstrText>
        </w:r>
      </w:del>
      <w:r>
        <w:fldChar w:fldCharType="separate"/>
      </w:r>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r>
        <w:rPr>
          <w:rFonts w:eastAsia="Times New Roman"/>
          <w:color w:val="0000FF"/>
          <w:szCs w:val="24"/>
          <w:u w:val="single"/>
          <w:lang w:val="en-CA"/>
        </w:rPr>
        <w:fldChar w:fldCharType="end"/>
      </w:r>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77777777" w:rsidR="00CB04D1" w:rsidRDefault="001402E0" w:rsidP="006861D1">
      <w:pPr>
        <w:rPr>
          <w:lang w:eastAsia="de-DE"/>
        </w:rPr>
      </w:pPr>
      <w:r w:rsidRPr="00B03BAF">
        <w:rPr>
          <w:lang w:eastAsia="de-DE"/>
        </w:rPr>
        <w:t xml:space="preserve">An initial draft </w:t>
      </w:r>
      <w:r w:rsidR="00C3144B" w:rsidRPr="00B03BAF">
        <w:rPr>
          <w:lang w:eastAsia="de-DE"/>
        </w:rPr>
        <w:t>was reviewed and approved.</w:t>
      </w:r>
    </w:p>
    <w:p w14:paraId="4B8FACB8" w14:textId="57636D66" w:rsidR="006861D1" w:rsidRDefault="00CB04D1" w:rsidP="006861D1">
      <w:pPr>
        <w:rPr>
          <w:lang w:eastAsia="de-DE"/>
        </w:rPr>
      </w:pPr>
      <w:r>
        <w:rPr>
          <w:lang w:eastAsia="de-DE"/>
        </w:rPr>
        <w:t>Three categories: Enhancement filters (loop and post), super resolution, intra prediction</w:t>
      </w:r>
    </w:p>
    <w:p w14:paraId="6EE93543" w14:textId="5AF8307D" w:rsidR="00A13AFD" w:rsidRDefault="00A13AFD" w:rsidP="006861D1">
      <w:pPr>
        <w:rPr>
          <w:lang w:eastAsia="de-DE"/>
        </w:rPr>
      </w:pPr>
      <w:r>
        <w:rPr>
          <w:lang w:eastAsia="de-DE"/>
        </w:rPr>
        <w:t>It was suggested to use negative values for bit rate saving in the diagrams.</w:t>
      </w:r>
    </w:p>
    <w:p w14:paraId="7BC08054" w14:textId="4B73CBA4" w:rsidR="002C6E12" w:rsidRDefault="002C6E12" w:rsidP="006861D1">
      <w:pPr>
        <w:rPr>
          <w:lang w:eastAsia="de-DE"/>
        </w:rPr>
      </w:pPr>
    </w:p>
    <w:p w14:paraId="51888A22" w14:textId="49CFD1E5" w:rsidR="004053A8" w:rsidRPr="00B03BAF" w:rsidRDefault="00FC3F33" w:rsidP="004053A8">
      <w:pPr>
        <w:pStyle w:val="berschrift9"/>
        <w:rPr>
          <w:rFonts w:eastAsia="Times New Roman"/>
          <w:szCs w:val="24"/>
          <w:lang w:val="en-CA"/>
        </w:rPr>
      </w:pPr>
      <w:r>
        <w:fldChar w:fldCharType="begin"/>
      </w:r>
      <w:ins w:id="296" w:author="Jens-Rainer Ohm" w:date="2021-07-29T10:41:00Z">
        <w:r w:rsidR="00AE20C2">
          <w:instrText>HYPERLINK "https://jvet-experts.org/doc_end_user/current_document.php?id=11020"</w:instrText>
        </w:r>
      </w:ins>
      <w:del w:id="297" w:author="Jens-Rainer Ohm" w:date="2021-07-29T10:41:00Z">
        <w:r w:rsidDel="00AE20C2">
          <w:delInstrText xml:space="preserve"> HYPERLINK "https://jvet-experts.org/doc_end_user/current_document.php?id=10842" </w:delInstrText>
        </w:r>
      </w:del>
      <w:r>
        <w:fldChar w:fldCharType="separate"/>
      </w:r>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r>
        <w:rPr>
          <w:rFonts w:eastAsia="Times New Roman"/>
          <w:color w:val="0000FF"/>
          <w:szCs w:val="24"/>
          <w:u w:val="single"/>
          <w:lang w:val="en-CA"/>
        </w:rPr>
        <w:fldChar w:fldCharType="end"/>
      </w:r>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206FEF8C" w14:textId="1F137A84" w:rsidR="00AD266F"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4013299D" w14:textId="3E9BB19D" w:rsidR="00E078A7" w:rsidRDefault="00E078A7" w:rsidP="001F25F4">
      <w:pPr>
        <w:rPr>
          <w:lang w:eastAsia="de-DE"/>
        </w:rPr>
      </w:pPr>
    </w:p>
    <w:p w14:paraId="1BAE321F" w14:textId="706C3FD0" w:rsidR="00106719" w:rsidRDefault="00FC3F33" w:rsidP="00106719">
      <w:pPr>
        <w:pStyle w:val="berschrift9"/>
        <w:rPr>
          <w:lang w:val="en-CA" w:eastAsia="de-DE"/>
        </w:rPr>
      </w:pPr>
      <w:r>
        <w:fldChar w:fldCharType="begin"/>
      </w:r>
      <w:ins w:id="298" w:author="Jens-Rainer Ohm" w:date="2021-07-29T10:42:00Z">
        <w:r w:rsidR="00366D34">
          <w:instrText>HYPERLINK "https://jvet-experts.org/doc_end_user/current_document.php?id=11033"</w:instrText>
        </w:r>
      </w:ins>
      <w:del w:id="299" w:author="Jens-Rainer Ohm" w:date="2021-07-29T10:42:00Z">
        <w:r w:rsidDel="00366D34">
          <w:delInstrText xml:space="preserve"> HYPERLINK "https://jvet-experts.org/doc_end_user/current_document.php?id=10848" </w:delInstrText>
        </w:r>
      </w:del>
      <w:r>
        <w:fldChar w:fldCharType="separate"/>
      </w:r>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r>
        <w:rPr>
          <w:rStyle w:val="Hyperlink"/>
          <w:lang w:val="en-CA"/>
        </w:rPr>
        <w:fldChar w:fldCharType="end"/>
      </w:r>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1C4C7785" w14:textId="67F35A7A" w:rsidR="00872E7A" w:rsidRDefault="00A8327F" w:rsidP="00872E7A">
      <w:pPr>
        <w:rPr>
          <w:lang w:eastAsia="de-DE"/>
        </w:rPr>
      </w:pPr>
      <w:r>
        <w:rPr>
          <w:lang w:eastAsia="de-DE"/>
        </w:rPr>
        <w:t>See notes under JVET-W0102</w:t>
      </w:r>
    </w:p>
    <w:p w14:paraId="557A5217" w14:textId="77777777" w:rsidR="00A8327F" w:rsidRPr="00051AB7" w:rsidRDefault="00A8327F" w:rsidP="00051AB7">
      <w:pPr>
        <w:rPr>
          <w:lang w:eastAsia="de-DE"/>
        </w:rPr>
      </w:pPr>
    </w:p>
    <w:p w14:paraId="7C8049D8" w14:textId="5A84B5A1" w:rsidR="00415741" w:rsidRPr="00051AB7" w:rsidRDefault="00415741" w:rsidP="00415741">
      <w:pPr>
        <w:pStyle w:val="berschrift9"/>
        <w:rPr>
          <w:lang w:val="en-US" w:eastAsia="de-DE"/>
        </w:rPr>
      </w:pPr>
      <w:del w:id="300" w:author="Jens-Rainer Ohm" w:date="2021-07-29T10:43:00Z">
        <w:r w:rsidRPr="00366D34" w:rsidDel="00366D34">
          <w:rPr>
            <w:rStyle w:val="Hyperlink"/>
            <w:lang w:val="en-CA"/>
            <w:rPrChange w:id="301" w:author="Jens-Rainer Ohm" w:date="2021-07-29T10:42:00Z">
              <w:rPr>
                <w:lang w:eastAsia="de-DE"/>
              </w:rPr>
            </w:rPrChange>
          </w:rPr>
          <w:lastRenderedPageBreak/>
          <w:delText>JVET</w:delText>
        </w:r>
      </w:del>
      <w:ins w:id="302" w:author="Jens-Rainer Ohm" w:date="2021-07-29T10:43:00Z">
        <w:r w:rsidR="00366D34">
          <w:rPr>
            <w:rStyle w:val="Hyperlink"/>
            <w:lang w:val="en-CA"/>
          </w:rPr>
          <w:fldChar w:fldCharType="begin"/>
        </w:r>
        <w:r w:rsidR="00366D34">
          <w:rPr>
            <w:rStyle w:val="Hyperlink"/>
            <w:lang w:val="en-CA"/>
          </w:rPr>
          <w:instrText xml:space="preserve"> HYPERLINK "https://jvet-experts.org/doc_end_user/current_document.php?id=11023" </w:instrText>
        </w:r>
        <w:r w:rsidR="00366D34">
          <w:rPr>
            <w:rStyle w:val="Hyperlink"/>
            <w:lang w:val="en-CA"/>
          </w:rPr>
          <w:fldChar w:fldCharType="separate"/>
        </w:r>
        <w:r w:rsidR="00366D34" w:rsidRPr="00366D34">
          <w:rPr>
            <w:rStyle w:val="Hyperlink"/>
            <w:lang w:val="en-CA"/>
          </w:rPr>
          <w:t>JVET-W2026</w:t>
        </w:r>
        <w:r w:rsidR="00366D34">
          <w:rPr>
            <w:rStyle w:val="Hyperlink"/>
            <w:lang w:val="en-CA"/>
          </w:rPr>
          <w:fldChar w:fldCharType="end"/>
        </w:r>
      </w:ins>
      <w:del w:id="303" w:author="Jens-Rainer Ohm" w:date="2021-07-29T10:43:00Z">
        <w:r w:rsidRPr="00366D34" w:rsidDel="00366D34">
          <w:rPr>
            <w:rStyle w:val="Hyperlink"/>
            <w:lang w:val="en-CA"/>
            <w:rPrChange w:id="304" w:author="Jens-Rainer Ohm" w:date="2021-07-29T10:42:00Z">
              <w:rPr>
                <w:lang w:eastAsia="de-DE"/>
              </w:rPr>
            </w:rPrChange>
          </w:rPr>
          <w:delText>-W20</w:delText>
        </w:r>
        <w:r w:rsidR="009D6614" w:rsidRPr="00366D34" w:rsidDel="00366D34">
          <w:rPr>
            <w:rStyle w:val="Hyperlink"/>
            <w:lang w:val="en-CA"/>
            <w:rPrChange w:id="305" w:author="Jens-Rainer Ohm" w:date="2021-07-29T10:42:00Z">
              <w:rPr>
                <w:lang w:val="en-US" w:eastAsia="de-DE"/>
              </w:rPr>
            </w:rPrChange>
          </w:rPr>
          <w:delText>26</w:delText>
        </w:r>
      </w:del>
      <w:r>
        <w:rPr>
          <w:lang w:eastAsia="de-DE"/>
        </w:rPr>
        <w:t xml:space="preserve"> Conformance </w:t>
      </w:r>
      <w:r w:rsidRPr="007824C1">
        <w:rPr>
          <w:lang w:val="en-CA" w:eastAsia="de-DE"/>
        </w:rPr>
        <w:t>testing</w:t>
      </w:r>
      <w:r>
        <w:rPr>
          <w:lang w:eastAsia="de-DE"/>
        </w:rPr>
        <w:t xml:space="preserve"> for </w:t>
      </w:r>
      <w:r w:rsidR="00872E7A">
        <w:rPr>
          <w:lang w:val="en-US" w:eastAsia="de-DE"/>
        </w:rPr>
        <w:t>VVC</w:t>
      </w:r>
      <w:r>
        <w:rPr>
          <w:lang w:eastAsia="de-DE"/>
        </w:rPr>
        <w:t xml:space="preserve"> </w:t>
      </w:r>
      <w:r w:rsidR="00872E7A">
        <w:rPr>
          <w:lang w:val="en-US" w:eastAsia="de-DE"/>
        </w:rPr>
        <w:t>operation range extensions</w:t>
      </w:r>
      <w:r>
        <w:rPr>
          <w:lang w:eastAsia="de-DE"/>
        </w:rPr>
        <w:t xml:space="preserve"> </w:t>
      </w:r>
      <w:r w:rsidR="00872E7A">
        <w:rPr>
          <w:lang w:val="en-US" w:eastAsia="de-DE"/>
        </w:rPr>
        <w:t>(d</w:t>
      </w:r>
      <w:r>
        <w:rPr>
          <w:lang w:eastAsia="de-DE"/>
        </w:rPr>
        <w:t>raft 1</w:t>
      </w:r>
      <w:r w:rsidR="00872E7A">
        <w:rPr>
          <w:lang w:val="en-US" w:eastAsia="de-DE"/>
        </w:rPr>
        <w:t>) [D. Rusanovskyy</w:t>
      </w:r>
      <w:r w:rsidR="00A8327F">
        <w:rPr>
          <w:lang w:val="en-US" w:eastAsia="de-DE"/>
        </w:rPr>
        <w:t>, J.-H. Jhu, I. Moccagatta, M. Sarwer, Y. Yu</w:t>
      </w:r>
      <w:r w:rsidR="00872E7A">
        <w:rPr>
          <w:lang w:val="en-US" w:eastAsia="de-DE"/>
        </w:rPr>
        <w:t>]</w:t>
      </w:r>
      <w:r w:rsidR="00A8327F">
        <w:rPr>
          <w:lang w:val="en-US" w:eastAsia="de-DE"/>
        </w:rPr>
        <w:t xml:space="preserve"> (2021-08-31)</w:t>
      </w:r>
    </w:p>
    <w:p w14:paraId="416E935E" w14:textId="55BE8C11" w:rsidR="00106719" w:rsidRDefault="00A8327F" w:rsidP="001F25F4">
      <w:pPr>
        <w:rPr>
          <w:lang w:eastAsia="de-DE"/>
        </w:rPr>
      </w:pPr>
      <w:r>
        <w:rPr>
          <w:lang w:eastAsia="de-DE"/>
        </w:rPr>
        <w:t>Initial version was reviewed and approved</w:t>
      </w:r>
      <w:r w:rsidR="006907AB">
        <w:rPr>
          <w:lang w:eastAsia="de-DE"/>
        </w:rPr>
        <w:t>.</w:t>
      </w:r>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berschrift1"/>
      </w:pPr>
      <w:bookmarkStart w:id="306" w:name="_Ref510716061"/>
      <w:bookmarkEnd w:id="283"/>
      <w:r w:rsidRPr="00B03BAF">
        <w:t>Future meeting plans</w:t>
      </w:r>
      <w:r w:rsidR="00DA3044" w:rsidRPr="00B03BAF">
        <w:t>, expressions of thanks,</w:t>
      </w:r>
      <w:r w:rsidR="00E50AE7" w:rsidRPr="00B03BAF">
        <w:t xml:space="preserve"> and closing of the meeting</w:t>
      </w:r>
      <w:bookmarkEnd w:id="306"/>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Aufzhlungszeichen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location t.b.d.</w:t>
      </w:r>
    </w:p>
    <w:p w14:paraId="053191EE" w14:textId="40039B78"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Alpbach, AT</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18809288" w:rsidR="00EE75F6" w:rsidRPr="00B03BAF" w:rsidRDefault="00EE75F6" w:rsidP="007B03F5">
      <w:pPr>
        <w:pStyle w:val="Aufzhlungszeichen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77777777" w:rsidR="00F12165" w:rsidRDefault="00F12165" w:rsidP="008C45E0"/>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01C0A5CE"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r w:rsidRPr="00051AB7">
        <w:t>InterDigital</w:t>
      </w:r>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3A93942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del w:id="307" w:author="Jens-Rainer Ohm" w:date="2021-07-17T02:30:00Z">
        <w:r w:rsidR="00EE75F6" w:rsidDel="00051AB7">
          <w:delText>XXXX</w:delText>
        </w:r>
        <w:r w:rsidR="008F0720" w:rsidRPr="00B03BAF" w:rsidDel="00051AB7">
          <w:delText xml:space="preserve"> </w:delText>
        </w:r>
      </w:del>
      <w:ins w:id="308" w:author="Jens-Rainer Ohm" w:date="2021-07-17T02:30:00Z">
        <w:r w:rsidR="00051AB7">
          <w:t>0028</w:t>
        </w:r>
        <w:r w:rsidR="00051AB7" w:rsidRPr="00B03BAF">
          <w:t xml:space="preserve"> </w:t>
        </w:r>
      </w:ins>
      <w:r w:rsidRPr="00B03BAF">
        <w:t xml:space="preserve">hours </w:t>
      </w:r>
      <w:r w:rsidR="00A97B75" w:rsidRPr="00B03BAF">
        <w:t xml:space="preserve">UTC </w:t>
      </w:r>
      <w:r w:rsidRPr="00B03BAF">
        <w:t xml:space="preserve">on </w:t>
      </w:r>
      <w:del w:id="309" w:author="Jens-Rainer Ohm" w:date="2021-07-17T02:31:00Z">
        <w:r w:rsidR="00EE75F6" w:rsidDel="00051AB7">
          <w:delText>Fri</w:delText>
        </w:r>
        <w:r w:rsidR="003515FC" w:rsidRPr="00B03BAF" w:rsidDel="00051AB7">
          <w:delText>day</w:delText>
        </w:r>
        <w:r w:rsidR="00BE037F" w:rsidRPr="00B03BAF" w:rsidDel="00051AB7">
          <w:delText xml:space="preserve"> </w:delText>
        </w:r>
      </w:del>
      <w:ins w:id="310" w:author="Jens-Rainer Ohm" w:date="2021-07-17T02:31:00Z">
        <w:r w:rsidR="00051AB7">
          <w:t>Satur</w:t>
        </w:r>
        <w:r w:rsidR="00051AB7" w:rsidRPr="00B03BAF">
          <w:t xml:space="preserve">day </w:t>
        </w:r>
      </w:ins>
      <w:del w:id="311" w:author="Jens-Rainer Ohm" w:date="2021-07-17T02:31:00Z">
        <w:r w:rsidR="00EE75F6" w:rsidDel="00051AB7">
          <w:delText>16</w:delText>
        </w:r>
        <w:r w:rsidR="00BE037F" w:rsidRPr="00B03BAF" w:rsidDel="00051AB7">
          <w:delText xml:space="preserve"> </w:delText>
        </w:r>
      </w:del>
      <w:ins w:id="312" w:author="Jens-Rainer Ohm" w:date="2021-07-17T02:31:00Z">
        <w:r w:rsidR="00051AB7">
          <w:t>17</w:t>
        </w:r>
        <w:r w:rsidR="00051AB7" w:rsidRPr="00B03BAF">
          <w:t xml:space="preserve"> </w:t>
        </w:r>
      </w:ins>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1034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313" w:author="Jens-Rainer Ohm" w:date="2021-07-30T11:12:00Z">
          <w:tblPr>
            <w:tblW w:w="10340"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778"/>
        <w:gridCol w:w="812"/>
        <w:gridCol w:w="873"/>
        <w:gridCol w:w="873"/>
        <w:gridCol w:w="873"/>
        <w:gridCol w:w="3438"/>
        <w:gridCol w:w="2693"/>
        <w:tblGridChange w:id="314">
          <w:tblGrid>
            <w:gridCol w:w="778"/>
            <w:gridCol w:w="812"/>
            <w:gridCol w:w="873"/>
            <w:gridCol w:w="873"/>
            <w:gridCol w:w="873"/>
            <w:gridCol w:w="4367"/>
            <w:gridCol w:w="1764"/>
            <w:gridCol w:w="623"/>
          </w:tblGrid>
        </w:tblGridChange>
      </w:tblGrid>
      <w:tr w:rsidR="007063C5" w14:paraId="41CCA252" w14:textId="77777777" w:rsidTr="001D4701">
        <w:trPr>
          <w:tblCellSpacing w:w="15" w:type="dxa"/>
          <w:ins w:id="315" w:author="Jens-Rainer Ohm" w:date="2021-07-30T10:20:00Z"/>
          <w:trPrChange w:id="316" w:author="Jens-Rainer Ohm" w:date="2021-07-30T11:12:00Z">
            <w:trPr>
              <w:gridAfter w:val="0"/>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1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0EA170D" w14:textId="3CC60EBB" w:rsidR="007063C5" w:rsidRDefault="007063C5" w:rsidP="00D2232B">
            <w:pPr>
              <w:jc w:val="center"/>
              <w:rPr>
                <w:ins w:id="318" w:author="Jens-Rainer Ohm" w:date="2021-07-30T10:20:00Z"/>
                <w:rFonts w:eastAsia="Times New Roman"/>
                <w:sz w:val="24"/>
                <w:szCs w:val="24"/>
              </w:rPr>
            </w:pPr>
            <w:ins w:id="319" w:author="Jens-Rainer Ohm" w:date="2021-07-30T10:20:00Z">
              <w:r>
                <w:rPr>
                  <w:rFonts w:eastAsia="Times New Roman"/>
                </w:rPr>
                <w:fldChar w:fldCharType="begin"/>
              </w:r>
            </w:ins>
            <w:ins w:id="320" w:author="Jens-Rainer Ohm" w:date="2021-07-30T12:05:00Z">
              <w:r w:rsidR="00C736E2">
                <w:rPr>
                  <w:rFonts w:eastAsia="Times New Roman"/>
                </w:rPr>
                <w:instrText>HYPERLINK "C:\\Eigene Dateien\\mpeg\\online2107\\current_meeting.php?id_meeting=187&amp;type_order=&amp;sql_type=document_number"</w:instrText>
              </w:r>
            </w:ins>
            <w:ins w:id="321" w:author="Jens-Rainer Ohm" w:date="2021-07-30T10:20:00Z">
              <w:r>
                <w:rPr>
                  <w:rFonts w:eastAsia="Times New Roman"/>
                </w:rPr>
                <w:fldChar w:fldCharType="separate"/>
              </w:r>
              <w:r>
                <w:rPr>
                  <w:rStyle w:val="Hyperlink"/>
                  <w:rFonts w:eastAsia="Times New Roman"/>
                </w:rPr>
                <w:t>JVET</w:t>
              </w:r>
              <w:r>
                <w:rPr>
                  <w:rStyle w:val="Hyperlink"/>
                  <w:rFonts w:eastAsia="Times New Roman"/>
                  <w:lang w:val="en-US"/>
                </w:rPr>
                <w:t xml:space="preserve"> </w:t>
              </w:r>
              <w:r>
                <w:rPr>
                  <w:rStyle w:val="Hyperlink"/>
                  <w:rFonts w:eastAsia="Times New Roman"/>
                </w:rPr>
                <w:t>number</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2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F82FBBA" w14:textId="77777777" w:rsidR="007063C5" w:rsidRDefault="007063C5" w:rsidP="00D2232B">
            <w:pPr>
              <w:jc w:val="center"/>
              <w:rPr>
                <w:ins w:id="323" w:author="Jens-Rainer Ohm" w:date="2021-07-30T10:20:00Z"/>
                <w:rFonts w:eastAsia="Times New Roman"/>
              </w:rPr>
            </w:pPr>
            <w:ins w:id="324" w:author="Jens-Rainer Ohm" w:date="2021-07-30T10:20:00Z">
              <w:r>
                <w:rPr>
                  <w:rFonts w:eastAsia="Times New Roman"/>
                </w:rPr>
                <w:t>MPEG number</w:t>
              </w:r>
            </w:ins>
          </w:p>
        </w:tc>
        <w:tc>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2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5EFFFCA3" w14:textId="6B3E3034" w:rsidR="007063C5" w:rsidRDefault="007063C5" w:rsidP="00D2232B">
            <w:pPr>
              <w:jc w:val="center"/>
              <w:rPr>
                <w:ins w:id="326" w:author="Jens-Rainer Ohm" w:date="2021-07-30T10:20:00Z"/>
                <w:rFonts w:eastAsia="Times New Roman"/>
              </w:rPr>
            </w:pPr>
            <w:ins w:id="327" w:author="Jens-Rainer Ohm" w:date="2021-07-30T10:20:00Z">
              <w:r>
                <w:rPr>
                  <w:rFonts w:eastAsia="Times New Roman"/>
                </w:rPr>
                <w:fldChar w:fldCharType="begin"/>
              </w:r>
            </w:ins>
            <w:ins w:id="328" w:author="Jens-Rainer Ohm" w:date="2021-07-30T12:05:00Z">
              <w:r w:rsidR="00C736E2">
                <w:rPr>
                  <w:rFonts w:eastAsia="Times New Roman"/>
                </w:rPr>
                <w:instrText>HYPERLINK "C:\\Eigene Dateien\\mpeg\\online2107\\current_meeting.php?id_meeting=187&amp;type_order=&amp;sql_type=document_date_time"</w:instrText>
              </w:r>
            </w:ins>
            <w:ins w:id="329" w:author="Jens-Rainer Ohm" w:date="2021-07-30T10:20:00Z">
              <w:r>
                <w:rPr>
                  <w:rFonts w:eastAsia="Times New Roman"/>
                </w:rPr>
                <w:fldChar w:fldCharType="separate"/>
              </w:r>
              <w:r>
                <w:rPr>
                  <w:rStyle w:val="Hyperlink"/>
                  <w:rFonts w:eastAsia="Times New Roman"/>
                </w:rPr>
                <w:t>Created</w:t>
              </w:r>
              <w:r>
                <w:rPr>
                  <w:rFonts w:eastAsia="Times New Roman"/>
                </w:rPr>
                <w:fldChar w:fldCharType="end"/>
              </w:r>
            </w:ins>
          </w:p>
        </w:tc>
        <w:tc>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3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D8BF2FA" w14:textId="77777777" w:rsidR="007063C5" w:rsidRDefault="007063C5" w:rsidP="00D2232B">
            <w:pPr>
              <w:jc w:val="center"/>
              <w:rPr>
                <w:ins w:id="331" w:author="Jens-Rainer Ohm" w:date="2021-07-30T10:20:00Z"/>
                <w:rFonts w:eastAsia="Times New Roman"/>
              </w:rPr>
            </w:pPr>
            <w:ins w:id="332" w:author="Jens-Rainer Ohm" w:date="2021-07-30T10:20:00Z">
              <w:r>
                <w:rPr>
                  <w:rFonts w:eastAsia="Times New Roman"/>
                </w:rPr>
                <w:t>First upload</w:t>
              </w:r>
            </w:ins>
          </w:p>
        </w:tc>
        <w:tc>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3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CF51AAB" w14:textId="6538AE5D" w:rsidR="007063C5" w:rsidRDefault="007063C5" w:rsidP="00D2232B">
            <w:pPr>
              <w:jc w:val="center"/>
              <w:rPr>
                <w:ins w:id="334" w:author="Jens-Rainer Ohm" w:date="2021-07-30T10:20:00Z"/>
                <w:rFonts w:eastAsia="Times New Roman"/>
              </w:rPr>
            </w:pPr>
            <w:ins w:id="335" w:author="Jens-Rainer Ohm" w:date="2021-07-30T10:20:00Z">
              <w:r>
                <w:rPr>
                  <w:rFonts w:eastAsia="Times New Roman"/>
                </w:rPr>
                <w:fldChar w:fldCharType="begin"/>
              </w:r>
            </w:ins>
            <w:ins w:id="336" w:author="Jens-Rainer Ohm" w:date="2021-07-30T12:05:00Z">
              <w:r w:rsidR="00C736E2">
                <w:rPr>
                  <w:rFonts w:eastAsia="Times New Roman"/>
                </w:rPr>
                <w:instrText>HYPERLINK "C:\\Eigene Dateien\\mpeg\\online2107\\current_meeting.php?id_meeting=187&amp;type_order=&amp;sql_type=upload_document_date_time"</w:instrText>
              </w:r>
            </w:ins>
            <w:ins w:id="337" w:author="Jens-Rainer Ohm" w:date="2021-07-30T10:20:00Z">
              <w:r>
                <w:rPr>
                  <w:rFonts w:eastAsia="Times New Roman"/>
                </w:rPr>
                <w:fldChar w:fldCharType="separate"/>
              </w:r>
              <w:r>
                <w:rPr>
                  <w:rStyle w:val="Hyperlink"/>
                  <w:rFonts w:eastAsia="Times New Roman"/>
                </w:rPr>
                <w:t>Last upload</w:t>
              </w:r>
              <w:r>
                <w:rPr>
                  <w:rFonts w:eastAsia="Times New Roman"/>
                </w:rPr>
                <w:fldChar w:fldCharType="end"/>
              </w:r>
            </w:ins>
          </w:p>
        </w:tc>
        <w:tc>
          <w:tcPr>
            <w:tcW w:w="3408"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38" w:author="Jens-Rainer Ohm" w:date="2021-07-30T11:12:00Z">
              <w:tcPr>
                <w:tcW w:w="4337"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020CCE4B" w14:textId="516A95D8" w:rsidR="007063C5" w:rsidRDefault="007063C5" w:rsidP="00D2232B">
            <w:pPr>
              <w:jc w:val="center"/>
              <w:rPr>
                <w:ins w:id="339" w:author="Jens-Rainer Ohm" w:date="2021-07-30T10:20:00Z"/>
                <w:rFonts w:eastAsia="Times New Roman"/>
              </w:rPr>
            </w:pPr>
            <w:ins w:id="340" w:author="Jens-Rainer Ohm" w:date="2021-07-30T10:20:00Z">
              <w:r>
                <w:rPr>
                  <w:rFonts w:eastAsia="Times New Roman"/>
                </w:rPr>
                <w:fldChar w:fldCharType="begin"/>
              </w:r>
            </w:ins>
            <w:ins w:id="341" w:author="Jens-Rainer Ohm" w:date="2021-07-30T12:05:00Z">
              <w:r w:rsidR="00C736E2">
                <w:rPr>
                  <w:rFonts w:eastAsia="Times New Roman"/>
                </w:rPr>
                <w:instrText>HYPERLINK "C:\\Eigene Dateien\\mpeg\\online2107\\current_meeting.php?id_meeting=187&amp;type_order=&amp;sql_type=title"</w:instrText>
              </w:r>
            </w:ins>
            <w:ins w:id="342" w:author="Jens-Rainer Ohm" w:date="2021-07-30T10:20:00Z">
              <w:r>
                <w:rPr>
                  <w:rFonts w:eastAsia="Times New Roman"/>
                </w:rPr>
                <w:fldChar w:fldCharType="separate"/>
              </w:r>
              <w:r>
                <w:rPr>
                  <w:rStyle w:val="Hyperlink"/>
                  <w:rFonts w:eastAsia="Times New Roman"/>
                </w:rPr>
                <w:t>Title</w:t>
              </w:r>
              <w:r>
                <w:rPr>
                  <w:rFonts w:eastAsia="Times New Roman"/>
                </w:rPr>
                <w:fldChar w:fldCharType="end"/>
              </w:r>
            </w:ins>
          </w:p>
        </w:tc>
        <w:tc>
          <w:tcPr>
            <w:tcW w:w="2648"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343" w:author="Jens-Rainer Ohm" w:date="2021-07-30T11:12:00Z">
              <w:tcPr>
                <w:tcW w:w="1719"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052C141" w14:textId="77777777" w:rsidR="007063C5" w:rsidRDefault="007063C5" w:rsidP="00D2232B">
            <w:pPr>
              <w:jc w:val="center"/>
              <w:rPr>
                <w:ins w:id="344" w:author="Jens-Rainer Ohm" w:date="2021-07-30T10:20:00Z"/>
                <w:rFonts w:eastAsia="Times New Roman"/>
              </w:rPr>
            </w:pPr>
            <w:ins w:id="345" w:author="Jens-Rainer Ohm" w:date="2021-07-30T10:20:00Z">
              <w:r>
                <w:rPr>
                  <w:rFonts w:eastAsia="Times New Roman"/>
                </w:rPr>
                <w:t xml:space="preserve">Authors </w:t>
              </w:r>
            </w:ins>
          </w:p>
        </w:tc>
      </w:tr>
      <w:tr w:rsidR="007063C5" w14:paraId="4C5945B2" w14:textId="77777777" w:rsidTr="001D4701">
        <w:tblPrEx>
          <w:tblPrExChange w:id="346" w:author="Jens-Rainer Ohm" w:date="2021-07-30T11:12:00Z">
            <w:tblPrEx>
              <w:tblW w:w="10963" w:type="dxa"/>
            </w:tblPrEx>
          </w:tblPrExChange>
        </w:tblPrEx>
        <w:trPr>
          <w:tblCellSpacing w:w="15" w:type="dxa"/>
          <w:ins w:id="347" w:author="Jens-Rainer Ohm" w:date="2021-07-30T10:20:00Z"/>
          <w:trPrChange w:id="34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C0E1C" w14:textId="2967B98F" w:rsidR="007063C5" w:rsidRDefault="007063C5" w:rsidP="00D2232B">
            <w:pPr>
              <w:jc w:val="center"/>
              <w:rPr>
                <w:ins w:id="350" w:author="Jens-Rainer Ohm" w:date="2021-07-30T10:20:00Z"/>
                <w:rFonts w:eastAsia="Times New Roman"/>
              </w:rPr>
            </w:pPr>
            <w:ins w:id="351" w:author="Jens-Rainer Ohm" w:date="2021-07-30T10:20:00Z">
              <w:r>
                <w:rPr>
                  <w:rFonts w:eastAsia="Times New Roman"/>
                </w:rPr>
                <w:fldChar w:fldCharType="begin"/>
              </w:r>
            </w:ins>
            <w:ins w:id="352" w:author="Jens-Rainer Ohm" w:date="2021-07-30T12:05:00Z">
              <w:r w:rsidR="00C736E2">
                <w:rPr>
                  <w:rFonts w:eastAsia="Times New Roman"/>
                </w:rPr>
                <w:instrText>HYPERLINK "C:\\Eigene Dateien\\mpeg\\online2107\\current_document.php?id=10948"</w:instrText>
              </w:r>
            </w:ins>
            <w:ins w:id="353" w:author="Jens-Rainer Ohm" w:date="2021-07-30T10:20:00Z">
              <w:r>
                <w:rPr>
                  <w:rFonts w:eastAsia="Times New Roman"/>
                </w:rPr>
                <w:fldChar w:fldCharType="separate"/>
              </w:r>
              <w:r>
                <w:rPr>
                  <w:rStyle w:val="Hyperlink"/>
                  <w:rFonts w:eastAsia="Times New Roman"/>
                </w:rPr>
                <w:t>JVET-W00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63EB5" w14:textId="77777777" w:rsidR="007063C5" w:rsidRDefault="007063C5" w:rsidP="00D2232B">
            <w:pPr>
              <w:jc w:val="center"/>
              <w:rPr>
                <w:ins w:id="355" w:author="Jens-Rainer Ohm" w:date="2021-07-30T10:20:00Z"/>
                <w:rFonts w:eastAsia="Times New Roman"/>
              </w:rPr>
            </w:pPr>
            <w:ins w:id="356" w:author="Jens-Rainer Ohm" w:date="2021-07-30T10:20:00Z">
              <w:r>
                <w:rPr>
                  <w:rFonts w:eastAsia="Times New Roman"/>
                </w:rPr>
                <w:t>m572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08D3B" w14:textId="77777777" w:rsidR="007063C5" w:rsidRDefault="007063C5" w:rsidP="00D2232B">
            <w:pPr>
              <w:jc w:val="left"/>
              <w:rPr>
                <w:ins w:id="358" w:author="Jens-Rainer Ohm" w:date="2021-07-30T10:20:00Z"/>
                <w:rFonts w:eastAsia="Times New Roman"/>
              </w:rPr>
            </w:pPr>
            <w:ins w:id="359" w:author="Jens-Rainer Ohm" w:date="2021-07-30T10:20:00Z">
              <w:r>
                <w:rPr>
                  <w:rFonts w:eastAsia="Times New Roman"/>
                </w:rPr>
                <w:t>2021-07-01 09:11: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06E45B" w14:textId="77777777" w:rsidR="007063C5" w:rsidRDefault="007063C5" w:rsidP="00D2232B">
            <w:pPr>
              <w:rPr>
                <w:ins w:id="361" w:author="Jens-Rainer Ohm" w:date="2021-07-30T10:20:00Z"/>
                <w:rFonts w:eastAsia="Times New Roman"/>
              </w:rPr>
            </w:pPr>
            <w:ins w:id="362" w:author="Jens-Rainer Ohm" w:date="2021-07-30T10:20:00Z">
              <w:r>
                <w:rPr>
                  <w:rFonts w:eastAsia="Times New Roman"/>
                </w:rPr>
                <w:t>2021-07-06 18:10: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33B52" w14:textId="77777777" w:rsidR="007063C5" w:rsidRDefault="007063C5" w:rsidP="00D2232B">
            <w:pPr>
              <w:rPr>
                <w:ins w:id="364" w:author="Jens-Rainer Ohm" w:date="2021-07-30T10:20:00Z"/>
                <w:rFonts w:eastAsia="Times New Roman"/>
              </w:rPr>
            </w:pPr>
            <w:ins w:id="365" w:author="Jens-Rainer Ohm" w:date="2021-07-30T10:20:00Z">
              <w:r>
                <w:rPr>
                  <w:rFonts w:eastAsia="Times New Roman"/>
                </w:rPr>
                <w:t>2021-07-08 17:07:1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77E7A" w14:textId="77777777" w:rsidR="007063C5" w:rsidRDefault="007063C5">
            <w:pPr>
              <w:jc w:val="left"/>
              <w:rPr>
                <w:ins w:id="367" w:author="Jens-Rainer Ohm" w:date="2021-07-30T10:20:00Z"/>
                <w:rFonts w:eastAsia="Times New Roman"/>
              </w:rPr>
              <w:pPrChange w:id="368" w:author="Jens-Rainer Ohm" w:date="2021-07-30T12:04:00Z">
                <w:pPr/>
              </w:pPrChange>
            </w:pPr>
            <w:ins w:id="369" w:author="Jens-Rainer Ohm" w:date="2021-07-30T10:20:00Z">
              <w:r>
                <w:rPr>
                  <w:rFonts w:eastAsia="Times New Roman"/>
                </w:rPr>
                <w:t>JVET AHG report: Project management (AHG1)</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BBEF2" w14:textId="6EE45E9D" w:rsidR="007063C5" w:rsidRDefault="007063C5">
            <w:pPr>
              <w:jc w:val="left"/>
              <w:rPr>
                <w:ins w:id="371" w:author="Jens-Rainer Ohm" w:date="2021-07-30T10:20:00Z"/>
                <w:rFonts w:eastAsia="Times New Roman"/>
              </w:rPr>
              <w:pPrChange w:id="372" w:author="Jens-Rainer Ohm" w:date="2021-07-30T10:26:00Z">
                <w:pPr/>
              </w:pPrChange>
            </w:pPr>
            <w:ins w:id="373" w:author="Jens-Rainer Ohm" w:date="2021-07-30T10:20:00Z">
              <w:r>
                <w:rPr>
                  <w:rFonts w:eastAsia="Times New Roman"/>
                </w:rPr>
                <w:t xml:space="preserve">J.-R. Ohm, </w:t>
              </w:r>
            </w:ins>
            <w:ins w:id="374" w:author="Jens-Rainer Ohm" w:date="2021-07-30T11:04:00Z">
              <w:r w:rsidR="00D2232B">
                <w:rPr>
                  <w:rFonts w:eastAsia="Times New Roman"/>
                </w:rPr>
                <w:br/>
              </w:r>
            </w:ins>
            <w:ins w:id="375" w:author="Jens-Rainer Ohm" w:date="2021-07-30T10:20:00Z">
              <w:r>
                <w:rPr>
                  <w:rFonts w:eastAsia="Times New Roman"/>
                </w:rPr>
                <w:t>G. J. Sullivan</w:t>
              </w:r>
            </w:ins>
          </w:p>
        </w:tc>
      </w:tr>
      <w:tr w:rsidR="007063C5" w14:paraId="000A04FC" w14:textId="77777777" w:rsidTr="001D4701">
        <w:tblPrEx>
          <w:tblPrExChange w:id="376" w:author="Jens-Rainer Ohm" w:date="2021-07-30T11:12:00Z">
            <w:tblPrEx>
              <w:tblW w:w="10963" w:type="dxa"/>
            </w:tblPrEx>
          </w:tblPrExChange>
        </w:tblPrEx>
        <w:trPr>
          <w:tblCellSpacing w:w="15" w:type="dxa"/>
          <w:ins w:id="377" w:author="Jens-Rainer Ohm" w:date="2021-07-30T10:20:00Z"/>
          <w:trPrChange w:id="37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39A34" w14:textId="2E4BAF55" w:rsidR="007063C5" w:rsidRDefault="007063C5" w:rsidP="00D2232B">
            <w:pPr>
              <w:jc w:val="center"/>
              <w:rPr>
                <w:ins w:id="380" w:author="Jens-Rainer Ohm" w:date="2021-07-30T10:20:00Z"/>
                <w:rFonts w:eastAsia="Times New Roman"/>
                <w:sz w:val="24"/>
                <w:szCs w:val="24"/>
              </w:rPr>
            </w:pPr>
            <w:ins w:id="381" w:author="Jens-Rainer Ohm" w:date="2021-07-30T10:20:00Z">
              <w:r>
                <w:rPr>
                  <w:rFonts w:eastAsia="Times New Roman"/>
                </w:rPr>
                <w:fldChar w:fldCharType="begin"/>
              </w:r>
            </w:ins>
            <w:ins w:id="382" w:author="Jens-Rainer Ohm" w:date="2021-07-30T12:05:00Z">
              <w:r w:rsidR="00C736E2">
                <w:rPr>
                  <w:rFonts w:eastAsia="Times New Roman"/>
                </w:rPr>
                <w:instrText>HYPERLINK "C:\\Eigene Dateien\\mpeg\\online2107\\current_document.php?id=10949"</w:instrText>
              </w:r>
            </w:ins>
            <w:ins w:id="383" w:author="Jens-Rainer Ohm" w:date="2021-07-30T10:20:00Z">
              <w:r>
                <w:rPr>
                  <w:rFonts w:eastAsia="Times New Roman"/>
                </w:rPr>
                <w:fldChar w:fldCharType="separate"/>
              </w:r>
              <w:r>
                <w:rPr>
                  <w:rStyle w:val="Hyperlink"/>
                  <w:rFonts w:eastAsia="Times New Roman"/>
                </w:rPr>
                <w:t>JVET-W00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F7CE2" w14:textId="77777777" w:rsidR="007063C5" w:rsidRDefault="007063C5" w:rsidP="00D2232B">
            <w:pPr>
              <w:jc w:val="center"/>
              <w:rPr>
                <w:ins w:id="385" w:author="Jens-Rainer Ohm" w:date="2021-07-30T10:20:00Z"/>
                <w:rFonts w:eastAsia="Times New Roman"/>
              </w:rPr>
            </w:pPr>
            <w:ins w:id="386" w:author="Jens-Rainer Ohm" w:date="2021-07-30T10:20:00Z">
              <w:r>
                <w:rPr>
                  <w:rFonts w:eastAsia="Times New Roman"/>
                </w:rPr>
                <w:t>m572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6A239" w14:textId="77777777" w:rsidR="007063C5" w:rsidRDefault="007063C5" w:rsidP="00D2232B">
            <w:pPr>
              <w:jc w:val="left"/>
              <w:rPr>
                <w:ins w:id="388" w:author="Jens-Rainer Ohm" w:date="2021-07-30T10:20:00Z"/>
                <w:rFonts w:eastAsia="Times New Roman"/>
              </w:rPr>
            </w:pPr>
            <w:ins w:id="389" w:author="Jens-Rainer Ohm" w:date="2021-07-30T10:20:00Z">
              <w:r>
                <w:rPr>
                  <w:rFonts w:eastAsia="Times New Roman"/>
                </w:rPr>
                <w:t>2021-07-01 09:14: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A406A" w14:textId="77777777" w:rsidR="007063C5" w:rsidRDefault="007063C5" w:rsidP="00D2232B">
            <w:pPr>
              <w:rPr>
                <w:ins w:id="391" w:author="Jens-Rainer Ohm" w:date="2021-07-30T10:20:00Z"/>
                <w:rFonts w:eastAsia="Times New Roman"/>
              </w:rPr>
            </w:pPr>
            <w:ins w:id="392" w:author="Jens-Rainer Ohm" w:date="2021-07-30T10:20:00Z">
              <w:r>
                <w:rPr>
                  <w:rFonts w:eastAsia="Times New Roman"/>
                </w:rPr>
                <w:t>2021-07-06 17:47: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462F4C" w14:textId="77777777" w:rsidR="007063C5" w:rsidRDefault="007063C5" w:rsidP="00D2232B">
            <w:pPr>
              <w:rPr>
                <w:ins w:id="394" w:author="Jens-Rainer Ohm" w:date="2021-07-30T10:20:00Z"/>
                <w:rFonts w:eastAsia="Times New Roman"/>
              </w:rPr>
            </w:pPr>
            <w:ins w:id="395" w:author="Jens-Rainer Ohm" w:date="2021-07-30T10:20:00Z">
              <w:r>
                <w:rPr>
                  <w:rFonts w:eastAsia="Times New Roman"/>
                </w:rPr>
                <w:t>2021-07-06 17:47:5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915C23" w14:textId="77777777" w:rsidR="007063C5" w:rsidRDefault="007063C5">
            <w:pPr>
              <w:jc w:val="left"/>
              <w:rPr>
                <w:ins w:id="397" w:author="Jens-Rainer Ohm" w:date="2021-07-30T10:20:00Z"/>
                <w:rFonts w:eastAsia="Times New Roman"/>
              </w:rPr>
              <w:pPrChange w:id="398" w:author="Jens-Rainer Ohm" w:date="2021-07-30T12:04:00Z">
                <w:pPr/>
              </w:pPrChange>
            </w:pPr>
            <w:ins w:id="399" w:author="Jens-Rainer Ohm" w:date="2021-07-30T10:20:00Z">
              <w:r>
                <w:rPr>
                  <w:rFonts w:eastAsia="Times New Roman"/>
                </w:rPr>
                <w:t>JVET AHG report: Draft text and test model algorithm description editing (AHG2)</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8895A" w14:textId="7DF07FCF" w:rsidR="007063C5" w:rsidRDefault="007063C5">
            <w:pPr>
              <w:jc w:val="left"/>
              <w:rPr>
                <w:ins w:id="401" w:author="Jens-Rainer Ohm" w:date="2021-07-30T10:20:00Z"/>
                <w:rFonts w:eastAsia="Times New Roman"/>
              </w:rPr>
              <w:pPrChange w:id="402" w:author="Jens-Rainer Ohm" w:date="2021-07-30T10:26:00Z">
                <w:pPr/>
              </w:pPrChange>
            </w:pPr>
            <w:ins w:id="403" w:author="Jens-Rainer Ohm" w:date="2021-07-30T10:20:00Z">
              <w:r>
                <w:rPr>
                  <w:rFonts w:eastAsia="Times New Roman"/>
                </w:rPr>
                <w:t xml:space="preserve">B. Bross, </w:t>
              </w:r>
            </w:ins>
            <w:ins w:id="404" w:author="Jens-Rainer Ohm" w:date="2021-07-30T11:04:00Z">
              <w:r w:rsidR="00D2232B">
                <w:rPr>
                  <w:rFonts w:eastAsia="Times New Roman"/>
                </w:rPr>
                <w:br/>
              </w:r>
            </w:ins>
            <w:ins w:id="405" w:author="Jens-Rainer Ohm" w:date="2021-07-30T10:20:00Z">
              <w:r>
                <w:rPr>
                  <w:rFonts w:eastAsia="Times New Roman"/>
                </w:rPr>
                <w:t xml:space="preserve">J. Chen, </w:t>
              </w:r>
            </w:ins>
            <w:ins w:id="406" w:author="Jens-Rainer Ohm" w:date="2021-07-30T11:04:00Z">
              <w:r w:rsidR="00D2232B">
                <w:rPr>
                  <w:rFonts w:eastAsia="Times New Roman"/>
                </w:rPr>
                <w:br/>
              </w:r>
            </w:ins>
            <w:ins w:id="407" w:author="Jens-Rainer Ohm" w:date="2021-07-30T10:20:00Z">
              <w:r>
                <w:rPr>
                  <w:rFonts w:eastAsia="Times New Roman"/>
                </w:rPr>
                <w:t xml:space="preserve">C. Rosewarne, </w:t>
              </w:r>
            </w:ins>
            <w:ins w:id="408" w:author="Jens-Rainer Ohm" w:date="2021-07-30T11:04:00Z">
              <w:r w:rsidR="00D2232B">
                <w:rPr>
                  <w:rFonts w:eastAsia="Times New Roman"/>
                </w:rPr>
                <w:br/>
              </w:r>
            </w:ins>
            <w:ins w:id="409" w:author="Jens-Rainer Ohm" w:date="2021-07-30T10:20:00Z">
              <w:r>
                <w:rPr>
                  <w:rFonts w:eastAsia="Times New Roman"/>
                </w:rPr>
                <w:t xml:space="preserve">F. Bossen, </w:t>
              </w:r>
            </w:ins>
            <w:ins w:id="410" w:author="Jens-Rainer Ohm" w:date="2021-07-30T11:04:00Z">
              <w:r w:rsidR="00D2232B">
                <w:rPr>
                  <w:rFonts w:eastAsia="Times New Roman"/>
                </w:rPr>
                <w:br/>
              </w:r>
            </w:ins>
            <w:ins w:id="411" w:author="Jens-Rainer Ohm" w:date="2021-07-30T10:20:00Z">
              <w:r>
                <w:rPr>
                  <w:rFonts w:eastAsia="Times New Roman"/>
                </w:rPr>
                <w:t xml:space="preserve">J. Boyce, </w:t>
              </w:r>
            </w:ins>
            <w:ins w:id="412" w:author="Jens-Rainer Ohm" w:date="2021-07-30T11:04:00Z">
              <w:r w:rsidR="00D2232B">
                <w:rPr>
                  <w:rFonts w:eastAsia="Times New Roman"/>
                </w:rPr>
                <w:br/>
              </w:r>
            </w:ins>
            <w:ins w:id="413" w:author="Jens-Rainer Ohm" w:date="2021-07-30T10:20:00Z">
              <w:r>
                <w:rPr>
                  <w:rFonts w:eastAsia="Times New Roman"/>
                </w:rPr>
                <w:t xml:space="preserve">S. Kim, </w:t>
              </w:r>
            </w:ins>
            <w:ins w:id="414" w:author="Jens-Rainer Ohm" w:date="2021-07-30T11:05:00Z">
              <w:r w:rsidR="00D2232B">
                <w:rPr>
                  <w:rFonts w:eastAsia="Times New Roman"/>
                </w:rPr>
                <w:br/>
              </w:r>
            </w:ins>
            <w:ins w:id="415" w:author="Jens-Rainer Ohm" w:date="2021-07-30T10:20:00Z">
              <w:r>
                <w:rPr>
                  <w:rFonts w:eastAsia="Times New Roman"/>
                </w:rPr>
                <w:t xml:space="preserve">S. Liu, </w:t>
              </w:r>
            </w:ins>
            <w:ins w:id="416" w:author="Jens-Rainer Ohm" w:date="2021-07-30T11:05:00Z">
              <w:r w:rsidR="00D2232B">
                <w:rPr>
                  <w:rFonts w:eastAsia="Times New Roman"/>
                </w:rPr>
                <w:br/>
              </w:r>
            </w:ins>
            <w:ins w:id="417" w:author="Jens-Rainer Ohm" w:date="2021-07-30T10:20:00Z">
              <w:r>
                <w:rPr>
                  <w:rFonts w:eastAsia="Times New Roman"/>
                </w:rPr>
                <w:t xml:space="preserve">J.-R. Ohm, </w:t>
              </w:r>
            </w:ins>
            <w:ins w:id="418" w:author="Jens-Rainer Ohm" w:date="2021-07-30T11:05:00Z">
              <w:r w:rsidR="00D2232B">
                <w:rPr>
                  <w:rFonts w:eastAsia="Times New Roman"/>
                </w:rPr>
                <w:br/>
              </w:r>
            </w:ins>
            <w:ins w:id="419" w:author="Jens-Rainer Ohm" w:date="2021-07-30T10:20:00Z">
              <w:r>
                <w:rPr>
                  <w:rFonts w:eastAsia="Times New Roman"/>
                </w:rPr>
                <w:t xml:space="preserve">G. J. Sullivan, </w:t>
              </w:r>
            </w:ins>
            <w:ins w:id="420" w:author="Jens-Rainer Ohm" w:date="2021-07-30T11:05:00Z">
              <w:r w:rsidR="00D2232B">
                <w:rPr>
                  <w:rFonts w:eastAsia="Times New Roman"/>
                </w:rPr>
                <w:br/>
              </w:r>
            </w:ins>
            <w:ins w:id="421" w:author="Jens-Rainer Ohm" w:date="2021-07-30T10:20:00Z">
              <w:r>
                <w:rPr>
                  <w:rFonts w:eastAsia="Times New Roman"/>
                </w:rPr>
                <w:t xml:space="preserve">A. Tourapis, </w:t>
              </w:r>
            </w:ins>
            <w:ins w:id="422" w:author="Jens-Rainer Ohm" w:date="2021-07-30T11:05:00Z">
              <w:r w:rsidR="00D2232B">
                <w:rPr>
                  <w:rFonts w:eastAsia="Times New Roman"/>
                </w:rPr>
                <w:br/>
              </w:r>
            </w:ins>
            <w:ins w:id="423" w:author="Jens-Rainer Ohm" w:date="2021-07-30T10:20:00Z">
              <w:r>
                <w:rPr>
                  <w:rFonts w:eastAsia="Times New Roman"/>
                </w:rPr>
                <w:t xml:space="preserve">Y.-K. Wang, </w:t>
              </w:r>
            </w:ins>
            <w:ins w:id="424" w:author="Jens-Rainer Ohm" w:date="2021-07-30T11:05:00Z">
              <w:r w:rsidR="00D2232B">
                <w:rPr>
                  <w:rFonts w:eastAsia="Times New Roman"/>
                </w:rPr>
                <w:br/>
              </w:r>
            </w:ins>
            <w:ins w:id="425" w:author="Jens-Rainer Ohm" w:date="2021-07-30T10:20:00Z">
              <w:r>
                <w:rPr>
                  <w:rFonts w:eastAsia="Times New Roman"/>
                </w:rPr>
                <w:t>Y. Ye</w:t>
              </w:r>
            </w:ins>
          </w:p>
        </w:tc>
      </w:tr>
      <w:tr w:rsidR="007063C5" w14:paraId="67027773" w14:textId="77777777" w:rsidTr="001D4701">
        <w:tblPrEx>
          <w:tblPrExChange w:id="426" w:author="Jens-Rainer Ohm" w:date="2021-07-30T11:12:00Z">
            <w:tblPrEx>
              <w:tblW w:w="10963" w:type="dxa"/>
            </w:tblPrEx>
          </w:tblPrExChange>
        </w:tblPrEx>
        <w:trPr>
          <w:tblCellSpacing w:w="15" w:type="dxa"/>
          <w:ins w:id="427" w:author="Jens-Rainer Ohm" w:date="2021-07-30T10:20:00Z"/>
          <w:trPrChange w:id="42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DEF5F" w14:textId="1295E975" w:rsidR="007063C5" w:rsidRDefault="007063C5" w:rsidP="00D2232B">
            <w:pPr>
              <w:jc w:val="center"/>
              <w:rPr>
                <w:ins w:id="430" w:author="Jens-Rainer Ohm" w:date="2021-07-30T10:20:00Z"/>
                <w:rFonts w:eastAsia="Times New Roman"/>
                <w:sz w:val="24"/>
                <w:szCs w:val="24"/>
              </w:rPr>
            </w:pPr>
            <w:ins w:id="431" w:author="Jens-Rainer Ohm" w:date="2021-07-30T10:20:00Z">
              <w:r>
                <w:rPr>
                  <w:rFonts w:eastAsia="Times New Roman"/>
                </w:rPr>
                <w:fldChar w:fldCharType="begin"/>
              </w:r>
            </w:ins>
            <w:ins w:id="432" w:author="Jens-Rainer Ohm" w:date="2021-07-30T12:05:00Z">
              <w:r w:rsidR="00C736E2">
                <w:rPr>
                  <w:rFonts w:eastAsia="Times New Roman"/>
                </w:rPr>
                <w:instrText>HYPERLINK "C:\\Eigene Dateien\\mpeg\\online2107\\current_document.php?id=10950"</w:instrText>
              </w:r>
            </w:ins>
            <w:ins w:id="433" w:author="Jens-Rainer Ohm" w:date="2021-07-30T10:20:00Z">
              <w:r>
                <w:rPr>
                  <w:rFonts w:eastAsia="Times New Roman"/>
                </w:rPr>
                <w:fldChar w:fldCharType="separate"/>
              </w:r>
              <w:r>
                <w:rPr>
                  <w:rStyle w:val="Hyperlink"/>
                  <w:rFonts w:eastAsia="Times New Roman"/>
                </w:rPr>
                <w:t>JVET-W00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4CF5A" w14:textId="77777777" w:rsidR="007063C5" w:rsidRDefault="007063C5" w:rsidP="00D2232B">
            <w:pPr>
              <w:jc w:val="center"/>
              <w:rPr>
                <w:ins w:id="435" w:author="Jens-Rainer Ohm" w:date="2021-07-30T10:20:00Z"/>
                <w:rFonts w:eastAsia="Times New Roman"/>
              </w:rPr>
            </w:pPr>
            <w:ins w:id="436" w:author="Jens-Rainer Ohm" w:date="2021-07-30T10:20:00Z">
              <w:r>
                <w:rPr>
                  <w:rFonts w:eastAsia="Times New Roman"/>
                </w:rPr>
                <w:t>m572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38DE1" w14:textId="77777777" w:rsidR="007063C5" w:rsidRDefault="007063C5" w:rsidP="00D2232B">
            <w:pPr>
              <w:jc w:val="left"/>
              <w:rPr>
                <w:ins w:id="438" w:author="Jens-Rainer Ohm" w:date="2021-07-30T10:20:00Z"/>
                <w:rFonts w:eastAsia="Times New Roman"/>
              </w:rPr>
            </w:pPr>
            <w:ins w:id="439" w:author="Jens-Rainer Ohm" w:date="2021-07-30T10:20:00Z">
              <w:r>
                <w:rPr>
                  <w:rFonts w:eastAsia="Times New Roman"/>
                </w:rPr>
                <w:t>2021-07-01 09:15: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6D6F0" w14:textId="77777777" w:rsidR="007063C5" w:rsidRDefault="007063C5" w:rsidP="00D2232B">
            <w:pPr>
              <w:rPr>
                <w:ins w:id="441" w:author="Jens-Rainer Ohm" w:date="2021-07-30T10:20:00Z"/>
                <w:rFonts w:eastAsia="Times New Roman"/>
              </w:rPr>
            </w:pPr>
            <w:ins w:id="442" w:author="Jens-Rainer Ohm" w:date="2021-07-30T10:20:00Z">
              <w:r>
                <w:rPr>
                  <w:rFonts w:eastAsia="Times New Roman"/>
                </w:rPr>
                <w:t>2021-07-07 07:06: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0AC1A" w14:textId="77777777" w:rsidR="007063C5" w:rsidRDefault="007063C5" w:rsidP="00D2232B">
            <w:pPr>
              <w:rPr>
                <w:ins w:id="444" w:author="Jens-Rainer Ohm" w:date="2021-07-30T10:20:00Z"/>
                <w:rFonts w:eastAsia="Times New Roman"/>
              </w:rPr>
            </w:pPr>
            <w:ins w:id="445" w:author="Jens-Rainer Ohm" w:date="2021-07-30T10:20:00Z">
              <w:r>
                <w:rPr>
                  <w:rFonts w:eastAsia="Times New Roman"/>
                </w:rPr>
                <w:t>2021-07-07 07:06:1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71F1C" w14:textId="77777777" w:rsidR="007063C5" w:rsidRDefault="007063C5">
            <w:pPr>
              <w:jc w:val="left"/>
              <w:rPr>
                <w:ins w:id="447" w:author="Jens-Rainer Ohm" w:date="2021-07-30T10:20:00Z"/>
                <w:rFonts w:eastAsia="Times New Roman"/>
              </w:rPr>
              <w:pPrChange w:id="448" w:author="Jens-Rainer Ohm" w:date="2021-07-30T12:04:00Z">
                <w:pPr/>
              </w:pPrChange>
            </w:pPr>
            <w:ins w:id="449" w:author="Jens-Rainer Ohm" w:date="2021-07-30T10:20:00Z">
              <w:r>
                <w:rPr>
                  <w:rFonts w:eastAsia="Times New Roman"/>
                </w:rPr>
                <w:t>JVET AHG report: Test model software development (AHG3)</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161D2" w14:textId="18E8A2CC" w:rsidR="007063C5" w:rsidRDefault="007063C5">
            <w:pPr>
              <w:jc w:val="left"/>
              <w:rPr>
                <w:ins w:id="451" w:author="Jens-Rainer Ohm" w:date="2021-07-30T10:20:00Z"/>
                <w:rFonts w:eastAsia="Times New Roman"/>
              </w:rPr>
              <w:pPrChange w:id="452" w:author="Jens-Rainer Ohm" w:date="2021-07-30T10:26:00Z">
                <w:pPr/>
              </w:pPrChange>
            </w:pPr>
            <w:ins w:id="453" w:author="Jens-Rainer Ohm" w:date="2021-07-30T10:20:00Z">
              <w:r>
                <w:rPr>
                  <w:rFonts w:eastAsia="Times New Roman"/>
                </w:rPr>
                <w:t xml:space="preserve">F. Bossen, </w:t>
              </w:r>
            </w:ins>
            <w:ins w:id="454" w:author="Jens-Rainer Ohm" w:date="2021-07-30T11:05:00Z">
              <w:r w:rsidR="00D2232B">
                <w:rPr>
                  <w:rFonts w:eastAsia="Times New Roman"/>
                </w:rPr>
                <w:br/>
              </w:r>
            </w:ins>
            <w:ins w:id="455" w:author="Jens-Rainer Ohm" w:date="2021-07-30T10:20:00Z">
              <w:r>
                <w:rPr>
                  <w:rFonts w:eastAsia="Times New Roman"/>
                </w:rPr>
                <w:t xml:space="preserve">X. Li, </w:t>
              </w:r>
            </w:ins>
            <w:ins w:id="456" w:author="Jens-Rainer Ohm" w:date="2021-07-30T11:05:00Z">
              <w:r w:rsidR="00D2232B">
                <w:rPr>
                  <w:rFonts w:eastAsia="Times New Roman"/>
                </w:rPr>
                <w:br/>
              </w:r>
            </w:ins>
            <w:ins w:id="457" w:author="Jens-Rainer Ohm" w:date="2021-07-30T10:20:00Z">
              <w:r>
                <w:rPr>
                  <w:rFonts w:eastAsia="Times New Roman"/>
                </w:rPr>
                <w:t>K. S</w:t>
              </w:r>
            </w:ins>
            <w:ins w:id="458" w:author="Jens-Rainer Ohm" w:date="2021-07-30T10:25:00Z">
              <w:r>
                <w:rPr>
                  <w:rFonts w:eastAsia="Times New Roman"/>
                </w:rPr>
                <w:t>ü</w:t>
              </w:r>
            </w:ins>
            <w:ins w:id="459" w:author="Jens-Rainer Ohm" w:date="2021-07-30T10:20:00Z">
              <w:r>
                <w:rPr>
                  <w:rFonts w:eastAsia="Times New Roman"/>
                </w:rPr>
                <w:t xml:space="preserve">hring, </w:t>
              </w:r>
            </w:ins>
            <w:ins w:id="460" w:author="Jens-Rainer Ohm" w:date="2021-07-30T11:05:00Z">
              <w:r w:rsidR="00D2232B">
                <w:rPr>
                  <w:rFonts w:eastAsia="Times New Roman"/>
                </w:rPr>
                <w:br/>
              </w:r>
            </w:ins>
            <w:ins w:id="461" w:author="Jens-Rainer Ohm" w:date="2021-07-30T10:20:00Z">
              <w:r>
                <w:rPr>
                  <w:rFonts w:eastAsia="Times New Roman"/>
                </w:rPr>
                <w:t xml:space="preserve">K. Sharman, </w:t>
              </w:r>
            </w:ins>
            <w:ins w:id="462" w:author="Jens-Rainer Ohm" w:date="2021-07-30T11:05:00Z">
              <w:r w:rsidR="00D2232B">
                <w:rPr>
                  <w:rFonts w:eastAsia="Times New Roman"/>
                </w:rPr>
                <w:br/>
              </w:r>
            </w:ins>
            <w:ins w:id="463" w:author="Jens-Rainer Ohm" w:date="2021-07-30T10:20:00Z">
              <w:r>
                <w:rPr>
                  <w:rFonts w:eastAsia="Times New Roman"/>
                </w:rPr>
                <w:t xml:space="preserve">V. Seregin, </w:t>
              </w:r>
            </w:ins>
            <w:ins w:id="464" w:author="Jens-Rainer Ohm" w:date="2021-07-30T11:05:00Z">
              <w:r w:rsidR="00D2232B">
                <w:rPr>
                  <w:rFonts w:eastAsia="Times New Roman"/>
                </w:rPr>
                <w:br/>
              </w:r>
            </w:ins>
            <w:ins w:id="465" w:author="Jens-Rainer Ohm" w:date="2021-07-30T10:20:00Z">
              <w:r>
                <w:rPr>
                  <w:rFonts w:eastAsia="Times New Roman"/>
                </w:rPr>
                <w:t>A. Tourapis</w:t>
              </w:r>
            </w:ins>
          </w:p>
        </w:tc>
      </w:tr>
      <w:tr w:rsidR="007063C5" w14:paraId="0E37F811" w14:textId="77777777" w:rsidTr="001D4701">
        <w:tblPrEx>
          <w:tblPrExChange w:id="466" w:author="Jens-Rainer Ohm" w:date="2021-07-30T11:12:00Z">
            <w:tblPrEx>
              <w:tblW w:w="10963" w:type="dxa"/>
            </w:tblPrEx>
          </w:tblPrExChange>
        </w:tblPrEx>
        <w:trPr>
          <w:tblCellSpacing w:w="15" w:type="dxa"/>
          <w:ins w:id="467" w:author="Jens-Rainer Ohm" w:date="2021-07-30T10:20:00Z"/>
          <w:trPrChange w:id="46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AD5F86" w14:textId="7424C804" w:rsidR="007063C5" w:rsidRDefault="007063C5" w:rsidP="00D2232B">
            <w:pPr>
              <w:jc w:val="center"/>
              <w:rPr>
                <w:ins w:id="470" w:author="Jens-Rainer Ohm" w:date="2021-07-30T10:20:00Z"/>
                <w:rFonts w:eastAsia="Times New Roman"/>
                <w:sz w:val="24"/>
                <w:szCs w:val="24"/>
              </w:rPr>
            </w:pPr>
            <w:ins w:id="471" w:author="Jens-Rainer Ohm" w:date="2021-07-30T10:20:00Z">
              <w:r>
                <w:rPr>
                  <w:rFonts w:eastAsia="Times New Roman"/>
                </w:rPr>
                <w:fldChar w:fldCharType="begin"/>
              </w:r>
            </w:ins>
            <w:ins w:id="472" w:author="Jens-Rainer Ohm" w:date="2021-07-30T12:05:00Z">
              <w:r w:rsidR="00C736E2">
                <w:rPr>
                  <w:rFonts w:eastAsia="Times New Roman"/>
                </w:rPr>
                <w:instrText>HYPERLINK "C:\\Eigene Dateien\\mpeg\\online2107\\current_document.php?id=10951"</w:instrText>
              </w:r>
            </w:ins>
            <w:ins w:id="473" w:author="Jens-Rainer Ohm" w:date="2021-07-30T10:20:00Z">
              <w:r>
                <w:rPr>
                  <w:rFonts w:eastAsia="Times New Roman"/>
                </w:rPr>
                <w:fldChar w:fldCharType="separate"/>
              </w:r>
              <w:r>
                <w:rPr>
                  <w:rStyle w:val="Hyperlink"/>
                  <w:rFonts w:eastAsia="Times New Roman"/>
                </w:rPr>
                <w:t>JVET-W00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69555" w14:textId="77777777" w:rsidR="007063C5" w:rsidRDefault="007063C5" w:rsidP="00D2232B">
            <w:pPr>
              <w:jc w:val="center"/>
              <w:rPr>
                <w:ins w:id="475" w:author="Jens-Rainer Ohm" w:date="2021-07-30T10:20:00Z"/>
                <w:rFonts w:eastAsia="Times New Roman"/>
              </w:rPr>
            </w:pPr>
            <w:ins w:id="476" w:author="Jens-Rainer Ohm" w:date="2021-07-30T10:20:00Z">
              <w:r>
                <w:rPr>
                  <w:rFonts w:eastAsia="Times New Roman"/>
                </w:rPr>
                <w:t>m572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BCF2C" w14:textId="77777777" w:rsidR="007063C5" w:rsidRDefault="007063C5" w:rsidP="00D2232B">
            <w:pPr>
              <w:jc w:val="left"/>
              <w:rPr>
                <w:ins w:id="478" w:author="Jens-Rainer Ohm" w:date="2021-07-30T10:20:00Z"/>
                <w:rFonts w:eastAsia="Times New Roman"/>
              </w:rPr>
            </w:pPr>
            <w:ins w:id="479" w:author="Jens-Rainer Ohm" w:date="2021-07-30T10:20:00Z">
              <w:r>
                <w:rPr>
                  <w:rFonts w:eastAsia="Times New Roman"/>
                </w:rPr>
                <w:t>2021-07-01 09:17: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7970A" w14:textId="77777777" w:rsidR="007063C5" w:rsidRDefault="007063C5" w:rsidP="00D2232B">
            <w:pPr>
              <w:rPr>
                <w:ins w:id="481" w:author="Jens-Rainer Ohm" w:date="2021-07-30T10:20:00Z"/>
                <w:rFonts w:eastAsia="Times New Roman"/>
              </w:rPr>
            </w:pPr>
            <w:ins w:id="482" w:author="Jens-Rainer Ohm" w:date="2021-07-30T10:20:00Z">
              <w:r>
                <w:rPr>
                  <w:rFonts w:eastAsia="Times New Roman"/>
                </w:rPr>
                <w:t>2021-07-07 05:56: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A1C1E" w14:textId="77777777" w:rsidR="007063C5" w:rsidRDefault="007063C5" w:rsidP="00D2232B">
            <w:pPr>
              <w:rPr>
                <w:ins w:id="484" w:author="Jens-Rainer Ohm" w:date="2021-07-30T10:20:00Z"/>
                <w:rFonts w:eastAsia="Times New Roman"/>
              </w:rPr>
            </w:pPr>
            <w:ins w:id="485" w:author="Jens-Rainer Ohm" w:date="2021-07-30T10:20:00Z">
              <w:r>
                <w:rPr>
                  <w:rFonts w:eastAsia="Times New Roman"/>
                </w:rPr>
                <w:t>2021-07-07 05:56:4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5A1AA" w14:textId="77777777" w:rsidR="007063C5" w:rsidRDefault="007063C5">
            <w:pPr>
              <w:jc w:val="left"/>
              <w:rPr>
                <w:ins w:id="487" w:author="Jens-Rainer Ohm" w:date="2021-07-30T10:20:00Z"/>
                <w:rFonts w:eastAsia="Times New Roman"/>
              </w:rPr>
              <w:pPrChange w:id="488" w:author="Jens-Rainer Ohm" w:date="2021-07-30T12:04:00Z">
                <w:pPr/>
              </w:pPrChange>
            </w:pPr>
            <w:ins w:id="489" w:author="Jens-Rainer Ohm" w:date="2021-07-30T10:20:00Z">
              <w:r>
                <w:rPr>
                  <w:rFonts w:eastAsia="Times New Roman"/>
                </w:rPr>
                <w:t>JVET AHG report: Test material and visual assessment (AHG4)</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7A669" w14:textId="2214D30B" w:rsidR="007063C5" w:rsidRDefault="007063C5">
            <w:pPr>
              <w:jc w:val="left"/>
              <w:rPr>
                <w:ins w:id="491" w:author="Jens-Rainer Ohm" w:date="2021-07-30T10:20:00Z"/>
                <w:rFonts w:eastAsia="Times New Roman"/>
              </w:rPr>
              <w:pPrChange w:id="492" w:author="Jens-Rainer Ohm" w:date="2021-07-30T10:26:00Z">
                <w:pPr/>
              </w:pPrChange>
            </w:pPr>
            <w:ins w:id="493" w:author="Jens-Rainer Ohm" w:date="2021-07-30T10:20:00Z">
              <w:r>
                <w:rPr>
                  <w:rFonts w:eastAsia="Times New Roman"/>
                </w:rPr>
                <w:t xml:space="preserve">V. Baroncini, </w:t>
              </w:r>
            </w:ins>
            <w:ins w:id="494" w:author="Jens-Rainer Ohm" w:date="2021-07-30T11:05:00Z">
              <w:r w:rsidR="00D2232B">
                <w:rPr>
                  <w:rFonts w:eastAsia="Times New Roman"/>
                </w:rPr>
                <w:br/>
              </w:r>
            </w:ins>
            <w:ins w:id="495" w:author="Jens-Rainer Ohm" w:date="2021-07-30T10:20:00Z">
              <w:r>
                <w:rPr>
                  <w:rFonts w:eastAsia="Times New Roman"/>
                </w:rPr>
                <w:t xml:space="preserve">T. Suzuki, </w:t>
              </w:r>
            </w:ins>
            <w:ins w:id="496" w:author="Jens-Rainer Ohm" w:date="2021-07-30T11:05:00Z">
              <w:r w:rsidR="00D2232B">
                <w:rPr>
                  <w:rFonts w:eastAsia="Times New Roman"/>
                </w:rPr>
                <w:br/>
              </w:r>
            </w:ins>
            <w:ins w:id="497" w:author="Jens-Rainer Ohm" w:date="2021-07-30T10:20:00Z">
              <w:r>
                <w:rPr>
                  <w:rFonts w:eastAsia="Times New Roman"/>
                </w:rPr>
                <w:t xml:space="preserve">M. Wien, </w:t>
              </w:r>
            </w:ins>
            <w:ins w:id="498" w:author="Jens-Rainer Ohm" w:date="2021-07-30T11:05:00Z">
              <w:r w:rsidR="00D2232B">
                <w:rPr>
                  <w:rFonts w:eastAsia="Times New Roman"/>
                </w:rPr>
                <w:br/>
              </w:r>
            </w:ins>
            <w:ins w:id="499" w:author="Jens-Rainer Ohm" w:date="2021-07-30T10:20:00Z">
              <w:r>
                <w:rPr>
                  <w:rFonts w:eastAsia="Times New Roman"/>
                </w:rPr>
                <w:t>E. Fran</w:t>
              </w:r>
            </w:ins>
            <w:ins w:id="500" w:author="Jens-Rainer Ohm" w:date="2021-07-30T11:05:00Z">
              <w:r w:rsidR="00D2232B" w:rsidRPr="00B03BAF">
                <w:rPr>
                  <w:lang w:eastAsia="de-DE"/>
                </w:rPr>
                <w:t>ç</w:t>
              </w:r>
            </w:ins>
            <w:ins w:id="501" w:author="Jens-Rainer Ohm" w:date="2021-07-30T10:20:00Z">
              <w:r>
                <w:rPr>
                  <w:rFonts w:eastAsia="Times New Roman"/>
                </w:rPr>
                <w:t xml:space="preserve">ois, </w:t>
              </w:r>
            </w:ins>
            <w:ins w:id="502" w:author="Jens-Rainer Ohm" w:date="2021-07-30T11:05:00Z">
              <w:r w:rsidR="00D2232B">
                <w:rPr>
                  <w:rFonts w:eastAsia="Times New Roman"/>
                </w:rPr>
                <w:br/>
              </w:r>
            </w:ins>
            <w:ins w:id="503" w:author="Jens-Rainer Ohm" w:date="2021-07-30T10:20:00Z">
              <w:r>
                <w:rPr>
                  <w:rFonts w:eastAsia="Times New Roman"/>
                </w:rPr>
                <w:t xml:space="preserve">S. Liu, </w:t>
              </w:r>
            </w:ins>
            <w:ins w:id="504" w:author="Jens-Rainer Ohm" w:date="2021-07-30T11:05:00Z">
              <w:r w:rsidR="00D2232B">
                <w:rPr>
                  <w:rFonts w:eastAsia="Times New Roman"/>
                </w:rPr>
                <w:br/>
              </w:r>
            </w:ins>
            <w:ins w:id="505" w:author="Jens-Rainer Ohm" w:date="2021-07-30T10:20:00Z">
              <w:r>
                <w:rPr>
                  <w:rFonts w:eastAsia="Times New Roman"/>
                </w:rPr>
                <w:t xml:space="preserve">A. Norkin, </w:t>
              </w:r>
            </w:ins>
            <w:ins w:id="506" w:author="Jens-Rainer Ohm" w:date="2021-07-30T11:05:00Z">
              <w:r w:rsidR="00D2232B">
                <w:rPr>
                  <w:rFonts w:eastAsia="Times New Roman"/>
                </w:rPr>
                <w:br/>
              </w:r>
            </w:ins>
            <w:ins w:id="507" w:author="Jens-Rainer Ohm" w:date="2021-07-30T10:20:00Z">
              <w:r>
                <w:rPr>
                  <w:rFonts w:eastAsia="Times New Roman"/>
                </w:rPr>
                <w:t xml:space="preserve">A. Segall, </w:t>
              </w:r>
            </w:ins>
            <w:ins w:id="508" w:author="Jens-Rainer Ohm" w:date="2021-07-30T11:05:00Z">
              <w:r w:rsidR="00D2232B">
                <w:rPr>
                  <w:rFonts w:eastAsia="Times New Roman"/>
                </w:rPr>
                <w:br/>
              </w:r>
            </w:ins>
            <w:ins w:id="509" w:author="Jens-Rainer Ohm" w:date="2021-07-30T10:20:00Z">
              <w:r>
                <w:rPr>
                  <w:rFonts w:eastAsia="Times New Roman"/>
                </w:rPr>
                <w:t xml:space="preserve">P. Topiwala, </w:t>
              </w:r>
            </w:ins>
            <w:ins w:id="510" w:author="Jens-Rainer Ohm" w:date="2021-07-30T11:05:00Z">
              <w:r w:rsidR="00D2232B">
                <w:rPr>
                  <w:rFonts w:eastAsia="Times New Roman"/>
                </w:rPr>
                <w:br/>
              </w:r>
            </w:ins>
            <w:ins w:id="511" w:author="Jens-Rainer Ohm" w:date="2021-07-30T10:20:00Z">
              <w:r>
                <w:rPr>
                  <w:rFonts w:eastAsia="Times New Roman"/>
                </w:rPr>
                <w:t xml:space="preserve">S. Wenger, </w:t>
              </w:r>
            </w:ins>
            <w:ins w:id="512" w:author="Jens-Rainer Ohm" w:date="2021-07-30T11:05:00Z">
              <w:r w:rsidR="00D2232B">
                <w:rPr>
                  <w:rFonts w:eastAsia="Times New Roman"/>
                </w:rPr>
                <w:br/>
              </w:r>
            </w:ins>
            <w:ins w:id="513" w:author="Jens-Rainer Ohm" w:date="2021-07-30T10:20:00Z">
              <w:r>
                <w:rPr>
                  <w:rFonts w:eastAsia="Times New Roman"/>
                </w:rPr>
                <w:t>Y. Ye</w:t>
              </w:r>
            </w:ins>
          </w:p>
        </w:tc>
      </w:tr>
      <w:tr w:rsidR="007063C5" w14:paraId="52B6A7EE" w14:textId="77777777" w:rsidTr="001D4701">
        <w:tblPrEx>
          <w:tblPrExChange w:id="514" w:author="Jens-Rainer Ohm" w:date="2021-07-30T11:12:00Z">
            <w:tblPrEx>
              <w:tblW w:w="10963" w:type="dxa"/>
            </w:tblPrEx>
          </w:tblPrExChange>
        </w:tblPrEx>
        <w:trPr>
          <w:tblCellSpacing w:w="15" w:type="dxa"/>
          <w:ins w:id="515" w:author="Jens-Rainer Ohm" w:date="2021-07-30T10:20:00Z"/>
          <w:trPrChange w:id="51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46990" w14:textId="529D2A98" w:rsidR="007063C5" w:rsidRDefault="007063C5" w:rsidP="00D2232B">
            <w:pPr>
              <w:jc w:val="center"/>
              <w:rPr>
                <w:ins w:id="518" w:author="Jens-Rainer Ohm" w:date="2021-07-30T10:20:00Z"/>
                <w:rFonts w:eastAsia="Times New Roman"/>
                <w:sz w:val="24"/>
                <w:szCs w:val="24"/>
              </w:rPr>
            </w:pPr>
            <w:ins w:id="519" w:author="Jens-Rainer Ohm" w:date="2021-07-30T10:20:00Z">
              <w:r>
                <w:rPr>
                  <w:rFonts w:eastAsia="Times New Roman"/>
                </w:rPr>
                <w:fldChar w:fldCharType="begin"/>
              </w:r>
            </w:ins>
            <w:ins w:id="520" w:author="Jens-Rainer Ohm" w:date="2021-07-30T12:05:00Z">
              <w:r w:rsidR="00C736E2">
                <w:rPr>
                  <w:rFonts w:eastAsia="Times New Roman"/>
                </w:rPr>
                <w:instrText>HYPERLINK "C:\\Eigene Dateien\\mpeg\\online2107\\current_document.php?id=10952"</w:instrText>
              </w:r>
            </w:ins>
            <w:ins w:id="521" w:author="Jens-Rainer Ohm" w:date="2021-07-30T10:20:00Z">
              <w:r>
                <w:rPr>
                  <w:rFonts w:eastAsia="Times New Roman"/>
                </w:rPr>
                <w:fldChar w:fldCharType="separate"/>
              </w:r>
              <w:r>
                <w:rPr>
                  <w:rStyle w:val="Hyperlink"/>
                  <w:rFonts w:eastAsia="Times New Roman"/>
                </w:rPr>
                <w:t>JVET-W00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2746E" w14:textId="77777777" w:rsidR="007063C5" w:rsidRDefault="007063C5" w:rsidP="00D2232B">
            <w:pPr>
              <w:jc w:val="center"/>
              <w:rPr>
                <w:ins w:id="523" w:author="Jens-Rainer Ohm" w:date="2021-07-30T10:20:00Z"/>
                <w:rFonts w:eastAsia="Times New Roman"/>
              </w:rPr>
            </w:pPr>
            <w:ins w:id="524" w:author="Jens-Rainer Ohm" w:date="2021-07-30T10:20:00Z">
              <w:r>
                <w:rPr>
                  <w:rFonts w:eastAsia="Times New Roman"/>
                </w:rPr>
                <w:t>m572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985DC" w14:textId="77777777" w:rsidR="007063C5" w:rsidRDefault="007063C5" w:rsidP="00D2232B">
            <w:pPr>
              <w:jc w:val="left"/>
              <w:rPr>
                <w:ins w:id="526" w:author="Jens-Rainer Ohm" w:date="2021-07-30T10:20:00Z"/>
                <w:rFonts w:eastAsia="Times New Roman"/>
              </w:rPr>
            </w:pPr>
            <w:ins w:id="527" w:author="Jens-Rainer Ohm" w:date="2021-07-30T10:20:00Z">
              <w:r>
                <w:rPr>
                  <w:rFonts w:eastAsia="Times New Roman"/>
                </w:rPr>
                <w:t>2021-07-01 09:19: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14A53" w14:textId="77777777" w:rsidR="007063C5" w:rsidRDefault="007063C5" w:rsidP="00D2232B">
            <w:pPr>
              <w:rPr>
                <w:ins w:id="529" w:author="Jens-Rainer Ohm" w:date="2021-07-30T10:20:00Z"/>
                <w:rFonts w:eastAsia="Times New Roman"/>
              </w:rPr>
            </w:pPr>
            <w:ins w:id="530" w:author="Jens-Rainer Ohm" w:date="2021-07-30T10:20:00Z">
              <w:r>
                <w:rPr>
                  <w:rFonts w:eastAsia="Times New Roman"/>
                </w:rPr>
                <w:t>2021-07-06 22:39: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D204D" w14:textId="77777777" w:rsidR="007063C5" w:rsidRDefault="007063C5" w:rsidP="00D2232B">
            <w:pPr>
              <w:rPr>
                <w:ins w:id="532" w:author="Jens-Rainer Ohm" w:date="2021-07-30T10:20:00Z"/>
                <w:rFonts w:eastAsia="Times New Roman"/>
              </w:rPr>
            </w:pPr>
            <w:ins w:id="533" w:author="Jens-Rainer Ohm" w:date="2021-07-30T10:20:00Z">
              <w:r>
                <w:rPr>
                  <w:rFonts w:eastAsia="Times New Roman"/>
                </w:rPr>
                <w:t>2021-07-06 22:39:5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D1520" w14:textId="77777777" w:rsidR="007063C5" w:rsidRDefault="007063C5">
            <w:pPr>
              <w:jc w:val="left"/>
              <w:rPr>
                <w:ins w:id="535" w:author="Jens-Rainer Ohm" w:date="2021-07-30T10:20:00Z"/>
                <w:rFonts w:eastAsia="Times New Roman"/>
              </w:rPr>
              <w:pPrChange w:id="536" w:author="Jens-Rainer Ohm" w:date="2021-07-30T12:04:00Z">
                <w:pPr/>
              </w:pPrChange>
            </w:pPr>
            <w:ins w:id="537" w:author="Jens-Rainer Ohm" w:date="2021-07-30T10:20:00Z">
              <w:r>
                <w:rPr>
                  <w:rFonts w:eastAsia="Times New Roman"/>
                </w:rPr>
                <w:t>JVET AHG report: Conformance testing (AHG5)</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0165D" w14:textId="7A73CB31" w:rsidR="007063C5" w:rsidRDefault="007063C5">
            <w:pPr>
              <w:jc w:val="left"/>
              <w:rPr>
                <w:ins w:id="539" w:author="Jens-Rainer Ohm" w:date="2021-07-30T10:20:00Z"/>
                <w:rFonts w:eastAsia="Times New Roman"/>
              </w:rPr>
              <w:pPrChange w:id="540" w:author="Jens-Rainer Ohm" w:date="2021-07-30T10:26:00Z">
                <w:pPr/>
              </w:pPrChange>
            </w:pPr>
            <w:ins w:id="541" w:author="Jens-Rainer Ohm" w:date="2021-07-30T10:20:00Z">
              <w:r>
                <w:rPr>
                  <w:rFonts w:eastAsia="Times New Roman"/>
                </w:rPr>
                <w:t xml:space="preserve">J. Boyce, </w:t>
              </w:r>
            </w:ins>
            <w:ins w:id="542" w:author="Jens-Rainer Ohm" w:date="2021-07-30T11:05:00Z">
              <w:r w:rsidR="00D2232B">
                <w:rPr>
                  <w:rFonts w:eastAsia="Times New Roman"/>
                </w:rPr>
                <w:br/>
              </w:r>
            </w:ins>
            <w:ins w:id="543" w:author="Jens-Rainer Ohm" w:date="2021-07-30T10:20:00Z">
              <w:r>
                <w:rPr>
                  <w:rFonts w:eastAsia="Times New Roman"/>
                </w:rPr>
                <w:t xml:space="preserve">W. Wan, </w:t>
              </w:r>
            </w:ins>
            <w:ins w:id="544" w:author="Jens-Rainer Ohm" w:date="2021-07-30T11:06:00Z">
              <w:r w:rsidR="00D2232B">
                <w:rPr>
                  <w:rFonts w:eastAsia="Times New Roman"/>
                </w:rPr>
                <w:br/>
              </w:r>
            </w:ins>
            <w:ins w:id="545" w:author="Jens-Rainer Ohm" w:date="2021-07-30T10:20:00Z">
              <w:r>
                <w:rPr>
                  <w:rFonts w:eastAsia="Times New Roman"/>
                </w:rPr>
                <w:t xml:space="preserve">E. Alshina, </w:t>
              </w:r>
            </w:ins>
            <w:ins w:id="546" w:author="Jens-Rainer Ohm" w:date="2021-07-30T11:06:00Z">
              <w:r w:rsidR="00D2232B">
                <w:rPr>
                  <w:rFonts w:eastAsia="Times New Roman"/>
                </w:rPr>
                <w:br/>
              </w:r>
            </w:ins>
            <w:ins w:id="547" w:author="Jens-Rainer Ohm" w:date="2021-07-30T10:20:00Z">
              <w:r>
                <w:rPr>
                  <w:rFonts w:eastAsia="Times New Roman"/>
                </w:rPr>
                <w:t xml:space="preserve">F. Bossen, </w:t>
              </w:r>
            </w:ins>
            <w:ins w:id="548" w:author="Jens-Rainer Ohm" w:date="2021-07-30T11:06:00Z">
              <w:r w:rsidR="00D2232B">
                <w:rPr>
                  <w:rFonts w:eastAsia="Times New Roman"/>
                </w:rPr>
                <w:br/>
              </w:r>
            </w:ins>
            <w:ins w:id="549" w:author="Jens-Rainer Ohm" w:date="2021-07-30T10:20:00Z">
              <w:r>
                <w:rPr>
                  <w:rFonts w:eastAsia="Times New Roman"/>
                </w:rPr>
                <w:t xml:space="preserve">I. Moccagatta, </w:t>
              </w:r>
            </w:ins>
            <w:ins w:id="550" w:author="Jens-Rainer Ohm" w:date="2021-07-30T11:06:00Z">
              <w:r w:rsidR="00D2232B">
                <w:rPr>
                  <w:rFonts w:eastAsia="Times New Roman"/>
                </w:rPr>
                <w:br/>
              </w:r>
            </w:ins>
            <w:ins w:id="551" w:author="Jens-Rainer Ohm" w:date="2021-07-30T10:20:00Z">
              <w:r>
                <w:rPr>
                  <w:rFonts w:eastAsia="Times New Roman"/>
                </w:rPr>
                <w:t xml:space="preserve">K. Kawamura, </w:t>
              </w:r>
            </w:ins>
            <w:ins w:id="552" w:author="Jens-Rainer Ohm" w:date="2021-07-30T11:06:00Z">
              <w:r w:rsidR="00D2232B">
                <w:rPr>
                  <w:rFonts w:eastAsia="Times New Roman"/>
                </w:rPr>
                <w:br/>
              </w:r>
            </w:ins>
            <w:ins w:id="553" w:author="Jens-Rainer Ohm" w:date="2021-07-30T10:20:00Z">
              <w:r>
                <w:rPr>
                  <w:rFonts w:eastAsia="Times New Roman"/>
                </w:rPr>
                <w:t xml:space="preserve">K. </w:t>
              </w:r>
            </w:ins>
            <w:ins w:id="554" w:author="Jens-Rainer Ohm" w:date="2021-07-30T11:06:00Z">
              <w:r w:rsidR="00D2232B">
                <w:rPr>
                  <w:rFonts w:eastAsia="Times New Roman"/>
                </w:rPr>
                <w:t>Sü</w:t>
              </w:r>
            </w:ins>
            <w:ins w:id="555" w:author="Jens-Rainer Ohm" w:date="2021-07-30T10:20:00Z">
              <w:r>
                <w:rPr>
                  <w:rFonts w:eastAsia="Times New Roman"/>
                </w:rPr>
                <w:t xml:space="preserve">hring, </w:t>
              </w:r>
            </w:ins>
            <w:ins w:id="556" w:author="Jens-Rainer Ohm" w:date="2021-07-30T11:06:00Z">
              <w:r w:rsidR="00D2232B">
                <w:rPr>
                  <w:rFonts w:eastAsia="Times New Roman"/>
                </w:rPr>
                <w:br/>
              </w:r>
            </w:ins>
            <w:ins w:id="557" w:author="Jens-Rainer Ohm" w:date="2021-07-30T10:20:00Z">
              <w:r>
                <w:rPr>
                  <w:rFonts w:eastAsia="Times New Roman"/>
                </w:rPr>
                <w:t>X. Xu</w:t>
              </w:r>
            </w:ins>
          </w:p>
        </w:tc>
      </w:tr>
      <w:tr w:rsidR="007063C5" w14:paraId="340013DE" w14:textId="77777777" w:rsidTr="001D4701">
        <w:tblPrEx>
          <w:tblPrExChange w:id="558" w:author="Jens-Rainer Ohm" w:date="2021-07-30T11:12:00Z">
            <w:tblPrEx>
              <w:tblW w:w="10963" w:type="dxa"/>
            </w:tblPrEx>
          </w:tblPrExChange>
        </w:tblPrEx>
        <w:trPr>
          <w:tblCellSpacing w:w="15" w:type="dxa"/>
          <w:ins w:id="559" w:author="Jens-Rainer Ohm" w:date="2021-07-30T10:20:00Z"/>
          <w:trPrChange w:id="56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552D80" w14:textId="0B6F6FDA" w:rsidR="007063C5" w:rsidRDefault="007063C5" w:rsidP="00D2232B">
            <w:pPr>
              <w:jc w:val="center"/>
              <w:rPr>
                <w:ins w:id="562" w:author="Jens-Rainer Ohm" w:date="2021-07-30T10:20:00Z"/>
                <w:rFonts w:eastAsia="Times New Roman"/>
                <w:sz w:val="24"/>
                <w:szCs w:val="24"/>
              </w:rPr>
            </w:pPr>
            <w:ins w:id="563" w:author="Jens-Rainer Ohm" w:date="2021-07-30T10:20:00Z">
              <w:r>
                <w:rPr>
                  <w:rFonts w:eastAsia="Times New Roman"/>
                </w:rPr>
                <w:fldChar w:fldCharType="begin"/>
              </w:r>
            </w:ins>
            <w:ins w:id="564" w:author="Jens-Rainer Ohm" w:date="2021-07-30T12:05:00Z">
              <w:r w:rsidR="00C736E2">
                <w:rPr>
                  <w:rFonts w:eastAsia="Times New Roman"/>
                </w:rPr>
                <w:instrText>HYPERLINK "C:\\Eigene Dateien\\mpeg\\online2107\\current_document.php?id=10953"</w:instrText>
              </w:r>
            </w:ins>
            <w:ins w:id="565" w:author="Jens-Rainer Ohm" w:date="2021-07-30T10:20:00Z">
              <w:r>
                <w:rPr>
                  <w:rFonts w:eastAsia="Times New Roman"/>
                </w:rPr>
                <w:fldChar w:fldCharType="separate"/>
              </w:r>
              <w:r>
                <w:rPr>
                  <w:rStyle w:val="Hyperlink"/>
                  <w:rFonts w:eastAsia="Times New Roman"/>
                </w:rPr>
                <w:t>JVET-W00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F71C0" w14:textId="77777777" w:rsidR="007063C5" w:rsidRDefault="007063C5" w:rsidP="00D2232B">
            <w:pPr>
              <w:jc w:val="center"/>
              <w:rPr>
                <w:ins w:id="567" w:author="Jens-Rainer Ohm" w:date="2021-07-30T10:20:00Z"/>
                <w:rFonts w:eastAsia="Times New Roman"/>
              </w:rPr>
            </w:pPr>
            <w:ins w:id="568" w:author="Jens-Rainer Ohm" w:date="2021-07-30T10:20:00Z">
              <w:r>
                <w:rPr>
                  <w:rFonts w:eastAsia="Times New Roman"/>
                </w:rPr>
                <w:t>m572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B9BF4" w14:textId="77777777" w:rsidR="007063C5" w:rsidRDefault="007063C5" w:rsidP="00D2232B">
            <w:pPr>
              <w:jc w:val="left"/>
              <w:rPr>
                <w:ins w:id="570" w:author="Jens-Rainer Ohm" w:date="2021-07-30T10:20:00Z"/>
                <w:rFonts w:eastAsia="Times New Roman"/>
              </w:rPr>
            </w:pPr>
            <w:ins w:id="571" w:author="Jens-Rainer Ohm" w:date="2021-07-30T10:20:00Z">
              <w:r>
                <w:rPr>
                  <w:rFonts w:eastAsia="Times New Roman"/>
                </w:rPr>
                <w:t>2021-07-01 09:20: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ACB3E" w14:textId="77777777" w:rsidR="007063C5" w:rsidRDefault="007063C5" w:rsidP="00D2232B">
            <w:pPr>
              <w:rPr>
                <w:ins w:id="573" w:author="Jens-Rainer Ohm" w:date="2021-07-30T10:20:00Z"/>
                <w:rFonts w:eastAsia="Times New Roman"/>
              </w:rPr>
            </w:pPr>
            <w:ins w:id="574" w:author="Jens-Rainer Ohm" w:date="2021-07-30T10:20:00Z">
              <w:r>
                <w:rPr>
                  <w:rFonts w:eastAsia="Times New Roman"/>
                </w:rPr>
                <w:t>2021-07-07 05:30: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3B6B4" w14:textId="77777777" w:rsidR="007063C5" w:rsidRDefault="007063C5" w:rsidP="00D2232B">
            <w:pPr>
              <w:rPr>
                <w:ins w:id="576" w:author="Jens-Rainer Ohm" w:date="2021-07-30T10:20:00Z"/>
                <w:rFonts w:eastAsia="Times New Roman"/>
              </w:rPr>
            </w:pPr>
            <w:ins w:id="577" w:author="Jens-Rainer Ohm" w:date="2021-07-30T10:20:00Z">
              <w:r>
                <w:rPr>
                  <w:rFonts w:eastAsia="Times New Roman"/>
                </w:rPr>
                <w:t>2021-07-07 05:30:0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5058A" w14:textId="77777777" w:rsidR="007063C5" w:rsidRDefault="007063C5">
            <w:pPr>
              <w:jc w:val="left"/>
              <w:rPr>
                <w:ins w:id="579" w:author="Jens-Rainer Ohm" w:date="2021-07-30T10:20:00Z"/>
                <w:rFonts w:eastAsia="Times New Roman"/>
              </w:rPr>
              <w:pPrChange w:id="580" w:author="Jens-Rainer Ohm" w:date="2021-07-30T12:04:00Z">
                <w:pPr/>
              </w:pPrChange>
            </w:pPr>
            <w:ins w:id="581" w:author="Jens-Rainer Ohm" w:date="2021-07-30T10:20:00Z">
              <w:r>
                <w:rPr>
                  <w:rFonts w:eastAsia="Times New Roman"/>
                </w:rPr>
                <w:t>JVET AHG report: 360Â° video coding, software and test conditions (AHG6)</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A24A0F" w14:textId="59E2F3B7" w:rsidR="007063C5" w:rsidRDefault="007063C5">
            <w:pPr>
              <w:jc w:val="left"/>
              <w:rPr>
                <w:ins w:id="583" w:author="Jens-Rainer Ohm" w:date="2021-07-30T10:20:00Z"/>
                <w:rFonts w:eastAsia="Times New Roman"/>
              </w:rPr>
              <w:pPrChange w:id="584" w:author="Jens-Rainer Ohm" w:date="2021-07-30T10:26:00Z">
                <w:pPr/>
              </w:pPrChange>
            </w:pPr>
            <w:ins w:id="585" w:author="Jens-Rainer Ohm" w:date="2021-07-30T10:20:00Z">
              <w:r>
                <w:rPr>
                  <w:rFonts w:eastAsia="Times New Roman"/>
                </w:rPr>
                <w:t xml:space="preserve">J. Boyce, </w:t>
              </w:r>
            </w:ins>
            <w:ins w:id="586" w:author="Jens-Rainer Ohm" w:date="2021-07-30T11:06:00Z">
              <w:r w:rsidR="00D2232B">
                <w:rPr>
                  <w:rFonts w:eastAsia="Times New Roman"/>
                </w:rPr>
                <w:br/>
              </w:r>
            </w:ins>
            <w:ins w:id="587" w:author="Jens-Rainer Ohm" w:date="2021-07-30T10:20:00Z">
              <w:r>
                <w:rPr>
                  <w:rFonts w:eastAsia="Times New Roman"/>
                </w:rPr>
                <w:t xml:space="preserve">Y. He, </w:t>
              </w:r>
            </w:ins>
            <w:ins w:id="588" w:author="Jens-Rainer Ohm" w:date="2021-07-30T11:06:00Z">
              <w:r w:rsidR="00D2232B">
                <w:rPr>
                  <w:rFonts w:eastAsia="Times New Roman"/>
                </w:rPr>
                <w:br/>
              </w:r>
            </w:ins>
            <w:ins w:id="589" w:author="Jens-Rainer Ohm" w:date="2021-07-30T10:20:00Z">
              <w:r>
                <w:rPr>
                  <w:rFonts w:eastAsia="Times New Roman"/>
                </w:rPr>
                <w:lastRenderedPageBreak/>
                <w:t xml:space="preserve">K. Choi, </w:t>
              </w:r>
            </w:ins>
            <w:ins w:id="590" w:author="Jens-Rainer Ohm" w:date="2021-07-30T11:06:00Z">
              <w:r w:rsidR="00D2232B">
                <w:rPr>
                  <w:rFonts w:eastAsia="Times New Roman"/>
                </w:rPr>
                <w:br/>
              </w:r>
            </w:ins>
            <w:ins w:id="591" w:author="Jens-Rainer Ohm" w:date="2021-07-30T10:20:00Z">
              <w:r>
                <w:rPr>
                  <w:rFonts w:eastAsia="Times New Roman"/>
                </w:rPr>
                <w:t>Y. Ye</w:t>
              </w:r>
            </w:ins>
          </w:p>
        </w:tc>
      </w:tr>
      <w:tr w:rsidR="007063C5" w14:paraId="65C09EDB" w14:textId="77777777" w:rsidTr="001D4701">
        <w:tblPrEx>
          <w:tblPrExChange w:id="592" w:author="Jens-Rainer Ohm" w:date="2021-07-30T11:12:00Z">
            <w:tblPrEx>
              <w:tblW w:w="10963" w:type="dxa"/>
            </w:tblPrEx>
          </w:tblPrExChange>
        </w:tblPrEx>
        <w:trPr>
          <w:tblCellSpacing w:w="15" w:type="dxa"/>
          <w:ins w:id="593" w:author="Jens-Rainer Ohm" w:date="2021-07-30T10:20:00Z"/>
          <w:trPrChange w:id="59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06ED37" w14:textId="1196BEC3" w:rsidR="007063C5" w:rsidRDefault="007063C5" w:rsidP="00D2232B">
            <w:pPr>
              <w:jc w:val="center"/>
              <w:rPr>
                <w:ins w:id="596" w:author="Jens-Rainer Ohm" w:date="2021-07-30T10:20:00Z"/>
                <w:rFonts w:eastAsia="Times New Roman"/>
                <w:sz w:val="24"/>
                <w:szCs w:val="24"/>
              </w:rPr>
            </w:pPr>
            <w:ins w:id="597" w:author="Jens-Rainer Ohm" w:date="2021-07-30T10:20:00Z">
              <w:r>
                <w:rPr>
                  <w:rFonts w:eastAsia="Times New Roman"/>
                </w:rPr>
                <w:lastRenderedPageBreak/>
                <w:fldChar w:fldCharType="begin"/>
              </w:r>
            </w:ins>
            <w:ins w:id="598" w:author="Jens-Rainer Ohm" w:date="2021-07-30T12:05:00Z">
              <w:r w:rsidR="00C736E2">
                <w:rPr>
                  <w:rFonts w:eastAsia="Times New Roman"/>
                </w:rPr>
                <w:instrText>HYPERLINK "C:\\Eigene Dateien\\mpeg\\online2107\\current_document.php?id=10954"</w:instrText>
              </w:r>
            </w:ins>
            <w:ins w:id="599" w:author="Jens-Rainer Ohm" w:date="2021-07-30T10:20:00Z">
              <w:r>
                <w:rPr>
                  <w:rFonts w:eastAsia="Times New Roman"/>
                </w:rPr>
                <w:fldChar w:fldCharType="separate"/>
              </w:r>
              <w:r>
                <w:rPr>
                  <w:rStyle w:val="Hyperlink"/>
                  <w:rFonts w:eastAsia="Times New Roman"/>
                </w:rPr>
                <w:t>JVET-W00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707FB" w14:textId="77777777" w:rsidR="007063C5" w:rsidRDefault="007063C5" w:rsidP="00D2232B">
            <w:pPr>
              <w:jc w:val="center"/>
              <w:rPr>
                <w:ins w:id="601" w:author="Jens-Rainer Ohm" w:date="2021-07-30T10:20:00Z"/>
                <w:rFonts w:eastAsia="Times New Roman"/>
              </w:rPr>
            </w:pPr>
            <w:ins w:id="602" w:author="Jens-Rainer Ohm" w:date="2021-07-30T10:20:00Z">
              <w:r>
                <w:rPr>
                  <w:rFonts w:eastAsia="Times New Roman"/>
                </w:rPr>
                <w:t>m572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A2073" w14:textId="77777777" w:rsidR="007063C5" w:rsidRDefault="007063C5" w:rsidP="00D2232B">
            <w:pPr>
              <w:jc w:val="left"/>
              <w:rPr>
                <w:ins w:id="604" w:author="Jens-Rainer Ohm" w:date="2021-07-30T10:20:00Z"/>
                <w:rFonts w:eastAsia="Times New Roman"/>
              </w:rPr>
            </w:pPr>
            <w:ins w:id="605" w:author="Jens-Rainer Ohm" w:date="2021-07-30T10:20:00Z">
              <w:r>
                <w:rPr>
                  <w:rFonts w:eastAsia="Times New Roman"/>
                </w:rPr>
                <w:t>2021-07-01 09:21: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B945A" w14:textId="77777777" w:rsidR="007063C5" w:rsidRDefault="007063C5" w:rsidP="00D2232B">
            <w:pPr>
              <w:rPr>
                <w:ins w:id="607" w:author="Jens-Rainer Ohm" w:date="2021-07-30T10:20:00Z"/>
                <w:rFonts w:eastAsia="Times New Roman"/>
              </w:rPr>
            </w:pPr>
            <w:ins w:id="608" w:author="Jens-Rainer Ohm" w:date="2021-07-30T10:20:00Z">
              <w:r>
                <w:rPr>
                  <w:rFonts w:eastAsia="Times New Roman"/>
                </w:rPr>
                <w:t>2021-07-07 06:30: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6F97D" w14:textId="77777777" w:rsidR="007063C5" w:rsidRDefault="007063C5" w:rsidP="00D2232B">
            <w:pPr>
              <w:rPr>
                <w:ins w:id="610" w:author="Jens-Rainer Ohm" w:date="2021-07-30T10:20:00Z"/>
                <w:rFonts w:eastAsia="Times New Roman"/>
              </w:rPr>
            </w:pPr>
            <w:ins w:id="611" w:author="Jens-Rainer Ohm" w:date="2021-07-30T10:20:00Z">
              <w:r>
                <w:rPr>
                  <w:rFonts w:eastAsia="Times New Roman"/>
                </w:rPr>
                <w:t>2021-07-07 06:30:2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E2479" w14:textId="77777777" w:rsidR="007063C5" w:rsidRDefault="007063C5">
            <w:pPr>
              <w:jc w:val="left"/>
              <w:rPr>
                <w:ins w:id="613" w:author="Jens-Rainer Ohm" w:date="2021-07-30T10:20:00Z"/>
                <w:rFonts w:eastAsia="Times New Roman"/>
              </w:rPr>
              <w:pPrChange w:id="614" w:author="Jens-Rainer Ohm" w:date="2021-07-30T12:04:00Z">
                <w:pPr/>
              </w:pPrChange>
            </w:pPr>
            <w:ins w:id="615" w:author="Jens-Rainer Ohm" w:date="2021-07-30T10:20:00Z">
              <w:r>
                <w:rPr>
                  <w:rFonts w:eastAsia="Times New Roman"/>
                </w:rPr>
                <w:t>JVET AHG report: Coding of HDR/WCG material (AHG7)</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A1DA9" w14:textId="1E10FCD2" w:rsidR="007063C5" w:rsidRDefault="007063C5">
            <w:pPr>
              <w:jc w:val="left"/>
              <w:rPr>
                <w:ins w:id="617" w:author="Jens-Rainer Ohm" w:date="2021-07-30T10:20:00Z"/>
                <w:rFonts w:eastAsia="Times New Roman"/>
              </w:rPr>
              <w:pPrChange w:id="618" w:author="Jens-Rainer Ohm" w:date="2021-07-30T10:26:00Z">
                <w:pPr/>
              </w:pPrChange>
            </w:pPr>
            <w:ins w:id="619" w:author="Jens-Rainer Ohm" w:date="2021-07-30T10:20:00Z">
              <w:r>
                <w:rPr>
                  <w:rFonts w:eastAsia="Times New Roman"/>
                </w:rPr>
                <w:t xml:space="preserve">A. Segall, </w:t>
              </w:r>
            </w:ins>
            <w:ins w:id="620" w:author="Jens-Rainer Ohm" w:date="2021-07-30T11:06:00Z">
              <w:r w:rsidR="00D2232B">
                <w:rPr>
                  <w:rFonts w:eastAsia="Times New Roman"/>
                </w:rPr>
                <w:br/>
              </w:r>
            </w:ins>
            <w:ins w:id="621" w:author="Jens-Rainer Ohm" w:date="2021-07-30T10:20:00Z">
              <w:r>
                <w:rPr>
                  <w:rFonts w:eastAsia="Times New Roman"/>
                </w:rPr>
                <w:t>E. Fran</w:t>
              </w:r>
            </w:ins>
            <w:ins w:id="622" w:author="Jens-Rainer Ohm" w:date="2021-07-30T11:06:00Z">
              <w:r w:rsidR="00D2232B" w:rsidRPr="00B03BAF">
                <w:rPr>
                  <w:lang w:eastAsia="de-DE"/>
                </w:rPr>
                <w:t>ç</w:t>
              </w:r>
            </w:ins>
            <w:ins w:id="623" w:author="Jens-Rainer Ohm" w:date="2021-07-30T10:20:00Z">
              <w:r>
                <w:rPr>
                  <w:rFonts w:eastAsia="Times New Roman"/>
                </w:rPr>
                <w:t xml:space="preserve">ois, </w:t>
              </w:r>
            </w:ins>
            <w:ins w:id="624" w:author="Jens-Rainer Ohm" w:date="2021-07-30T11:06:00Z">
              <w:r w:rsidR="00D2232B">
                <w:rPr>
                  <w:rFonts w:eastAsia="Times New Roman"/>
                </w:rPr>
                <w:br/>
              </w:r>
            </w:ins>
            <w:ins w:id="625" w:author="Jens-Rainer Ohm" w:date="2021-07-30T10:20:00Z">
              <w:r>
                <w:rPr>
                  <w:rFonts w:eastAsia="Times New Roman"/>
                </w:rPr>
                <w:t xml:space="preserve">W. Husak, </w:t>
              </w:r>
            </w:ins>
            <w:ins w:id="626" w:author="Jens-Rainer Ohm" w:date="2021-07-30T11:06:00Z">
              <w:r w:rsidR="00D2232B">
                <w:rPr>
                  <w:rFonts w:eastAsia="Times New Roman"/>
                </w:rPr>
                <w:br/>
              </w:r>
            </w:ins>
            <w:ins w:id="627" w:author="Jens-Rainer Ohm" w:date="2021-07-30T10:20:00Z">
              <w:r>
                <w:rPr>
                  <w:rFonts w:eastAsia="Times New Roman"/>
                </w:rPr>
                <w:t xml:space="preserve">S. Iwamura, </w:t>
              </w:r>
            </w:ins>
            <w:ins w:id="628" w:author="Jens-Rainer Ohm" w:date="2021-07-30T11:06:00Z">
              <w:r w:rsidR="00D2232B">
                <w:rPr>
                  <w:rFonts w:eastAsia="Times New Roman"/>
                </w:rPr>
                <w:br/>
              </w:r>
            </w:ins>
            <w:ins w:id="629" w:author="Jens-Rainer Ohm" w:date="2021-07-30T10:20:00Z">
              <w:r>
                <w:rPr>
                  <w:rFonts w:eastAsia="Times New Roman"/>
                </w:rPr>
                <w:t>D. Rusanovskyy</w:t>
              </w:r>
            </w:ins>
          </w:p>
        </w:tc>
      </w:tr>
      <w:tr w:rsidR="007063C5" w14:paraId="73A6CF1B" w14:textId="77777777" w:rsidTr="001D4701">
        <w:tblPrEx>
          <w:tblPrExChange w:id="630" w:author="Jens-Rainer Ohm" w:date="2021-07-30T11:12:00Z">
            <w:tblPrEx>
              <w:tblW w:w="10963" w:type="dxa"/>
            </w:tblPrEx>
          </w:tblPrExChange>
        </w:tblPrEx>
        <w:trPr>
          <w:tblCellSpacing w:w="15" w:type="dxa"/>
          <w:ins w:id="631" w:author="Jens-Rainer Ohm" w:date="2021-07-30T10:20:00Z"/>
          <w:trPrChange w:id="63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B15D2" w14:textId="7822F45E" w:rsidR="007063C5" w:rsidRDefault="007063C5" w:rsidP="00D2232B">
            <w:pPr>
              <w:jc w:val="center"/>
              <w:rPr>
                <w:ins w:id="634" w:author="Jens-Rainer Ohm" w:date="2021-07-30T10:20:00Z"/>
                <w:rFonts w:eastAsia="Times New Roman"/>
                <w:sz w:val="24"/>
                <w:szCs w:val="24"/>
              </w:rPr>
            </w:pPr>
            <w:ins w:id="635" w:author="Jens-Rainer Ohm" w:date="2021-07-30T10:20:00Z">
              <w:r>
                <w:rPr>
                  <w:rFonts w:eastAsia="Times New Roman"/>
                </w:rPr>
                <w:fldChar w:fldCharType="begin"/>
              </w:r>
            </w:ins>
            <w:ins w:id="636" w:author="Jens-Rainer Ohm" w:date="2021-07-30T12:05:00Z">
              <w:r w:rsidR="00C736E2">
                <w:rPr>
                  <w:rFonts w:eastAsia="Times New Roman"/>
                </w:rPr>
                <w:instrText>HYPERLINK "C:\\Eigene Dateien\\mpeg\\online2107\\current_document.php?id=10955"</w:instrText>
              </w:r>
            </w:ins>
            <w:ins w:id="637" w:author="Jens-Rainer Ohm" w:date="2021-07-30T10:20:00Z">
              <w:r>
                <w:rPr>
                  <w:rFonts w:eastAsia="Times New Roman"/>
                </w:rPr>
                <w:fldChar w:fldCharType="separate"/>
              </w:r>
              <w:r>
                <w:rPr>
                  <w:rStyle w:val="Hyperlink"/>
                  <w:rFonts w:eastAsia="Times New Roman"/>
                </w:rPr>
                <w:t>JVET-W00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0E019" w14:textId="77777777" w:rsidR="007063C5" w:rsidRDefault="007063C5" w:rsidP="00D2232B">
            <w:pPr>
              <w:jc w:val="center"/>
              <w:rPr>
                <w:ins w:id="639" w:author="Jens-Rainer Ohm" w:date="2021-07-30T10:20:00Z"/>
                <w:rFonts w:eastAsia="Times New Roman"/>
              </w:rPr>
            </w:pPr>
            <w:ins w:id="640" w:author="Jens-Rainer Ohm" w:date="2021-07-30T10:20:00Z">
              <w:r>
                <w:rPr>
                  <w:rFonts w:eastAsia="Times New Roman"/>
                </w:rPr>
                <w:t>m572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1EB82" w14:textId="77777777" w:rsidR="007063C5" w:rsidRDefault="007063C5" w:rsidP="00D2232B">
            <w:pPr>
              <w:jc w:val="left"/>
              <w:rPr>
                <w:ins w:id="642" w:author="Jens-Rainer Ohm" w:date="2021-07-30T10:20:00Z"/>
                <w:rFonts w:eastAsia="Times New Roman"/>
              </w:rPr>
            </w:pPr>
            <w:ins w:id="643" w:author="Jens-Rainer Ohm" w:date="2021-07-30T10:20:00Z">
              <w:r>
                <w:rPr>
                  <w:rFonts w:eastAsia="Times New Roman"/>
                </w:rPr>
                <w:t>2021-07-01 09:23: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4BE8F" w14:textId="77777777" w:rsidR="007063C5" w:rsidRDefault="007063C5" w:rsidP="00D2232B">
            <w:pPr>
              <w:rPr>
                <w:ins w:id="645" w:author="Jens-Rainer Ohm" w:date="2021-07-30T10:20:00Z"/>
                <w:rFonts w:eastAsia="Times New Roman"/>
              </w:rPr>
            </w:pPr>
            <w:ins w:id="646" w:author="Jens-Rainer Ohm" w:date="2021-07-30T10:20:00Z">
              <w:r>
                <w:rPr>
                  <w:rFonts w:eastAsia="Times New Roman"/>
                </w:rPr>
                <w:t>2021-07-06 19:48: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F2FBD" w14:textId="77777777" w:rsidR="007063C5" w:rsidRDefault="007063C5" w:rsidP="00D2232B">
            <w:pPr>
              <w:rPr>
                <w:ins w:id="648" w:author="Jens-Rainer Ohm" w:date="2021-07-30T10:20:00Z"/>
                <w:rFonts w:eastAsia="Times New Roman"/>
              </w:rPr>
            </w:pPr>
            <w:ins w:id="649" w:author="Jens-Rainer Ohm" w:date="2021-07-30T10:20:00Z">
              <w:r>
                <w:rPr>
                  <w:rFonts w:eastAsia="Times New Roman"/>
                </w:rPr>
                <w:t>2021-07-06 19:48:2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763EA" w14:textId="77777777" w:rsidR="007063C5" w:rsidRDefault="007063C5">
            <w:pPr>
              <w:jc w:val="left"/>
              <w:rPr>
                <w:ins w:id="651" w:author="Jens-Rainer Ohm" w:date="2021-07-30T10:20:00Z"/>
                <w:rFonts w:eastAsia="Times New Roman"/>
              </w:rPr>
              <w:pPrChange w:id="652" w:author="Jens-Rainer Ohm" w:date="2021-07-30T12:04:00Z">
                <w:pPr/>
              </w:pPrChange>
            </w:pPr>
            <w:ins w:id="653" w:author="Jens-Rainer Ohm" w:date="2021-07-30T10:20:00Z">
              <w:r>
                <w:rPr>
                  <w:rFonts w:eastAsia="Times New Roman"/>
                </w:rPr>
                <w:t>JVET AHG report: High bit depth, high bit rate, and high frame rate coding (AHG8)</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0E464" w14:textId="0DB74EB2" w:rsidR="007063C5" w:rsidRDefault="007063C5">
            <w:pPr>
              <w:jc w:val="left"/>
              <w:rPr>
                <w:ins w:id="655" w:author="Jens-Rainer Ohm" w:date="2021-07-30T10:20:00Z"/>
                <w:rFonts w:eastAsia="Times New Roman"/>
              </w:rPr>
              <w:pPrChange w:id="656" w:author="Jens-Rainer Ohm" w:date="2021-07-30T10:26:00Z">
                <w:pPr/>
              </w:pPrChange>
            </w:pPr>
            <w:ins w:id="657" w:author="Jens-Rainer Ohm" w:date="2021-07-30T10:20:00Z">
              <w:r>
                <w:rPr>
                  <w:rFonts w:eastAsia="Times New Roman"/>
                </w:rPr>
                <w:t xml:space="preserve">A. Browne, </w:t>
              </w:r>
            </w:ins>
            <w:ins w:id="658" w:author="Jens-Rainer Ohm" w:date="2021-07-30T11:06:00Z">
              <w:r w:rsidR="00D2232B">
                <w:rPr>
                  <w:rFonts w:eastAsia="Times New Roman"/>
                </w:rPr>
                <w:br/>
              </w:r>
            </w:ins>
            <w:ins w:id="659" w:author="Jens-Rainer Ohm" w:date="2021-07-30T10:20:00Z">
              <w:r>
                <w:rPr>
                  <w:rFonts w:eastAsia="Times New Roman"/>
                </w:rPr>
                <w:t xml:space="preserve">T. Ikai, </w:t>
              </w:r>
            </w:ins>
            <w:ins w:id="660" w:author="Jens-Rainer Ohm" w:date="2021-07-30T11:06:00Z">
              <w:r w:rsidR="00D2232B">
                <w:rPr>
                  <w:rFonts w:eastAsia="Times New Roman"/>
                </w:rPr>
                <w:br/>
              </w:r>
            </w:ins>
            <w:ins w:id="661" w:author="Jens-Rainer Ohm" w:date="2021-07-30T10:20:00Z">
              <w:r>
                <w:rPr>
                  <w:rFonts w:eastAsia="Times New Roman"/>
                </w:rPr>
                <w:t xml:space="preserve">D. Rusanovskyy, </w:t>
              </w:r>
            </w:ins>
            <w:ins w:id="662" w:author="Jens-Rainer Ohm" w:date="2021-07-30T11:12:00Z">
              <w:r w:rsidR="001D4701">
                <w:rPr>
                  <w:rFonts w:eastAsia="Times New Roman"/>
                </w:rPr>
                <w:br/>
              </w:r>
            </w:ins>
            <w:ins w:id="663" w:author="Jens-Rainer Ohm" w:date="2021-07-30T10:20:00Z">
              <w:r>
                <w:rPr>
                  <w:rFonts w:eastAsia="Times New Roman"/>
                </w:rPr>
                <w:t xml:space="preserve">M. Sarwer, </w:t>
              </w:r>
            </w:ins>
            <w:ins w:id="664" w:author="Jens-Rainer Ohm" w:date="2021-07-30T11:06:00Z">
              <w:r w:rsidR="00D2232B">
                <w:rPr>
                  <w:rFonts w:eastAsia="Times New Roman"/>
                </w:rPr>
                <w:br/>
              </w:r>
            </w:ins>
            <w:ins w:id="665" w:author="Jens-Rainer Ohm" w:date="2021-07-30T10:20:00Z">
              <w:r>
                <w:rPr>
                  <w:rFonts w:eastAsia="Times New Roman"/>
                </w:rPr>
                <w:t xml:space="preserve">X. Xiu, </w:t>
              </w:r>
            </w:ins>
            <w:ins w:id="666" w:author="Jens-Rainer Ohm" w:date="2021-07-30T11:06:00Z">
              <w:r w:rsidR="00D2232B">
                <w:rPr>
                  <w:rFonts w:eastAsia="Times New Roman"/>
                </w:rPr>
                <w:br/>
              </w:r>
            </w:ins>
            <w:ins w:id="667" w:author="Jens-Rainer Ohm" w:date="2021-07-30T10:20:00Z">
              <w:r>
                <w:rPr>
                  <w:rFonts w:eastAsia="Times New Roman"/>
                </w:rPr>
                <w:t>Y. Yu</w:t>
              </w:r>
            </w:ins>
          </w:p>
        </w:tc>
      </w:tr>
      <w:tr w:rsidR="007063C5" w14:paraId="10AAAC28" w14:textId="77777777" w:rsidTr="001D4701">
        <w:tblPrEx>
          <w:tblPrExChange w:id="668" w:author="Jens-Rainer Ohm" w:date="2021-07-30T11:12:00Z">
            <w:tblPrEx>
              <w:tblW w:w="10963" w:type="dxa"/>
            </w:tblPrEx>
          </w:tblPrExChange>
        </w:tblPrEx>
        <w:trPr>
          <w:tblCellSpacing w:w="15" w:type="dxa"/>
          <w:ins w:id="669" w:author="Jens-Rainer Ohm" w:date="2021-07-30T10:20:00Z"/>
          <w:trPrChange w:id="67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42589" w14:textId="1D98FD25" w:rsidR="007063C5" w:rsidRDefault="007063C5" w:rsidP="00D2232B">
            <w:pPr>
              <w:jc w:val="center"/>
              <w:rPr>
                <w:ins w:id="672" w:author="Jens-Rainer Ohm" w:date="2021-07-30T10:20:00Z"/>
                <w:rFonts w:eastAsia="Times New Roman"/>
                <w:sz w:val="24"/>
                <w:szCs w:val="24"/>
              </w:rPr>
            </w:pPr>
            <w:ins w:id="673" w:author="Jens-Rainer Ohm" w:date="2021-07-30T10:20:00Z">
              <w:r>
                <w:rPr>
                  <w:rFonts w:eastAsia="Times New Roman"/>
                </w:rPr>
                <w:fldChar w:fldCharType="begin"/>
              </w:r>
            </w:ins>
            <w:ins w:id="674" w:author="Jens-Rainer Ohm" w:date="2021-07-30T12:05:00Z">
              <w:r w:rsidR="00C736E2">
                <w:rPr>
                  <w:rFonts w:eastAsia="Times New Roman"/>
                </w:rPr>
                <w:instrText>HYPERLINK "C:\\Eigene Dateien\\mpeg\\online2107\\current_document.php?id=10956"</w:instrText>
              </w:r>
            </w:ins>
            <w:ins w:id="675" w:author="Jens-Rainer Ohm" w:date="2021-07-30T10:20:00Z">
              <w:r>
                <w:rPr>
                  <w:rFonts w:eastAsia="Times New Roman"/>
                </w:rPr>
                <w:fldChar w:fldCharType="separate"/>
              </w:r>
              <w:r>
                <w:rPr>
                  <w:rStyle w:val="Hyperlink"/>
                  <w:rFonts w:eastAsia="Times New Roman"/>
                </w:rPr>
                <w:t>JVET-W00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0D3CE" w14:textId="77777777" w:rsidR="007063C5" w:rsidRDefault="007063C5" w:rsidP="00D2232B">
            <w:pPr>
              <w:jc w:val="center"/>
              <w:rPr>
                <w:ins w:id="677" w:author="Jens-Rainer Ohm" w:date="2021-07-30T10:20:00Z"/>
                <w:rFonts w:eastAsia="Times New Roman"/>
              </w:rPr>
            </w:pPr>
            <w:ins w:id="678" w:author="Jens-Rainer Ohm" w:date="2021-07-30T10:20:00Z">
              <w:r>
                <w:rPr>
                  <w:rFonts w:eastAsia="Times New Roman"/>
                </w:rPr>
                <w:t>m572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A7A46" w14:textId="77777777" w:rsidR="007063C5" w:rsidRDefault="007063C5" w:rsidP="00D2232B">
            <w:pPr>
              <w:jc w:val="left"/>
              <w:rPr>
                <w:ins w:id="680" w:author="Jens-Rainer Ohm" w:date="2021-07-30T10:20:00Z"/>
                <w:rFonts w:eastAsia="Times New Roman"/>
              </w:rPr>
            </w:pPr>
            <w:ins w:id="681" w:author="Jens-Rainer Ohm" w:date="2021-07-30T10:20:00Z">
              <w:r>
                <w:rPr>
                  <w:rFonts w:eastAsia="Times New Roman"/>
                </w:rPr>
                <w:t>2021-07-01 09:24: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C1B39C" w14:textId="77777777" w:rsidR="007063C5" w:rsidRDefault="007063C5" w:rsidP="00D2232B">
            <w:pPr>
              <w:rPr>
                <w:ins w:id="683" w:author="Jens-Rainer Ohm" w:date="2021-07-30T10:20:00Z"/>
                <w:rFonts w:eastAsia="Times New Roman"/>
              </w:rPr>
            </w:pPr>
            <w:ins w:id="684" w:author="Jens-Rainer Ohm" w:date="2021-07-30T10:20:00Z">
              <w:r>
                <w:rPr>
                  <w:rFonts w:eastAsia="Times New Roman"/>
                </w:rPr>
                <w:t>2021-07-07 06:53: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143BF7" w14:textId="77777777" w:rsidR="007063C5" w:rsidRDefault="007063C5" w:rsidP="00D2232B">
            <w:pPr>
              <w:rPr>
                <w:ins w:id="686" w:author="Jens-Rainer Ohm" w:date="2021-07-30T10:20:00Z"/>
                <w:rFonts w:eastAsia="Times New Roman"/>
              </w:rPr>
            </w:pPr>
            <w:ins w:id="687" w:author="Jens-Rainer Ohm" w:date="2021-07-30T10:20:00Z">
              <w:r>
                <w:rPr>
                  <w:rFonts w:eastAsia="Times New Roman"/>
                </w:rPr>
                <w:t>2021-07-07 06:53:0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D59D6" w14:textId="77777777" w:rsidR="007063C5" w:rsidRDefault="007063C5">
            <w:pPr>
              <w:jc w:val="left"/>
              <w:rPr>
                <w:ins w:id="689" w:author="Jens-Rainer Ohm" w:date="2021-07-30T10:20:00Z"/>
                <w:rFonts w:eastAsia="Times New Roman"/>
              </w:rPr>
              <w:pPrChange w:id="690" w:author="Jens-Rainer Ohm" w:date="2021-07-30T12:04:00Z">
                <w:pPr/>
              </w:pPrChange>
            </w:pPr>
            <w:ins w:id="691" w:author="Jens-Rainer Ohm" w:date="2021-07-30T10:20:00Z">
              <w:r>
                <w:rPr>
                  <w:rFonts w:eastAsia="Times New Roman"/>
                </w:rPr>
                <w:t>JVET AHG report: SEI message studies (AHG9)</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C17D3" w14:textId="2260E34F" w:rsidR="007063C5" w:rsidRDefault="007063C5">
            <w:pPr>
              <w:jc w:val="left"/>
              <w:rPr>
                <w:ins w:id="693" w:author="Jens-Rainer Ohm" w:date="2021-07-30T10:20:00Z"/>
                <w:rFonts w:eastAsia="Times New Roman"/>
              </w:rPr>
              <w:pPrChange w:id="694" w:author="Jens-Rainer Ohm" w:date="2021-07-30T10:26:00Z">
                <w:pPr/>
              </w:pPrChange>
            </w:pPr>
            <w:ins w:id="695" w:author="Jens-Rainer Ohm" w:date="2021-07-30T10:20:00Z">
              <w:r>
                <w:rPr>
                  <w:rFonts w:eastAsia="Times New Roman"/>
                </w:rPr>
                <w:t xml:space="preserve">J. Boyce, </w:t>
              </w:r>
            </w:ins>
            <w:ins w:id="696" w:author="Jens-Rainer Ohm" w:date="2021-07-30T11:07:00Z">
              <w:r w:rsidR="00D2232B">
                <w:rPr>
                  <w:rFonts w:eastAsia="Times New Roman"/>
                </w:rPr>
                <w:br/>
              </w:r>
            </w:ins>
            <w:ins w:id="697" w:author="Jens-Rainer Ohm" w:date="2021-07-30T10:20:00Z">
              <w:r>
                <w:rPr>
                  <w:rFonts w:eastAsia="Times New Roman"/>
                </w:rPr>
                <w:t xml:space="preserve">S. McCarthy, </w:t>
              </w:r>
            </w:ins>
            <w:ins w:id="698" w:author="Jens-Rainer Ohm" w:date="2021-07-30T11:07:00Z">
              <w:r w:rsidR="00D2232B">
                <w:rPr>
                  <w:rFonts w:eastAsia="Times New Roman"/>
                </w:rPr>
                <w:br/>
              </w:r>
            </w:ins>
            <w:ins w:id="699" w:author="Jens-Rainer Ohm" w:date="2021-07-30T10:20:00Z">
              <w:r>
                <w:rPr>
                  <w:rFonts w:eastAsia="Times New Roman"/>
                </w:rPr>
                <w:t xml:space="preserve">C. Fogg, </w:t>
              </w:r>
            </w:ins>
            <w:ins w:id="700" w:author="Jens-Rainer Ohm" w:date="2021-07-30T11:07:00Z">
              <w:r w:rsidR="00D2232B">
                <w:rPr>
                  <w:rFonts w:eastAsia="Times New Roman"/>
                </w:rPr>
                <w:br/>
              </w:r>
            </w:ins>
            <w:ins w:id="701" w:author="Jens-Rainer Ohm" w:date="2021-07-30T10:20:00Z">
              <w:r>
                <w:rPr>
                  <w:rFonts w:eastAsia="Times New Roman"/>
                </w:rPr>
                <w:t xml:space="preserve">P. de Lagrange, </w:t>
              </w:r>
            </w:ins>
            <w:ins w:id="702" w:author="Jens-Rainer Ohm" w:date="2021-07-30T11:07:00Z">
              <w:r w:rsidR="00D2232B">
                <w:rPr>
                  <w:rFonts w:eastAsia="Times New Roman"/>
                </w:rPr>
                <w:br/>
              </w:r>
            </w:ins>
            <w:ins w:id="703" w:author="Jens-Rainer Ohm" w:date="2021-07-30T10:20:00Z">
              <w:r>
                <w:rPr>
                  <w:rFonts w:eastAsia="Times New Roman"/>
                </w:rPr>
                <w:t xml:space="preserve">A. Luthra, </w:t>
              </w:r>
            </w:ins>
            <w:ins w:id="704" w:author="Jens-Rainer Ohm" w:date="2021-07-30T11:07:00Z">
              <w:r w:rsidR="00D2232B">
                <w:rPr>
                  <w:rFonts w:eastAsia="Times New Roman"/>
                </w:rPr>
                <w:br/>
              </w:r>
            </w:ins>
            <w:ins w:id="705" w:author="Jens-Rainer Ohm" w:date="2021-07-30T10:20:00Z">
              <w:r>
                <w:rPr>
                  <w:rFonts w:eastAsia="Times New Roman"/>
                </w:rPr>
                <w:t xml:space="preserve">G. J. Sullivan, </w:t>
              </w:r>
            </w:ins>
            <w:ins w:id="706" w:author="Jens-Rainer Ohm" w:date="2021-07-30T11:07:00Z">
              <w:r w:rsidR="00D2232B">
                <w:rPr>
                  <w:rFonts w:eastAsia="Times New Roman"/>
                </w:rPr>
                <w:br/>
              </w:r>
            </w:ins>
            <w:ins w:id="707" w:author="Jens-Rainer Ohm" w:date="2021-07-30T10:20:00Z">
              <w:r>
                <w:rPr>
                  <w:rFonts w:eastAsia="Times New Roman"/>
                </w:rPr>
                <w:t xml:space="preserve">A. Tourapis, </w:t>
              </w:r>
            </w:ins>
            <w:ins w:id="708" w:author="Jens-Rainer Ohm" w:date="2021-07-30T11:07:00Z">
              <w:r w:rsidR="00D2232B">
                <w:rPr>
                  <w:rFonts w:eastAsia="Times New Roman"/>
                </w:rPr>
                <w:br/>
              </w:r>
            </w:ins>
            <w:ins w:id="709" w:author="Jens-Rainer Ohm" w:date="2021-07-30T10:20:00Z">
              <w:r>
                <w:rPr>
                  <w:rFonts w:eastAsia="Times New Roman"/>
                </w:rPr>
                <w:t xml:space="preserve">Y.-K. Wang, </w:t>
              </w:r>
            </w:ins>
            <w:ins w:id="710" w:author="Jens-Rainer Ohm" w:date="2021-07-30T11:07:00Z">
              <w:r w:rsidR="00D2232B">
                <w:rPr>
                  <w:rFonts w:eastAsia="Times New Roman"/>
                </w:rPr>
                <w:br/>
              </w:r>
            </w:ins>
            <w:ins w:id="711" w:author="Jens-Rainer Ohm" w:date="2021-07-30T10:20:00Z">
              <w:r>
                <w:rPr>
                  <w:rFonts w:eastAsia="Times New Roman"/>
                </w:rPr>
                <w:t>S. Wenger</w:t>
              </w:r>
            </w:ins>
          </w:p>
        </w:tc>
      </w:tr>
      <w:tr w:rsidR="007063C5" w14:paraId="3DA475BB" w14:textId="77777777" w:rsidTr="001D4701">
        <w:tblPrEx>
          <w:tblPrExChange w:id="712" w:author="Jens-Rainer Ohm" w:date="2021-07-30T11:12:00Z">
            <w:tblPrEx>
              <w:tblW w:w="10963" w:type="dxa"/>
            </w:tblPrEx>
          </w:tblPrExChange>
        </w:tblPrEx>
        <w:trPr>
          <w:tblCellSpacing w:w="15" w:type="dxa"/>
          <w:ins w:id="713" w:author="Jens-Rainer Ohm" w:date="2021-07-30T10:20:00Z"/>
          <w:trPrChange w:id="71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B3E57" w14:textId="33962987" w:rsidR="007063C5" w:rsidRDefault="007063C5" w:rsidP="00D2232B">
            <w:pPr>
              <w:jc w:val="center"/>
              <w:rPr>
                <w:ins w:id="716" w:author="Jens-Rainer Ohm" w:date="2021-07-30T10:20:00Z"/>
                <w:rFonts w:eastAsia="Times New Roman"/>
                <w:sz w:val="24"/>
                <w:szCs w:val="24"/>
              </w:rPr>
            </w:pPr>
            <w:ins w:id="717" w:author="Jens-Rainer Ohm" w:date="2021-07-30T10:20:00Z">
              <w:r>
                <w:rPr>
                  <w:rFonts w:eastAsia="Times New Roman"/>
                </w:rPr>
                <w:fldChar w:fldCharType="begin"/>
              </w:r>
            </w:ins>
            <w:ins w:id="718" w:author="Jens-Rainer Ohm" w:date="2021-07-30T12:05:00Z">
              <w:r w:rsidR="00C736E2">
                <w:rPr>
                  <w:rFonts w:eastAsia="Times New Roman"/>
                </w:rPr>
                <w:instrText>HYPERLINK "C:\\Eigene Dateien\\mpeg\\online2107\\current_document.php?id=10957"</w:instrText>
              </w:r>
            </w:ins>
            <w:ins w:id="719" w:author="Jens-Rainer Ohm" w:date="2021-07-30T10:20:00Z">
              <w:r>
                <w:rPr>
                  <w:rFonts w:eastAsia="Times New Roman"/>
                </w:rPr>
                <w:fldChar w:fldCharType="separate"/>
              </w:r>
              <w:r>
                <w:rPr>
                  <w:rStyle w:val="Hyperlink"/>
                  <w:rFonts w:eastAsia="Times New Roman"/>
                </w:rPr>
                <w:t>JVET-W00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B383B5" w14:textId="77777777" w:rsidR="007063C5" w:rsidRDefault="007063C5" w:rsidP="00D2232B">
            <w:pPr>
              <w:jc w:val="center"/>
              <w:rPr>
                <w:ins w:id="721" w:author="Jens-Rainer Ohm" w:date="2021-07-30T10:20:00Z"/>
                <w:rFonts w:eastAsia="Times New Roman"/>
              </w:rPr>
            </w:pPr>
            <w:ins w:id="722" w:author="Jens-Rainer Ohm" w:date="2021-07-30T10:20:00Z">
              <w:r>
                <w:rPr>
                  <w:rFonts w:eastAsia="Times New Roman"/>
                </w:rPr>
                <w:t>m572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08ECC" w14:textId="77777777" w:rsidR="007063C5" w:rsidRDefault="007063C5" w:rsidP="00D2232B">
            <w:pPr>
              <w:jc w:val="left"/>
              <w:rPr>
                <w:ins w:id="724" w:author="Jens-Rainer Ohm" w:date="2021-07-30T10:20:00Z"/>
                <w:rFonts w:eastAsia="Times New Roman"/>
              </w:rPr>
            </w:pPr>
            <w:ins w:id="725" w:author="Jens-Rainer Ohm" w:date="2021-07-30T10:20:00Z">
              <w:r>
                <w:rPr>
                  <w:rFonts w:eastAsia="Times New Roman"/>
                </w:rPr>
                <w:t>2021-07-01 09:25: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2EBFE" w14:textId="77777777" w:rsidR="007063C5" w:rsidRDefault="007063C5" w:rsidP="00D2232B">
            <w:pPr>
              <w:rPr>
                <w:ins w:id="727" w:author="Jens-Rainer Ohm" w:date="2021-07-30T10:20:00Z"/>
                <w:rFonts w:eastAsia="Times New Roman"/>
              </w:rPr>
            </w:pPr>
            <w:ins w:id="728" w:author="Jens-Rainer Ohm" w:date="2021-07-30T10:20:00Z">
              <w:r>
                <w:rPr>
                  <w:rFonts w:eastAsia="Times New Roman"/>
                </w:rPr>
                <w:t>2021-07-07 00:02: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45ED7" w14:textId="77777777" w:rsidR="007063C5" w:rsidRDefault="007063C5" w:rsidP="00D2232B">
            <w:pPr>
              <w:rPr>
                <w:ins w:id="730" w:author="Jens-Rainer Ohm" w:date="2021-07-30T10:20:00Z"/>
                <w:rFonts w:eastAsia="Times New Roman"/>
              </w:rPr>
            </w:pPr>
            <w:ins w:id="731" w:author="Jens-Rainer Ohm" w:date="2021-07-30T10:20:00Z">
              <w:r>
                <w:rPr>
                  <w:rFonts w:eastAsia="Times New Roman"/>
                </w:rPr>
                <w:t>2021-07-07 08:41:5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749C7" w14:textId="77777777" w:rsidR="007063C5" w:rsidRDefault="007063C5">
            <w:pPr>
              <w:jc w:val="left"/>
              <w:rPr>
                <w:ins w:id="733" w:author="Jens-Rainer Ohm" w:date="2021-07-30T10:20:00Z"/>
                <w:rFonts w:eastAsia="Times New Roman"/>
              </w:rPr>
              <w:pPrChange w:id="734" w:author="Jens-Rainer Ohm" w:date="2021-07-30T12:04:00Z">
                <w:pPr/>
              </w:pPrChange>
            </w:pPr>
            <w:ins w:id="735" w:author="Jens-Rainer Ohm" w:date="2021-07-30T10:20:00Z">
              <w:r>
                <w:rPr>
                  <w:rFonts w:eastAsia="Times New Roman"/>
                </w:rPr>
                <w:t>JVET AHG report: Encoding algorithm optimization (AHG10)</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B631E1" w14:textId="7C40EAB3" w:rsidR="007063C5" w:rsidRDefault="007063C5">
            <w:pPr>
              <w:jc w:val="left"/>
              <w:rPr>
                <w:ins w:id="737" w:author="Jens-Rainer Ohm" w:date="2021-07-30T10:20:00Z"/>
                <w:rFonts w:eastAsia="Times New Roman"/>
              </w:rPr>
              <w:pPrChange w:id="738" w:author="Jens-Rainer Ohm" w:date="2021-07-30T10:26:00Z">
                <w:pPr/>
              </w:pPrChange>
            </w:pPr>
            <w:ins w:id="739" w:author="Jens-Rainer Ohm" w:date="2021-07-30T10:20:00Z">
              <w:r>
                <w:rPr>
                  <w:rFonts w:eastAsia="Times New Roman"/>
                </w:rPr>
                <w:t xml:space="preserve">A. Duenas, </w:t>
              </w:r>
            </w:ins>
            <w:ins w:id="740" w:author="Jens-Rainer Ohm" w:date="2021-07-30T11:07:00Z">
              <w:r w:rsidR="00D2232B">
                <w:rPr>
                  <w:rFonts w:eastAsia="Times New Roman"/>
                </w:rPr>
                <w:br/>
              </w:r>
            </w:ins>
            <w:ins w:id="741" w:author="Jens-Rainer Ohm" w:date="2021-07-30T10:20:00Z">
              <w:r>
                <w:rPr>
                  <w:rFonts w:eastAsia="Times New Roman"/>
                </w:rPr>
                <w:t>R. Sj</w:t>
              </w:r>
            </w:ins>
            <w:ins w:id="742" w:author="Jens-Rainer Ohm" w:date="2021-07-30T11:07:00Z">
              <w:r w:rsidR="00D2232B">
                <w:rPr>
                  <w:rFonts w:eastAsia="Times New Roman"/>
                </w:rPr>
                <w:t>ö</w:t>
              </w:r>
            </w:ins>
            <w:ins w:id="743" w:author="Jens-Rainer Ohm" w:date="2021-07-30T10:20:00Z">
              <w:r>
                <w:rPr>
                  <w:rFonts w:eastAsia="Times New Roman"/>
                </w:rPr>
                <w:t xml:space="preserve">berg, </w:t>
              </w:r>
            </w:ins>
            <w:ins w:id="744" w:author="Jens-Rainer Ohm" w:date="2021-07-30T11:07:00Z">
              <w:r w:rsidR="00D2232B">
                <w:rPr>
                  <w:rFonts w:eastAsia="Times New Roman"/>
                </w:rPr>
                <w:br/>
              </w:r>
            </w:ins>
            <w:ins w:id="745" w:author="Jens-Rainer Ohm" w:date="2021-07-30T10:20:00Z">
              <w:r>
                <w:rPr>
                  <w:rFonts w:eastAsia="Times New Roman"/>
                </w:rPr>
                <w:t>A. Tourapis</w:t>
              </w:r>
            </w:ins>
          </w:p>
        </w:tc>
      </w:tr>
      <w:tr w:rsidR="007063C5" w14:paraId="17CC7F09" w14:textId="77777777" w:rsidTr="001D4701">
        <w:tblPrEx>
          <w:tblPrExChange w:id="746" w:author="Jens-Rainer Ohm" w:date="2021-07-30T11:12:00Z">
            <w:tblPrEx>
              <w:tblW w:w="10963" w:type="dxa"/>
            </w:tblPrEx>
          </w:tblPrExChange>
        </w:tblPrEx>
        <w:trPr>
          <w:tblCellSpacing w:w="15" w:type="dxa"/>
          <w:ins w:id="747" w:author="Jens-Rainer Ohm" w:date="2021-07-30T10:20:00Z"/>
          <w:trPrChange w:id="74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55D79" w14:textId="51121EF6" w:rsidR="007063C5" w:rsidRDefault="007063C5" w:rsidP="00D2232B">
            <w:pPr>
              <w:jc w:val="center"/>
              <w:rPr>
                <w:ins w:id="750" w:author="Jens-Rainer Ohm" w:date="2021-07-30T10:20:00Z"/>
                <w:rFonts w:eastAsia="Times New Roman"/>
                <w:sz w:val="24"/>
                <w:szCs w:val="24"/>
              </w:rPr>
            </w:pPr>
            <w:ins w:id="751" w:author="Jens-Rainer Ohm" w:date="2021-07-30T10:20:00Z">
              <w:r>
                <w:rPr>
                  <w:rFonts w:eastAsia="Times New Roman"/>
                </w:rPr>
                <w:fldChar w:fldCharType="begin"/>
              </w:r>
            </w:ins>
            <w:ins w:id="752" w:author="Jens-Rainer Ohm" w:date="2021-07-30T12:05:00Z">
              <w:r w:rsidR="00C736E2">
                <w:rPr>
                  <w:rFonts w:eastAsia="Times New Roman"/>
                </w:rPr>
                <w:instrText>HYPERLINK "C:\\Eigene Dateien\\mpeg\\online2107\\current_document.php?id=10958"</w:instrText>
              </w:r>
            </w:ins>
            <w:ins w:id="753" w:author="Jens-Rainer Ohm" w:date="2021-07-30T10:20:00Z">
              <w:r>
                <w:rPr>
                  <w:rFonts w:eastAsia="Times New Roman"/>
                </w:rPr>
                <w:fldChar w:fldCharType="separate"/>
              </w:r>
              <w:r>
                <w:rPr>
                  <w:rStyle w:val="Hyperlink"/>
                  <w:rFonts w:eastAsia="Times New Roman"/>
                </w:rPr>
                <w:t>JVET-W00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FE34B" w14:textId="77777777" w:rsidR="007063C5" w:rsidRDefault="007063C5" w:rsidP="00D2232B">
            <w:pPr>
              <w:jc w:val="center"/>
              <w:rPr>
                <w:ins w:id="755" w:author="Jens-Rainer Ohm" w:date="2021-07-30T10:20:00Z"/>
                <w:rFonts w:eastAsia="Times New Roman"/>
              </w:rPr>
            </w:pPr>
            <w:ins w:id="756" w:author="Jens-Rainer Ohm" w:date="2021-07-30T10:20:00Z">
              <w:r>
                <w:rPr>
                  <w:rFonts w:eastAsia="Times New Roman"/>
                </w:rPr>
                <w:t>m572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F8325" w14:textId="77777777" w:rsidR="007063C5" w:rsidRDefault="007063C5" w:rsidP="00D2232B">
            <w:pPr>
              <w:jc w:val="left"/>
              <w:rPr>
                <w:ins w:id="758" w:author="Jens-Rainer Ohm" w:date="2021-07-30T10:20:00Z"/>
                <w:rFonts w:eastAsia="Times New Roman"/>
              </w:rPr>
            </w:pPr>
            <w:ins w:id="759" w:author="Jens-Rainer Ohm" w:date="2021-07-30T10:20:00Z">
              <w:r>
                <w:rPr>
                  <w:rFonts w:eastAsia="Times New Roman"/>
                </w:rPr>
                <w:t>2021-07-01 09:28: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7068C" w14:textId="77777777" w:rsidR="007063C5" w:rsidRDefault="007063C5" w:rsidP="00D2232B">
            <w:pPr>
              <w:rPr>
                <w:ins w:id="761" w:author="Jens-Rainer Ohm" w:date="2021-07-30T10:20:00Z"/>
                <w:rFonts w:eastAsia="Times New Roman"/>
              </w:rPr>
            </w:pPr>
            <w:ins w:id="762" w:author="Jens-Rainer Ohm" w:date="2021-07-30T10:20:00Z">
              <w:r>
                <w:rPr>
                  <w:rFonts w:eastAsia="Times New Roman"/>
                </w:rPr>
                <w:t>2021-07-07 06:29: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02F61C" w14:textId="77777777" w:rsidR="007063C5" w:rsidRDefault="007063C5" w:rsidP="00D2232B">
            <w:pPr>
              <w:rPr>
                <w:ins w:id="764" w:author="Jens-Rainer Ohm" w:date="2021-07-30T10:20:00Z"/>
                <w:rFonts w:eastAsia="Times New Roman"/>
              </w:rPr>
            </w:pPr>
            <w:ins w:id="765" w:author="Jens-Rainer Ohm" w:date="2021-07-30T10:20:00Z">
              <w:r>
                <w:rPr>
                  <w:rFonts w:eastAsia="Times New Roman"/>
                </w:rPr>
                <w:t>2021-07-07 09:07:0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8746D" w14:textId="77777777" w:rsidR="007063C5" w:rsidRDefault="007063C5">
            <w:pPr>
              <w:jc w:val="left"/>
              <w:rPr>
                <w:ins w:id="767" w:author="Jens-Rainer Ohm" w:date="2021-07-30T10:20:00Z"/>
                <w:rFonts w:eastAsia="Times New Roman"/>
              </w:rPr>
              <w:pPrChange w:id="768" w:author="Jens-Rainer Ohm" w:date="2021-07-30T12:04:00Z">
                <w:pPr/>
              </w:pPrChange>
            </w:pPr>
            <w:ins w:id="769" w:author="Jens-Rainer Ohm" w:date="2021-07-30T10:20:00Z">
              <w:r>
                <w:rPr>
                  <w:rFonts w:eastAsia="Times New Roman"/>
                </w:rPr>
                <w:t>JVET AHG report: Neural network-based video coding (AHG11)</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754C9" w14:textId="442BAF6F" w:rsidR="007063C5" w:rsidRDefault="007063C5">
            <w:pPr>
              <w:jc w:val="left"/>
              <w:rPr>
                <w:ins w:id="771" w:author="Jens-Rainer Ohm" w:date="2021-07-30T10:20:00Z"/>
                <w:rFonts w:eastAsia="Times New Roman"/>
              </w:rPr>
              <w:pPrChange w:id="772" w:author="Jens-Rainer Ohm" w:date="2021-07-30T10:26:00Z">
                <w:pPr/>
              </w:pPrChange>
            </w:pPr>
            <w:ins w:id="773" w:author="Jens-Rainer Ohm" w:date="2021-07-30T10:20:00Z">
              <w:r>
                <w:rPr>
                  <w:rFonts w:eastAsia="Times New Roman"/>
                </w:rPr>
                <w:t xml:space="preserve">E. Alshina, </w:t>
              </w:r>
            </w:ins>
            <w:ins w:id="774" w:author="Jens-Rainer Ohm" w:date="2021-07-30T11:07:00Z">
              <w:r w:rsidR="00D2232B">
                <w:rPr>
                  <w:rFonts w:eastAsia="Times New Roman"/>
                </w:rPr>
                <w:br/>
              </w:r>
            </w:ins>
            <w:ins w:id="775" w:author="Jens-Rainer Ohm" w:date="2021-07-30T10:20:00Z">
              <w:r>
                <w:rPr>
                  <w:rFonts w:eastAsia="Times New Roman"/>
                </w:rPr>
                <w:t xml:space="preserve">S. Liu, </w:t>
              </w:r>
            </w:ins>
            <w:ins w:id="776" w:author="Jens-Rainer Ohm" w:date="2021-07-30T11:07:00Z">
              <w:r w:rsidR="00D2232B">
                <w:rPr>
                  <w:rFonts w:eastAsia="Times New Roman"/>
                </w:rPr>
                <w:br/>
              </w:r>
            </w:ins>
            <w:ins w:id="777" w:author="Jens-Rainer Ohm" w:date="2021-07-30T10:20:00Z">
              <w:r>
                <w:rPr>
                  <w:rFonts w:eastAsia="Times New Roman"/>
                </w:rPr>
                <w:t xml:space="preserve">A. Segall, </w:t>
              </w:r>
            </w:ins>
            <w:ins w:id="778" w:author="Jens-Rainer Ohm" w:date="2021-07-30T11:07:00Z">
              <w:r w:rsidR="00D2232B">
                <w:rPr>
                  <w:rFonts w:eastAsia="Times New Roman"/>
                </w:rPr>
                <w:br/>
              </w:r>
            </w:ins>
            <w:ins w:id="779" w:author="Jens-Rainer Ohm" w:date="2021-07-30T10:20:00Z">
              <w:r>
                <w:rPr>
                  <w:rFonts w:eastAsia="Times New Roman"/>
                </w:rPr>
                <w:t xml:space="preserve">J. Chen, </w:t>
              </w:r>
            </w:ins>
            <w:ins w:id="780" w:author="Jens-Rainer Ohm" w:date="2021-07-30T11:07:00Z">
              <w:r w:rsidR="00D2232B">
                <w:rPr>
                  <w:rFonts w:eastAsia="Times New Roman"/>
                </w:rPr>
                <w:br/>
              </w:r>
            </w:ins>
            <w:ins w:id="781" w:author="Jens-Rainer Ohm" w:date="2021-07-30T10:20:00Z">
              <w:r>
                <w:rPr>
                  <w:rFonts w:eastAsia="Times New Roman"/>
                </w:rPr>
                <w:t xml:space="preserve">F. Galpin, </w:t>
              </w:r>
            </w:ins>
            <w:ins w:id="782" w:author="Jens-Rainer Ohm" w:date="2021-07-30T11:07:00Z">
              <w:r w:rsidR="00D2232B">
                <w:rPr>
                  <w:rFonts w:eastAsia="Times New Roman"/>
                </w:rPr>
                <w:br/>
              </w:r>
            </w:ins>
            <w:ins w:id="783" w:author="Jens-Rainer Ohm" w:date="2021-07-30T10:20:00Z">
              <w:r>
                <w:rPr>
                  <w:rFonts w:eastAsia="Times New Roman"/>
                </w:rPr>
                <w:t xml:space="preserve">J. Pfaff, </w:t>
              </w:r>
            </w:ins>
            <w:ins w:id="784" w:author="Jens-Rainer Ohm" w:date="2021-07-30T11:07:00Z">
              <w:r w:rsidR="00D2232B">
                <w:rPr>
                  <w:rFonts w:eastAsia="Times New Roman"/>
                </w:rPr>
                <w:br/>
              </w:r>
            </w:ins>
            <w:ins w:id="785" w:author="Jens-Rainer Ohm" w:date="2021-07-30T10:20:00Z">
              <w:r>
                <w:rPr>
                  <w:rFonts w:eastAsia="Times New Roman"/>
                </w:rPr>
                <w:t xml:space="preserve">S. S. Wang, </w:t>
              </w:r>
            </w:ins>
            <w:ins w:id="786" w:author="Jens-Rainer Ohm" w:date="2021-07-30T11:07:00Z">
              <w:r w:rsidR="00D2232B">
                <w:rPr>
                  <w:rFonts w:eastAsia="Times New Roman"/>
                </w:rPr>
                <w:br/>
              </w:r>
            </w:ins>
            <w:ins w:id="787" w:author="Jens-Rainer Ohm" w:date="2021-07-30T10:20:00Z">
              <w:r>
                <w:rPr>
                  <w:rFonts w:eastAsia="Times New Roman"/>
                </w:rPr>
                <w:t xml:space="preserve">Z. Wang, </w:t>
              </w:r>
            </w:ins>
            <w:ins w:id="788" w:author="Jens-Rainer Ohm" w:date="2021-07-30T11:07:00Z">
              <w:r w:rsidR="00D2232B">
                <w:rPr>
                  <w:rFonts w:eastAsia="Times New Roman"/>
                </w:rPr>
                <w:br/>
              </w:r>
            </w:ins>
            <w:ins w:id="789" w:author="Jens-Rainer Ohm" w:date="2021-07-30T10:20:00Z">
              <w:r>
                <w:rPr>
                  <w:rFonts w:eastAsia="Times New Roman"/>
                </w:rPr>
                <w:t xml:space="preserve">M. Wien, </w:t>
              </w:r>
            </w:ins>
            <w:ins w:id="790" w:author="Jens-Rainer Ohm" w:date="2021-07-30T11:07:00Z">
              <w:r w:rsidR="00D2232B">
                <w:rPr>
                  <w:rFonts w:eastAsia="Times New Roman"/>
                </w:rPr>
                <w:br/>
              </w:r>
            </w:ins>
            <w:ins w:id="791" w:author="Jens-Rainer Ohm" w:date="2021-07-30T10:20:00Z">
              <w:r>
                <w:rPr>
                  <w:rFonts w:eastAsia="Times New Roman"/>
                </w:rPr>
                <w:t>P. Wu,</w:t>
              </w:r>
            </w:ins>
            <w:ins w:id="792" w:author="Jens-Rainer Ohm" w:date="2021-07-30T11:07:00Z">
              <w:r w:rsidR="00D2232B">
                <w:rPr>
                  <w:rFonts w:eastAsia="Times New Roman"/>
                </w:rPr>
                <w:br/>
              </w:r>
            </w:ins>
            <w:ins w:id="793" w:author="Jens-Rainer Ohm" w:date="2021-07-30T10:20:00Z">
              <w:r>
                <w:rPr>
                  <w:rFonts w:eastAsia="Times New Roman"/>
                </w:rPr>
                <w:t>J. Xu</w:t>
              </w:r>
            </w:ins>
          </w:p>
        </w:tc>
      </w:tr>
      <w:tr w:rsidR="007063C5" w14:paraId="44A4AA29" w14:textId="77777777" w:rsidTr="001D4701">
        <w:tblPrEx>
          <w:tblPrExChange w:id="794" w:author="Jens-Rainer Ohm" w:date="2021-07-30T11:12:00Z">
            <w:tblPrEx>
              <w:tblW w:w="10963" w:type="dxa"/>
            </w:tblPrEx>
          </w:tblPrExChange>
        </w:tblPrEx>
        <w:trPr>
          <w:tblCellSpacing w:w="15" w:type="dxa"/>
          <w:ins w:id="795" w:author="Jens-Rainer Ohm" w:date="2021-07-30T10:20:00Z"/>
          <w:trPrChange w:id="79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231D9" w14:textId="2BECEA78" w:rsidR="007063C5" w:rsidRDefault="007063C5" w:rsidP="00D2232B">
            <w:pPr>
              <w:jc w:val="center"/>
              <w:rPr>
                <w:ins w:id="798" w:author="Jens-Rainer Ohm" w:date="2021-07-30T10:20:00Z"/>
                <w:rFonts w:eastAsia="Times New Roman"/>
                <w:sz w:val="24"/>
                <w:szCs w:val="24"/>
              </w:rPr>
            </w:pPr>
            <w:ins w:id="799" w:author="Jens-Rainer Ohm" w:date="2021-07-30T10:20:00Z">
              <w:r>
                <w:rPr>
                  <w:rFonts w:eastAsia="Times New Roman"/>
                </w:rPr>
                <w:fldChar w:fldCharType="begin"/>
              </w:r>
            </w:ins>
            <w:ins w:id="800" w:author="Jens-Rainer Ohm" w:date="2021-07-30T12:05:00Z">
              <w:r w:rsidR="00C736E2">
                <w:rPr>
                  <w:rFonts w:eastAsia="Times New Roman"/>
                </w:rPr>
                <w:instrText>HYPERLINK "C:\\Eigene Dateien\\mpeg\\online2107\\current_document.php?id=10959"</w:instrText>
              </w:r>
            </w:ins>
            <w:ins w:id="801" w:author="Jens-Rainer Ohm" w:date="2021-07-30T10:20:00Z">
              <w:r>
                <w:rPr>
                  <w:rFonts w:eastAsia="Times New Roman"/>
                </w:rPr>
                <w:fldChar w:fldCharType="separate"/>
              </w:r>
              <w:r>
                <w:rPr>
                  <w:rStyle w:val="Hyperlink"/>
                  <w:rFonts w:eastAsia="Times New Roman"/>
                </w:rPr>
                <w:t>JVET-W00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F006F" w14:textId="77777777" w:rsidR="007063C5" w:rsidRDefault="007063C5" w:rsidP="00D2232B">
            <w:pPr>
              <w:jc w:val="center"/>
              <w:rPr>
                <w:ins w:id="803" w:author="Jens-Rainer Ohm" w:date="2021-07-30T10:20:00Z"/>
                <w:rFonts w:eastAsia="Times New Roman"/>
              </w:rPr>
            </w:pPr>
            <w:ins w:id="804" w:author="Jens-Rainer Ohm" w:date="2021-07-30T10:20:00Z">
              <w:r>
                <w:rPr>
                  <w:rFonts w:eastAsia="Times New Roman"/>
                </w:rPr>
                <w:t>m5726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B0A1C7" w14:textId="77777777" w:rsidR="007063C5" w:rsidRDefault="007063C5" w:rsidP="00D2232B">
            <w:pPr>
              <w:jc w:val="left"/>
              <w:rPr>
                <w:ins w:id="806" w:author="Jens-Rainer Ohm" w:date="2021-07-30T10:20:00Z"/>
                <w:rFonts w:eastAsia="Times New Roman"/>
              </w:rPr>
            </w:pPr>
            <w:ins w:id="807" w:author="Jens-Rainer Ohm" w:date="2021-07-30T10:20:00Z">
              <w:r>
                <w:rPr>
                  <w:rFonts w:eastAsia="Times New Roman"/>
                </w:rPr>
                <w:t>2021-07-01 09:30: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3B2815" w14:textId="77777777" w:rsidR="007063C5" w:rsidRDefault="007063C5" w:rsidP="00D2232B">
            <w:pPr>
              <w:rPr>
                <w:ins w:id="809" w:author="Jens-Rainer Ohm" w:date="2021-07-30T10:20:00Z"/>
                <w:rFonts w:eastAsia="Times New Roman"/>
              </w:rPr>
            </w:pPr>
            <w:ins w:id="810" w:author="Jens-Rainer Ohm" w:date="2021-07-30T10:20:00Z">
              <w:r>
                <w:rPr>
                  <w:rFonts w:eastAsia="Times New Roman"/>
                </w:rPr>
                <w:t>2021-07-06 21:51: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D90D5" w14:textId="77777777" w:rsidR="007063C5" w:rsidRDefault="007063C5" w:rsidP="00D2232B">
            <w:pPr>
              <w:rPr>
                <w:ins w:id="812" w:author="Jens-Rainer Ohm" w:date="2021-07-30T10:20:00Z"/>
                <w:rFonts w:eastAsia="Times New Roman"/>
              </w:rPr>
            </w:pPr>
            <w:ins w:id="813" w:author="Jens-Rainer Ohm" w:date="2021-07-30T10:20:00Z">
              <w:r>
                <w:rPr>
                  <w:rFonts w:eastAsia="Times New Roman"/>
                </w:rPr>
                <w:t>2021-07-07 04:21:49</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A281A" w14:textId="77777777" w:rsidR="007063C5" w:rsidRDefault="007063C5">
            <w:pPr>
              <w:jc w:val="left"/>
              <w:rPr>
                <w:ins w:id="815" w:author="Jens-Rainer Ohm" w:date="2021-07-30T10:20:00Z"/>
                <w:rFonts w:eastAsia="Times New Roman"/>
              </w:rPr>
              <w:pPrChange w:id="816" w:author="Jens-Rainer Ohm" w:date="2021-07-30T12:04:00Z">
                <w:pPr/>
              </w:pPrChange>
            </w:pPr>
            <w:ins w:id="817" w:author="Jens-Rainer Ohm" w:date="2021-07-30T10:20:00Z">
              <w:r>
                <w:rPr>
                  <w:rFonts w:eastAsia="Times New Roman"/>
                </w:rPr>
                <w:t>JVET AHG report: Enhanced compression beyond VVC capability (AHG12)</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13681" w14:textId="4C52CB0B" w:rsidR="007063C5" w:rsidRDefault="007063C5">
            <w:pPr>
              <w:jc w:val="left"/>
              <w:rPr>
                <w:ins w:id="819" w:author="Jens-Rainer Ohm" w:date="2021-07-30T10:20:00Z"/>
                <w:rFonts w:eastAsia="Times New Roman"/>
              </w:rPr>
              <w:pPrChange w:id="820" w:author="Jens-Rainer Ohm" w:date="2021-07-30T10:26:00Z">
                <w:pPr/>
              </w:pPrChange>
            </w:pPr>
            <w:ins w:id="821" w:author="Jens-Rainer Ohm" w:date="2021-07-30T10:20:00Z">
              <w:r>
                <w:rPr>
                  <w:rFonts w:eastAsia="Times New Roman"/>
                </w:rPr>
                <w:t xml:space="preserve">M. Karczewicz, </w:t>
              </w:r>
            </w:ins>
            <w:ins w:id="822" w:author="Jens-Rainer Ohm" w:date="2021-07-30T11:12:00Z">
              <w:r w:rsidR="001D4701">
                <w:rPr>
                  <w:rFonts w:eastAsia="Times New Roman"/>
                </w:rPr>
                <w:br/>
              </w:r>
            </w:ins>
            <w:ins w:id="823" w:author="Jens-Rainer Ohm" w:date="2021-07-30T10:20:00Z">
              <w:r>
                <w:rPr>
                  <w:rFonts w:eastAsia="Times New Roman"/>
                </w:rPr>
                <w:t xml:space="preserve">Y. Ye, </w:t>
              </w:r>
            </w:ins>
            <w:ins w:id="824" w:author="Jens-Rainer Ohm" w:date="2021-07-30T11:08:00Z">
              <w:r w:rsidR="00CC279D">
                <w:rPr>
                  <w:rFonts w:eastAsia="Times New Roman"/>
                </w:rPr>
                <w:br/>
              </w:r>
            </w:ins>
            <w:ins w:id="825" w:author="Jens-Rainer Ohm" w:date="2021-07-30T10:20:00Z">
              <w:r>
                <w:rPr>
                  <w:rFonts w:eastAsia="Times New Roman"/>
                </w:rPr>
                <w:t xml:space="preserve">L. Zhang, </w:t>
              </w:r>
            </w:ins>
            <w:ins w:id="826" w:author="Jens-Rainer Ohm" w:date="2021-07-30T11:08:00Z">
              <w:r w:rsidR="001D4701">
                <w:rPr>
                  <w:rFonts w:eastAsia="Times New Roman"/>
                </w:rPr>
                <w:br/>
              </w:r>
            </w:ins>
            <w:ins w:id="827" w:author="Jens-Rainer Ohm" w:date="2021-07-30T10:20:00Z">
              <w:r>
                <w:rPr>
                  <w:rFonts w:eastAsia="Times New Roman"/>
                </w:rPr>
                <w:t xml:space="preserve">B. Bross, </w:t>
              </w:r>
            </w:ins>
            <w:ins w:id="828" w:author="Jens-Rainer Ohm" w:date="2021-07-30T11:08:00Z">
              <w:r w:rsidR="001D4701">
                <w:rPr>
                  <w:rFonts w:eastAsia="Times New Roman"/>
                </w:rPr>
                <w:br/>
              </w:r>
            </w:ins>
            <w:ins w:id="829" w:author="Jens-Rainer Ohm" w:date="2021-07-30T10:20:00Z">
              <w:r>
                <w:rPr>
                  <w:rFonts w:eastAsia="Times New Roman"/>
                </w:rPr>
                <w:t xml:space="preserve">X. Li, </w:t>
              </w:r>
            </w:ins>
            <w:ins w:id="830" w:author="Jens-Rainer Ohm" w:date="2021-07-30T11:08:00Z">
              <w:r w:rsidR="001D4701">
                <w:rPr>
                  <w:rFonts w:eastAsia="Times New Roman"/>
                </w:rPr>
                <w:br/>
              </w:r>
            </w:ins>
            <w:ins w:id="831" w:author="Jens-Rainer Ohm" w:date="2021-07-30T10:20:00Z">
              <w:r>
                <w:rPr>
                  <w:rFonts w:eastAsia="Times New Roman"/>
                </w:rPr>
                <w:t xml:space="preserve">K. Naser, </w:t>
              </w:r>
            </w:ins>
            <w:ins w:id="832" w:author="Jens-Rainer Ohm" w:date="2021-07-30T11:08:00Z">
              <w:r w:rsidR="001D4701">
                <w:rPr>
                  <w:rFonts w:eastAsia="Times New Roman"/>
                </w:rPr>
                <w:br/>
              </w:r>
            </w:ins>
            <w:ins w:id="833" w:author="Jens-Rainer Ohm" w:date="2021-07-30T10:20:00Z">
              <w:r>
                <w:rPr>
                  <w:rFonts w:eastAsia="Times New Roman"/>
                </w:rPr>
                <w:t>H. Yang</w:t>
              </w:r>
            </w:ins>
          </w:p>
        </w:tc>
      </w:tr>
      <w:tr w:rsidR="007063C5" w14:paraId="3DB190E7" w14:textId="77777777" w:rsidTr="001D4701">
        <w:tblPrEx>
          <w:tblPrExChange w:id="834" w:author="Jens-Rainer Ohm" w:date="2021-07-30T11:12:00Z">
            <w:tblPrEx>
              <w:tblW w:w="10963" w:type="dxa"/>
            </w:tblPrEx>
          </w:tblPrExChange>
        </w:tblPrEx>
        <w:trPr>
          <w:tblCellSpacing w:w="15" w:type="dxa"/>
          <w:ins w:id="835" w:author="Jens-Rainer Ohm" w:date="2021-07-30T10:20:00Z"/>
          <w:trPrChange w:id="83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0C2AE" w14:textId="3BF37CD2" w:rsidR="007063C5" w:rsidRDefault="007063C5" w:rsidP="00D2232B">
            <w:pPr>
              <w:jc w:val="center"/>
              <w:rPr>
                <w:ins w:id="838" w:author="Jens-Rainer Ohm" w:date="2021-07-30T10:20:00Z"/>
                <w:rFonts w:eastAsia="Times New Roman"/>
                <w:sz w:val="24"/>
                <w:szCs w:val="24"/>
              </w:rPr>
            </w:pPr>
            <w:ins w:id="839" w:author="Jens-Rainer Ohm" w:date="2021-07-30T10:20:00Z">
              <w:r>
                <w:rPr>
                  <w:rFonts w:eastAsia="Times New Roman"/>
                </w:rPr>
                <w:fldChar w:fldCharType="begin"/>
              </w:r>
            </w:ins>
            <w:ins w:id="840" w:author="Jens-Rainer Ohm" w:date="2021-07-30T12:05:00Z">
              <w:r w:rsidR="00C736E2">
                <w:rPr>
                  <w:rFonts w:eastAsia="Times New Roman"/>
                </w:rPr>
                <w:instrText>HYPERLINK "C:\\Eigene Dateien\\mpeg\\online2107\\current_document.php?id=10884"</w:instrText>
              </w:r>
            </w:ins>
            <w:ins w:id="841" w:author="Jens-Rainer Ohm" w:date="2021-07-30T10:20:00Z">
              <w:r>
                <w:rPr>
                  <w:rFonts w:eastAsia="Times New Roman"/>
                </w:rPr>
                <w:fldChar w:fldCharType="separate"/>
              </w:r>
              <w:r>
                <w:rPr>
                  <w:rStyle w:val="Hyperlink"/>
                  <w:rFonts w:eastAsia="Times New Roman"/>
                </w:rPr>
                <w:t>JVET-W00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97A9C" w14:textId="77777777" w:rsidR="007063C5" w:rsidRDefault="007063C5" w:rsidP="00D2232B">
            <w:pPr>
              <w:jc w:val="center"/>
              <w:rPr>
                <w:ins w:id="843" w:author="Jens-Rainer Ohm" w:date="2021-07-30T10:20:00Z"/>
                <w:rFonts w:eastAsia="Times New Roman"/>
              </w:rPr>
            </w:pPr>
            <w:ins w:id="844" w:author="Jens-Rainer Ohm" w:date="2021-07-30T10:20:00Z">
              <w:r>
                <w:rPr>
                  <w:rFonts w:eastAsia="Times New Roman"/>
                </w:rPr>
                <w:t>m5718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16DA4" w14:textId="77777777" w:rsidR="007063C5" w:rsidRDefault="007063C5" w:rsidP="00D2232B">
            <w:pPr>
              <w:jc w:val="left"/>
              <w:rPr>
                <w:ins w:id="846" w:author="Jens-Rainer Ohm" w:date="2021-07-30T10:20:00Z"/>
                <w:rFonts w:eastAsia="Times New Roman"/>
              </w:rPr>
            </w:pPr>
            <w:ins w:id="847" w:author="Jens-Rainer Ohm" w:date="2021-07-30T10:20:00Z">
              <w:r>
                <w:rPr>
                  <w:rFonts w:eastAsia="Times New Roman"/>
                </w:rPr>
                <w:t>2021-06-30 15:17: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8048B" w14:textId="77777777" w:rsidR="007063C5" w:rsidRDefault="007063C5" w:rsidP="00D2232B">
            <w:pPr>
              <w:rPr>
                <w:ins w:id="849" w:author="Jens-Rainer Ohm" w:date="2021-07-30T10:20:00Z"/>
                <w:rFonts w:eastAsia="Times New Roman"/>
              </w:rPr>
            </w:pPr>
            <w:ins w:id="850" w:author="Jens-Rainer Ohm" w:date="2021-07-30T10:20:00Z">
              <w:r>
                <w:rPr>
                  <w:rFonts w:eastAsia="Times New Roman"/>
                </w:rPr>
                <w:t>2021-06-30 15:27: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32BC6" w14:textId="77777777" w:rsidR="007063C5" w:rsidRDefault="007063C5" w:rsidP="00D2232B">
            <w:pPr>
              <w:rPr>
                <w:ins w:id="852" w:author="Jens-Rainer Ohm" w:date="2021-07-30T10:20:00Z"/>
                <w:rFonts w:eastAsia="Times New Roman"/>
              </w:rPr>
            </w:pPr>
            <w:ins w:id="853" w:author="Jens-Rainer Ohm" w:date="2021-07-30T10:20:00Z">
              <w:r>
                <w:rPr>
                  <w:rFonts w:eastAsia="Times New Roman"/>
                </w:rPr>
                <w:t>2021-07-15 15:56:4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33E9E" w14:textId="77777777" w:rsidR="007063C5" w:rsidRDefault="007063C5">
            <w:pPr>
              <w:jc w:val="left"/>
              <w:rPr>
                <w:ins w:id="855" w:author="Jens-Rainer Ohm" w:date="2021-07-30T10:20:00Z"/>
                <w:rFonts w:eastAsia="Times New Roman"/>
              </w:rPr>
              <w:pPrChange w:id="856" w:author="Jens-Rainer Ohm" w:date="2021-07-30T12:04:00Z">
                <w:pPr/>
              </w:pPrChange>
            </w:pPr>
            <w:ins w:id="857" w:author="Jens-Rainer Ohm" w:date="2021-07-30T10:20:00Z">
              <w:r>
                <w:rPr>
                  <w:rFonts w:eastAsia="Times New Roman"/>
                </w:rPr>
                <w:t>Deployment status of the VVC standard</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61E9F" w14:textId="1470CC8F" w:rsidR="007063C5" w:rsidRDefault="00D2232B">
            <w:pPr>
              <w:jc w:val="left"/>
              <w:rPr>
                <w:ins w:id="859" w:author="Jens-Rainer Ohm" w:date="2021-07-30T10:20:00Z"/>
                <w:rFonts w:eastAsia="Times New Roman"/>
              </w:rPr>
              <w:pPrChange w:id="860" w:author="Jens-Rainer Ohm" w:date="2021-07-30T10:26:00Z">
                <w:pPr/>
              </w:pPrChange>
            </w:pPr>
            <w:ins w:id="861" w:author="Jens-Rainer Ohm" w:date="2021-07-30T11:04:00Z">
              <w:r w:rsidRPr="00D2232B">
                <w:rPr>
                  <w:rPrChange w:id="862" w:author="Jens-Rainer Ohm" w:date="2021-07-30T11:04:00Z">
                    <w:rPr>
                      <w:rStyle w:val="Hyperlink"/>
                      <w:rFonts w:eastAsia="Times New Roman"/>
                    </w:rPr>
                  </w:rPrChange>
                </w:rPr>
                <w:t>G. J. Sullivan</w:t>
              </w:r>
            </w:ins>
          </w:p>
        </w:tc>
      </w:tr>
      <w:tr w:rsidR="007063C5" w14:paraId="11F85E7D" w14:textId="77777777" w:rsidTr="001D4701">
        <w:tblPrEx>
          <w:tblPrExChange w:id="863" w:author="Jens-Rainer Ohm" w:date="2021-07-30T11:12:00Z">
            <w:tblPrEx>
              <w:tblW w:w="10963" w:type="dxa"/>
            </w:tblPrEx>
          </w:tblPrExChange>
        </w:tblPrEx>
        <w:trPr>
          <w:tblCellSpacing w:w="15" w:type="dxa"/>
          <w:ins w:id="864" w:author="Jens-Rainer Ohm" w:date="2021-07-30T10:20:00Z"/>
          <w:trPrChange w:id="86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6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0D145" w14:textId="2172DA75" w:rsidR="007063C5" w:rsidRDefault="007063C5" w:rsidP="00D2232B">
            <w:pPr>
              <w:jc w:val="center"/>
              <w:rPr>
                <w:ins w:id="867" w:author="Jens-Rainer Ohm" w:date="2021-07-30T10:20:00Z"/>
                <w:rFonts w:eastAsia="Times New Roman"/>
                <w:sz w:val="24"/>
                <w:szCs w:val="24"/>
              </w:rPr>
            </w:pPr>
            <w:ins w:id="868" w:author="Jens-Rainer Ohm" w:date="2021-07-30T10:20:00Z">
              <w:r>
                <w:rPr>
                  <w:rFonts w:eastAsia="Times New Roman"/>
                </w:rPr>
                <w:lastRenderedPageBreak/>
                <w:fldChar w:fldCharType="begin"/>
              </w:r>
            </w:ins>
            <w:ins w:id="869" w:author="Jens-Rainer Ohm" w:date="2021-07-30T12:05:00Z">
              <w:r w:rsidR="00C736E2">
                <w:rPr>
                  <w:rFonts w:eastAsia="Times New Roman"/>
                </w:rPr>
                <w:instrText>HYPERLINK "C:\\Eigene Dateien\\mpeg\\online2107\\current_document.php?id=10943"</w:instrText>
              </w:r>
            </w:ins>
            <w:ins w:id="870" w:author="Jens-Rainer Ohm" w:date="2021-07-30T10:20:00Z">
              <w:r>
                <w:rPr>
                  <w:rFonts w:eastAsia="Times New Roman"/>
                </w:rPr>
                <w:fldChar w:fldCharType="separate"/>
              </w:r>
              <w:r>
                <w:rPr>
                  <w:rStyle w:val="Hyperlink"/>
                  <w:rFonts w:eastAsia="Times New Roman"/>
                </w:rPr>
                <w:t>JVET-W00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393EBA" w14:textId="77777777" w:rsidR="007063C5" w:rsidRDefault="007063C5" w:rsidP="00D2232B">
            <w:pPr>
              <w:jc w:val="center"/>
              <w:rPr>
                <w:ins w:id="872" w:author="Jens-Rainer Ohm" w:date="2021-07-30T10:20:00Z"/>
                <w:rFonts w:eastAsia="Times New Roman"/>
              </w:rPr>
            </w:pPr>
            <w:ins w:id="873" w:author="Jens-Rainer Ohm" w:date="2021-07-30T10:20:00Z">
              <w:r>
                <w:rPr>
                  <w:rFonts w:eastAsia="Times New Roman"/>
                </w:rPr>
                <w:t>m572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8264F" w14:textId="77777777" w:rsidR="007063C5" w:rsidRDefault="007063C5" w:rsidP="00D2232B">
            <w:pPr>
              <w:jc w:val="left"/>
              <w:rPr>
                <w:ins w:id="875" w:author="Jens-Rainer Ohm" w:date="2021-07-30T10:20:00Z"/>
                <w:rFonts w:eastAsia="Times New Roman"/>
              </w:rPr>
            </w:pPr>
            <w:ins w:id="876" w:author="Jens-Rainer Ohm" w:date="2021-07-30T10:20:00Z">
              <w:r>
                <w:rPr>
                  <w:rFonts w:eastAsia="Times New Roman"/>
                </w:rPr>
                <w:t>2021-07-01 07:12: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27C25" w14:textId="77777777" w:rsidR="007063C5" w:rsidRDefault="007063C5" w:rsidP="00D2232B">
            <w:pPr>
              <w:rPr>
                <w:ins w:id="878" w:author="Jens-Rainer Ohm" w:date="2021-07-30T10:20:00Z"/>
                <w:rFonts w:eastAsia="Times New Roman"/>
              </w:rPr>
            </w:pPr>
            <w:ins w:id="879" w:author="Jens-Rainer Ohm" w:date="2021-07-30T10:20:00Z">
              <w:r>
                <w:rPr>
                  <w:rFonts w:eastAsia="Times New Roman"/>
                </w:rPr>
                <w:t>2021-07-02 00:11: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15855" w14:textId="77777777" w:rsidR="007063C5" w:rsidRDefault="007063C5" w:rsidP="00D2232B">
            <w:pPr>
              <w:rPr>
                <w:ins w:id="881" w:author="Jens-Rainer Ohm" w:date="2021-07-30T10:20:00Z"/>
                <w:rFonts w:eastAsia="Times New Roman"/>
              </w:rPr>
            </w:pPr>
            <w:ins w:id="882" w:author="Jens-Rainer Ohm" w:date="2021-07-30T10:20:00Z">
              <w:r>
                <w:rPr>
                  <w:rFonts w:eastAsia="Times New Roman"/>
                </w:rPr>
                <w:t>2021-07-07 06:00:2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5673E6" w14:textId="77777777" w:rsidR="007063C5" w:rsidRDefault="007063C5">
            <w:pPr>
              <w:jc w:val="left"/>
              <w:rPr>
                <w:ins w:id="884" w:author="Jens-Rainer Ohm" w:date="2021-07-30T10:20:00Z"/>
                <w:rFonts w:eastAsia="Times New Roman"/>
              </w:rPr>
              <w:pPrChange w:id="885" w:author="Jens-Rainer Ohm" w:date="2021-07-30T12:04:00Z">
                <w:pPr/>
              </w:pPrChange>
            </w:pPr>
            <w:ins w:id="886" w:author="Jens-Rainer Ohm" w:date="2021-07-30T10:20:00Z">
              <w:r>
                <w:rPr>
                  <w:rFonts w:eastAsia="Times New Roman"/>
                </w:rPr>
                <w:t>CE: Summary Report on Entropy Coding for High Bit Depth and High Bit Rate Cod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8E8D0" w14:textId="1F4450AC" w:rsidR="007063C5" w:rsidRDefault="00D2232B">
            <w:pPr>
              <w:jc w:val="left"/>
              <w:rPr>
                <w:ins w:id="888" w:author="Jens-Rainer Ohm" w:date="2021-07-30T10:20:00Z"/>
                <w:rFonts w:eastAsia="Times New Roman"/>
              </w:rPr>
              <w:pPrChange w:id="889" w:author="Jens-Rainer Ohm" w:date="2021-07-30T10:26:00Z">
                <w:pPr/>
              </w:pPrChange>
            </w:pPr>
            <w:ins w:id="890" w:author="Jens-Rainer Ohm" w:date="2021-07-30T11:04:00Z">
              <w:r w:rsidRPr="00D2232B">
                <w:rPr>
                  <w:rPrChange w:id="891" w:author="Jens-Rainer Ohm" w:date="2021-07-30T11:04:00Z">
                    <w:rPr>
                      <w:rStyle w:val="Hyperlink"/>
                      <w:rFonts w:eastAsia="Times New Roman"/>
                    </w:rPr>
                  </w:rPrChange>
                </w:rPr>
                <w:t>D. Rusanovskyy</w:t>
              </w:r>
            </w:ins>
            <w:ins w:id="892" w:author="Jens-Rainer Ohm" w:date="2021-07-30T10:20:00Z">
              <w:r w:rsidR="007063C5">
                <w:rPr>
                  <w:rFonts w:eastAsia="Times New Roman"/>
                </w:rPr>
                <w:t xml:space="preserve">, </w:t>
              </w:r>
            </w:ins>
            <w:ins w:id="893" w:author="Jens-Rainer Ohm" w:date="2021-07-30T11:12:00Z">
              <w:r w:rsidR="001D4701">
                <w:rPr>
                  <w:rFonts w:eastAsia="Times New Roman"/>
                </w:rPr>
                <w:br/>
              </w:r>
            </w:ins>
            <w:ins w:id="894" w:author="Jens-Rainer Ohm" w:date="2021-07-30T11:04:00Z">
              <w:r w:rsidRPr="00D2232B">
                <w:rPr>
                  <w:rPrChange w:id="895" w:author="Jens-Rainer Ohm" w:date="2021-07-30T11:04:00Z">
                    <w:rPr>
                      <w:rStyle w:val="Hyperlink"/>
                      <w:rFonts w:eastAsia="Times New Roman"/>
                    </w:rPr>
                  </w:rPrChange>
                </w:rPr>
                <w:t>K. Naser</w:t>
              </w:r>
            </w:ins>
            <w:ins w:id="896" w:author="Jens-Rainer Ohm" w:date="2021-07-30T10:20:00Z">
              <w:r w:rsidR="007063C5">
                <w:rPr>
                  <w:rFonts w:eastAsia="Times New Roman"/>
                </w:rPr>
                <w:t xml:space="preserve">, </w:t>
              </w:r>
            </w:ins>
            <w:ins w:id="897" w:author="Jens-Rainer Ohm" w:date="2021-07-30T11:08:00Z">
              <w:r w:rsidR="001D4701">
                <w:rPr>
                  <w:rFonts w:eastAsia="Times New Roman"/>
                </w:rPr>
                <w:br/>
              </w:r>
            </w:ins>
            <w:ins w:id="898" w:author="Jens-Rainer Ohm" w:date="2021-07-30T11:03:00Z">
              <w:r w:rsidRPr="00D2232B">
                <w:rPr>
                  <w:rPrChange w:id="899" w:author="Jens-Rainer Ohm" w:date="2021-07-30T11:03:00Z">
                    <w:rPr>
                      <w:rStyle w:val="Hyperlink"/>
                      <w:rFonts w:eastAsia="Times New Roman"/>
                    </w:rPr>
                  </w:rPrChange>
                </w:rPr>
                <w:t>M. G. Sarwer</w:t>
              </w:r>
            </w:ins>
            <w:ins w:id="900" w:author="Jens-Rainer Ohm" w:date="2021-07-30T10:20:00Z">
              <w:r w:rsidR="007063C5">
                <w:rPr>
                  <w:rFonts w:eastAsia="Times New Roman"/>
                </w:rPr>
                <w:t xml:space="preserve">, </w:t>
              </w:r>
            </w:ins>
            <w:ins w:id="901" w:author="Jens-Rainer Ohm" w:date="2021-07-30T11:08:00Z">
              <w:r w:rsidR="001D4701">
                <w:rPr>
                  <w:rFonts w:eastAsia="Times New Roman"/>
                </w:rPr>
                <w:br/>
              </w:r>
            </w:ins>
            <w:ins w:id="902" w:author="Jens-Rainer Ohm" w:date="2021-07-30T11:03:00Z">
              <w:r w:rsidRPr="00D2232B">
                <w:rPr>
                  <w:rPrChange w:id="903" w:author="Jens-Rainer Ohm" w:date="2021-07-30T11:03:00Z">
                    <w:rPr>
                      <w:rStyle w:val="Hyperlink"/>
                      <w:rFonts w:eastAsia="Times New Roman"/>
                    </w:rPr>
                  </w:rPrChange>
                </w:rPr>
                <w:t>F. Wang</w:t>
              </w:r>
            </w:ins>
          </w:p>
        </w:tc>
      </w:tr>
      <w:tr w:rsidR="007063C5" w14:paraId="49AF8AF4" w14:textId="77777777" w:rsidTr="001D4701">
        <w:tblPrEx>
          <w:tblPrExChange w:id="904" w:author="Jens-Rainer Ohm" w:date="2021-07-30T11:12:00Z">
            <w:tblPrEx>
              <w:tblW w:w="10963" w:type="dxa"/>
            </w:tblPrEx>
          </w:tblPrExChange>
        </w:tblPrEx>
        <w:trPr>
          <w:tblCellSpacing w:w="15" w:type="dxa"/>
          <w:ins w:id="905" w:author="Jens-Rainer Ohm" w:date="2021-07-30T10:20:00Z"/>
          <w:trPrChange w:id="90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D9C9C" w14:textId="0BD8A71C" w:rsidR="007063C5" w:rsidRDefault="007063C5" w:rsidP="00D2232B">
            <w:pPr>
              <w:jc w:val="center"/>
              <w:rPr>
                <w:ins w:id="908" w:author="Jens-Rainer Ohm" w:date="2021-07-30T10:20:00Z"/>
                <w:rFonts w:eastAsia="Times New Roman"/>
                <w:sz w:val="24"/>
                <w:szCs w:val="24"/>
              </w:rPr>
            </w:pPr>
            <w:ins w:id="909" w:author="Jens-Rainer Ohm" w:date="2021-07-30T10:20:00Z">
              <w:r>
                <w:rPr>
                  <w:rFonts w:eastAsia="Times New Roman"/>
                </w:rPr>
                <w:fldChar w:fldCharType="begin"/>
              </w:r>
            </w:ins>
            <w:ins w:id="910" w:author="Jens-Rainer Ohm" w:date="2021-07-30T12:05:00Z">
              <w:r w:rsidR="00C736E2">
                <w:rPr>
                  <w:rFonts w:eastAsia="Times New Roman"/>
                </w:rPr>
                <w:instrText>HYPERLINK "C:\\Eigene Dateien\\mpeg\\online2107\\current_document.php?id=10976"</w:instrText>
              </w:r>
            </w:ins>
            <w:ins w:id="911" w:author="Jens-Rainer Ohm" w:date="2021-07-30T10:20:00Z">
              <w:r>
                <w:rPr>
                  <w:rFonts w:eastAsia="Times New Roman"/>
                </w:rPr>
                <w:fldChar w:fldCharType="separate"/>
              </w:r>
              <w:r>
                <w:rPr>
                  <w:rStyle w:val="Hyperlink"/>
                  <w:rFonts w:eastAsia="Times New Roman"/>
                </w:rPr>
                <w:t>JVET-W00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DACD1" w14:textId="77777777" w:rsidR="007063C5" w:rsidRDefault="007063C5" w:rsidP="00D2232B">
            <w:pPr>
              <w:jc w:val="center"/>
              <w:rPr>
                <w:ins w:id="913" w:author="Jens-Rainer Ohm" w:date="2021-07-30T10:20:00Z"/>
                <w:rFonts w:eastAsia="Times New Roman"/>
              </w:rPr>
            </w:pPr>
            <w:ins w:id="914" w:author="Jens-Rainer Ohm" w:date="2021-07-30T10:20:00Z">
              <w:r>
                <w:rPr>
                  <w:rFonts w:eastAsia="Times New Roman"/>
                </w:rPr>
                <w:t>m575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5BA4D8" w14:textId="77777777" w:rsidR="007063C5" w:rsidRDefault="007063C5" w:rsidP="00D2232B">
            <w:pPr>
              <w:jc w:val="left"/>
              <w:rPr>
                <w:ins w:id="916" w:author="Jens-Rainer Ohm" w:date="2021-07-30T10:20:00Z"/>
                <w:rFonts w:eastAsia="Times New Roman"/>
              </w:rPr>
            </w:pPr>
            <w:ins w:id="917" w:author="Jens-Rainer Ohm" w:date="2021-07-30T10:20:00Z">
              <w:r>
                <w:rPr>
                  <w:rFonts w:eastAsia="Times New Roman"/>
                </w:rPr>
                <w:t>2021-07-06 17:44: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FCF4F" w14:textId="77777777" w:rsidR="007063C5" w:rsidRDefault="007063C5" w:rsidP="00D2232B">
            <w:pPr>
              <w:rPr>
                <w:ins w:id="919" w:author="Jens-Rainer Ohm" w:date="2021-07-30T10:20:00Z"/>
                <w:rFonts w:eastAsia="Times New Roman"/>
              </w:rPr>
            </w:pPr>
            <w:ins w:id="920" w:author="Jens-Rainer Ohm" w:date="2021-07-30T10:20:00Z">
              <w:r>
                <w:rPr>
                  <w:rFonts w:eastAsia="Times New Roman"/>
                </w:rPr>
                <w:t>2021-07-06 17:45: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0BF33" w14:textId="77777777" w:rsidR="007063C5" w:rsidRDefault="007063C5" w:rsidP="00D2232B">
            <w:pPr>
              <w:rPr>
                <w:ins w:id="922" w:author="Jens-Rainer Ohm" w:date="2021-07-30T10:20:00Z"/>
                <w:rFonts w:eastAsia="Times New Roman"/>
              </w:rPr>
            </w:pPr>
            <w:ins w:id="923" w:author="Jens-Rainer Ohm" w:date="2021-07-30T10:20:00Z">
              <w:r>
                <w:rPr>
                  <w:rFonts w:eastAsia="Times New Roman"/>
                </w:rPr>
                <w:t>2021-07-07 23:59:1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3D587" w14:textId="77777777" w:rsidR="007063C5" w:rsidRDefault="007063C5">
            <w:pPr>
              <w:jc w:val="left"/>
              <w:rPr>
                <w:ins w:id="925" w:author="Jens-Rainer Ohm" w:date="2021-07-30T10:20:00Z"/>
                <w:rFonts w:eastAsia="Times New Roman"/>
              </w:rPr>
              <w:pPrChange w:id="926" w:author="Jens-Rainer Ohm" w:date="2021-07-30T12:04:00Z">
                <w:pPr/>
              </w:pPrChange>
            </w:pPr>
            <w:ins w:id="927" w:author="Jens-Rainer Ohm" w:date="2021-07-30T10:20:00Z">
              <w:r>
                <w:rPr>
                  <w:rFonts w:eastAsia="Times New Roman"/>
                </w:rPr>
                <w:t>EE1: Summary of Exploration Experiments on Neural Network-based Video Cod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37940" w14:textId="0D33D1D8" w:rsidR="007063C5" w:rsidRDefault="00D2232B">
            <w:pPr>
              <w:jc w:val="left"/>
              <w:rPr>
                <w:ins w:id="929" w:author="Jens-Rainer Ohm" w:date="2021-07-30T10:20:00Z"/>
                <w:rFonts w:eastAsia="Times New Roman"/>
              </w:rPr>
              <w:pPrChange w:id="930" w:author="Jens-Rainer Ohm" w:date="2021-07-30T10:26:00Z">
                <w:pPr/>
              </w:pPrChange>
            </w:pPr>
            <w:ins w:id="931" w:author="Jens-Rainer Ohm" w:date="2021-07-30T11:03:00Z">
              <w:r w:rsidRPr="00D2232B">
                <w:rPr>
                  <w:rPrChange w:id="932" w:author="Jens-Rainer Ohm" w:date="2021-07-30T11:03:00Z">
                    <w:rPr>
                      <w:rStyle w:val="Hyperlink"/>
                      <w:rFonts w:eastAsia="Times New Roman"/>
                    </w:rPr>
                  </w:rPrChange>
                </w:rPr>
                <w:t>E. Alshina</w:t>
              </w:r>
            </w:ins>
            <w:ins w:id="933" w:author="Jens-Rainer Ohm" w:date="2021-07-30T10:20:00Z">
              <w:r w:rsidR="007063C5">
                <w:rPr>
                  <w:rFonts w:eastAsia="Times New Roman"/>
                </w:rPr>
                <w:t xml:space="preserve">, </w:t>
              </w:r>
            </w:ins>
            <w:ins w:id="934" w:author="Jens-Rainer Ohm" w:date="2021-07-30T11:08:00Z">
              <w:r w:rsidR="001D4701">
                <w:rPr>
                  <w:rFonts w:eastAsia="Times New Roman"/>
                </w:rPr>
                <w:br/>
              </w:r>
            </w:ins>
            <w:ins w:id="935" w:author="Jens-Rainer Ohm" w:date="2021-07-30T11:03:00Z">
              <w:r w:rsidRPr="00D2232B">
                <w:rPr>
                  <w:rPrChange w:id="936" w:author="Jens-Rainer Ohm" w:date="2021-07-30T11:03:00Z">
                    <w:rPr>
                      <w:rStyle w:val="Hyperlink"/>
                      <w:rFonts w:eastAsia="Times New Roman"/>
                    </w:rPr>
                  </w:rPrChange>
                </w:rPr>
                <w:t>S. L</w:t>
              </w:r>
            </w:ins>
            <w:ins w:id="937" w:author="Jens-Rainer Ohm" w:date="2021-07-30T11:08:00Z">
              <w:r w:rsidR="001D4701">
                <w:rPr>
                  <w:rFonts w:eastAsia="Times New Roman"/>
                </w:rPr>
                <w:t>iu</w:t>
              </w:r>
            </w:ins>
            <w:ins w:id="938" w:author="Jens-Rainer Ohm" w:date="2021-07-30T10:20:00Z">
              <w:r w:rsidR="007063C5">
                <w:rPr>
                  <w:rFonts w:eastAsia="Times New Roman"/>
                </w:rPr>
                <w:t xml:space="preserve">, </w:t>
              </w:r>
            </w:ins>
            <w:ins w:id="939" w:author="Jens-Rainer Ohm" w:date="2021-07-30T11:08:00Z">
              <w:r w:rsidR="001D4701">
                <w:rPr>
                  <w:rFonts w:eastAsia="Times New Roman"/>
                </w:rPr>
                <w:br/>
              </w:r>
            </w:ins>
            <w:ins w:id="940" w:author="Jens-Rainer Ohm" w:date="2021-07-30T11:03:00Z">
              <w:r w:rsidRPr="00D2232B">
                <w:rPr>
                  <w:rPrChange w:id="941" w:author="Jens-Rainer Ohm" w:date="2021-07-30T11:03:00Z">
                    <w:rPr>
                      <w:rStyle w:val="Hyperlink"/>
                      <w:rFonts w:eastAsia="Times New Roman"/>
                    </w:rPr>
                  </w:rPrChange>
                </w:rPr>
                <w:t>W. Chen</w:t>
              </w:r>
            </w:ins>
            <w:ins w:id="942" w:author="Jens-Rainer Ohm" w:date="2021-07-30T10:20:00Z">
              <w:r w:rsidR="007063C5">
                <w:rPr>
                  <w:rFonts w:eastAsia="Times New Roman"/>
                </w:rPr>
                <w:t xml:space="preserve">, </w:t>
              </w:r>
            </w:ins>
            <w:ins w:id="943" w:author="Jens-Rainer Ohm" w:date="2021-07-30T11:08:00Z">
              <w:r w:rsidR="001D4701">
                <w:rPr>
                  <w:rFonts w:eastAsia="Times New Roman"/>
                </w:rPr>
                <w:br/>
              </w:r>
            </w:ins>
            <w:ins w:id="944" w:author="Jens-Rainer Ohm" w:date="2021-07-30T11:03:00Z">
              <w:r w:rsidRPr="00D2232B">
                <w:rPr>
                  <w:rPrChange w:id="945" w:author="Jens-Rainer Ohm" w:date="2021-07-30T11:03:00Z">
                    <w:rPr>
                      <w:rStyle w:val="Hyperlink"/>
                      <w:rFonts w:eastAsia="Times New Roman"/>
                    </w:rPr>
                  </w:rPrChange>
                </w:rPr>
                <w:t>F. Galpin</w:t>
              </w:r>
            </w:ins>
            <w:ins w:id="946" w:author="Jens-Rainer Ohm" w:date="2021-07-30T10:20:00Z">
              <w:r w:rsidR="007063C5">
                <w:rPr>
                  <w:rFonts w:eastAsia="Times New Roman"/>
                </w:rPr>
                <w:t xml:space="preserve">, </w:t>
              </w:r>
            </w:ins>
            <w:ins w:id="947" w:author="Jens-Rainer Ohm" w:date="2021-07-30T11:08:00Z">
              <w:r w:rsidR="001D4701">
                <w:rPr>
                  <w:rFonts w:eastAsia="Times New Roman"/>
                </w:rPr>
                <w:br/>
              </w:r>
            </w:ins>
            <w:ins w:id="948" w:author="Jens-Rainer Ohm" w:date="2021-07-30T11:03:00Z">
              <w:r w:rsidRPr="00D2232B">
                <w:rPr>
                  <w:rPrChange w:id="949" w:author="Jens-Rainer Ohm" w:date="2021-07-30T11:03:00Z">
                    <w:rPr>
                      <w:rStyle w:val="Hyperlink"/>
                      <w:rFonts w:eastAsia="Times New Roman"/>
                    </w:rPr>
                  </w:rPrChange>
                </w:rPr>
                <w:t>Y. Li</w:t>
              </w:r>
            </w:ins>
            <w:ins w:id="950" w:author="Jens-Rainer Ohm" w:date="2021-07-30T10:20:00Z">
              <w:r w:rsidR="007063C5">
                <w:rPr>
                  <w:rFonts w:eastAsia="Times New Roman"/>
                </w:rPr>
                <w:t xml:space="preserve">, </w:t>
              </w:r>
            </w:ins>
            <w:ins w:id="951" w:author="Jens-Rainer Ohm" w:date="2021-07-30T11:08:00Z">
              <w:r w:rsidR="001D4701">
                <w:rPr>
                  <w:rFonts w:eastAsia="Times New Roman"/>
                </w:rPr>
                <w:br/>
              </w:r>
            </w:ins>
            <w:ins w:id="952" w:author="Jens-Rainer Ohm" w:date="2021-07-30T11:03:00Z">
              <w:r w:rsidRPr="00D2232B">
                <w:rPr>
                  <w:rPrChange w:id="953" w:author="Jens-Rainer Ohm" w:date="2021-07-30T11:03:00Z">
                    <w:rPr>
                      <w:rStyle w:val="Hyperlink"/>
                      <w:rFonts w:eastAsia="Times New Roman"/>
                    </w:rPr>
                  </w:rPrChange>
                </w:rPr>
                <w:t>Z. Ma</w:t>
              </w:r>
            </w:ins>
            <w:ins w:id="954" w:author="Jens-Rainer Ohm" w:date="2021-07-30T10:20:00Z">
              <w:r w:rsidR="007063C5">
                <w:rPr>
                  <w:rFonts w:eastAsia="Times New Roman"/>
                </w:rPr>
                <w:t xml:space="preserve">, </w:t>
              </w:r>
            </w:ins>
            <w:ins w:id="955" w:author="Jens-Rainer Ohm" w:date="2021-07-30T11:08:00Z">
              <w:r w:rsidR="001D4701">
                <w:rPr>
                  <w:rFonts w:eastAsia="Times New Roman"/>
                </w:rPr>
                <w:br/>
              </w:r>
            </w:ins>
            <w:ins w:id="956" w:author="Jens-Rainer Ohm" w:date="2021-07-30T11:03:00Z">
              <w:r w:rsidRPr="00D2232B">
                <w:rPr>
                  <w:rPrChange w:id="957" w:author="Jens-Rainer Ohm" w:date="2021-07-30T11:03:00Z">
                    <w:rPr>
                      <w:rStyle w:val="Hyperlink"/>
                      <w:rFonts w:eastAsia="Times New Roman"/>
                    </w:rPr>
                  </w:rPrChange>
                </w:rPr>
                <w:t>H. Wang</w:t>
              </w:r>
            </w:ins>
          </w:p>
        </w:tc>
      </w:tr>
      <w:tr w:rsidR="007063C5" w14:paraId="38E23828" w14:textId="77777777" w:rsidTr="001D4701">
        <w:tblPrEx>
          <w:tblPrExChange w:id="958" w:author="Jens-Rainer Ohm" w:date="2021-07-30T11:12:00Z">
            <w:tblPrEx>
              <w:tblW w:w="10963" w:type="dxa"/>
            </w:tblPrEx>
          </w:tblPrExChange>
        </w:tblPrEx>
        <w:trPr>
          <w:tblCellSpacing w:w="15" w:type="dxa"/>
          <w:ins w:id="959" w:author="Jens-Rainer Ohm" w:date="2021-07-30T10:20:00Z"/>
          <w:trPrChange w:id="96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29279" w14:textId="586375E5" w:rsidR="007063C5" w:rsidRDefault="007063C5" w:rsidP="00D2232B">
            <w:pPr>
              <w:jc w:val="center"/>
              <w:rPr>
                <w:ins w:id="962" w:author="Jens-Rainer Ohm" w:date="2021-07-30T10:20:00Z"/>
                <w:rFonts w:eastAsia="Times New Roman"/>
                <w:sz w:val="24"/>
                <w:szCs w:val="24"/>
              </w:rPr>
            </w:pPr>
            <w:ins w:id="963" w:author="Jens-Rainer Ohm" w:date="2021-07-30T10:20:00Z">
              <w:r>
                <w:rPr>
                  <w:rFonts w:eastAsia="Times New Roman"/>
                </w:rPr>
                <w:fldChar w:fldCharType="begin"/>
              </w:r>
            </w:ins>
            <w:ins w:id="964" w:author="Jens-Rainer Ohm" w:date="2021-07-30T12:05:00Z">
              <w:r w:rsidR="00C736E2">
                <w:rPr>
                  <w:rFonts w:eastAsia="Times New Roman"/>
                </w:rPr>
                <w:instrText>HYPERLINK "C:\\Eigene Dateien\\mpeg\\online2107\\current_document.php?id=10988"</w:instrText>
              </w:r>
            </w:ins>
            <w:ins w:id="965" w:author="Jens-Rainer Ohm" w:date="2021-07-30T10:20:00Z">
              <w:r>
                <w:rPr>
                  <w:rFonts w:eastAsia="Times New Roman"/>
                </w:rPr>
                <w:fldChar w:fldCharType="separate"/>
              </w:r>
              <w:r>
                <w:rPr>
                  <w:rStyle w:val="Hyperlink"/>
                  <w:rFonts w:eastAsia="Times New Roman"/>
                </w:rPr>
                <w:t>JVET-W00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A1203" w14:textId="77777777" w:rsidR="007063C5" w:rsidRDefault="007063C5" w:rsidP="00D2232B">
            <w:pPr>
              <w:jc w:val="center"/>
              <w:rPr>
                <w:ins w:id="967" w:author="Jens-Rainer Ohm" w:date="2021-07-30T10:20:00Z"/>
                <w:rFonts w:eastAsia="Times New Roman"/>
              </w:rPr>
            </w:pPr>
            <w:ins w:id="968" w:author="Jens-Rainer Ohm" w:date="2021-07-30T10:20:00Z">
              <w:r>
                <w:rPr>
                  <w:rFonts w:eastAsia="Times New Roman"/>
                </w:rPr>
                <w:t>m575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1BFDA" w14:textId="77777777" w:rsidR="007063C5" w:rsidRDefault="007063C5" w:rsidP="00D2232B">
            <w:pPr>
              <w:jc w:val="left"/>
              <w:rPr>
                <w:ins w:id="970" w:author="Jens-Rainer Ohm" w:date="2021-07-30T10:20:00Z"/>
                <w:rFonts w:eastAsia="Times New Roman"/>
              </w:rPr>
            </w:pPr>
            <w:ins w:id="971" w:author="Jens-Rainer Ohm" w:date="2021-07-30T10:20:00Z">
              <w:r>
                <w:rPr>
                  <w:rFonts w:eastAsia="Times New Roman"/>
                </w:rPr>
                <w:t>2021-07-07 04:26: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9E1F8" w14:textId="77777777" w:rsidR="007063C5" w:rsidRDefault="007063C5" w:rsidP="00D2232B">
            <w:pPr>
              <w:rPr>
                <w:ins w:id="973" w:author="Jens-Rainer Ohm" w:date="2021-07-30T10:20:00Z"/>
                <w:rFonts w:eastAsia="Times New Roman"/>
              </w:rPr>
            </w:pPr>
            <w:ins w:id="974" w:author="Jens-Rainer Ohm" w:date="2021-07-30T10:20:00Z">
              <w:r>
                <w:rPr>
                  <w:rFonts w:eastAsia="Times New Roman"/>
                </w:rPr>
                <w:t>2021-07-07 06:59: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E9D6B" w14:textId="77777777" w:rsidR="007063C5" w:rsidRDefault="007063C5" w:rsidP="00D2232B">
            <w:pPr>
              <w:rPr>
                <w:ins w:id="976" w:author="Jens-Rainer Ohm" w:date="2021-07-30T10:20:00Z"/>
                <w:rFonts w:eastAsia="Times New Roman"/>
              </w:rPr>
            </w:pPr>
            <w:ins w:id="977" w:author="Jens-Rainer Ohm" w:date="2021-07-30T10:20:00Z">
              <w:r>
                <w:rPr>
                  <w:rFonts w:eastAsia="Times New Roman"/>
                </w:rPr>
                <w:t>2021-07-08 09:14:1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7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9DFCD" w14:textId="77777777" w:rsidR="007063C5" w:rsidRDefault="007063C5">
            <w:pPr>
              <w:jc w:val="left"/>
              <w:rPr>
                <w:ins w:id="979" w:author="Jens-Rainer Ohm" w:date="2021-07-30T10:20:00Z"/>
                <w:rFonts w:eastAsia="Times New Roman"/>
              </w:rPr>
              <w:pPrChange w:id="980" w:author="Jens-Rainer Ohm" w:date="2021-07-30T12:04:00Z">
                <w:pPr/>
              </w:pPrChange>
            </w:pPr>
            <w:ins w:id="981" w:author="Jens-Rainer Ohm" w:date="2021-07-30T10:20:00Z">
              <w:r>
                <w:rPr>
                  <w:rFonts w:eastAsia="Times New Roman"/>
                </w:rPr>
                <w:t>EE2: Summary Report on Enhanced Compression beyond VVC capability</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B6B5B" w14:textId="78A9BF24" w:rsidR="007063C5" w:rsidRDefault="00D2232B">
            <w:pPr>
              <w:jc w:val="left"/>
              <w:rPr>
                <w:ins w:id="983" w:author="Jens-Rainer Ohm" w:date="2021-07-30T10:20:00Z"/>
                <w:rFonts w:eastAsia="Times New Roman"/>
              </w:rPr>
              <w:pPrChange w:id="984" w:author="Jens-Rainer Ohm" w:date="2021-07-30T10:26:00Z">
                <w:pPr/>
              </w:pPrChange>
            </w:pPr>
            <w:ins w:id="985" w:author="Jens-Rainer Ohm" w:date="2021-07-30T11:03:00Z">
              <w:r w:rsidRPr="00D2232B">
                <w:rPr>
                  <w:rPrChange w:id="986" w:author="Jens-Rainer Ohm" w:date="2021-07-30T11:03:00Z">
                    <w:rPr>
                      <w:rStyle w:val="Hyperlink"/>
                      <w:rFonts w:eastAsia="Times New Roman"/>
                    </w:rPr>
                  </w:rPrChange>
                </w:rPr>
                <w:t>V. Seregin</w:t>
              </w:r>
            </w:ins>
            <w:ins w:id="987" w:author="Jens-Rainer Ohm" w:date="2021-07-30T10:20:00Z">
              <w:r w:rsidR="007063C5">
                <w:rPr>
                  <w:rFonts w:eastAsia="Times New Roman"/>
                </w:rPr>
                <w:t xml:space="preserve">, </w:t>
              </w:r>
            </w:ins>
            <w:ins w:id="988" w:author="Jens-Rainer Ohm" w:date="2021-07-30T11:09:00Z">
              <w:r w:rsidR="001D4701">
                <w:rPr>
                  <w:rFonts w:eastAsia="Times New Roman"/>
                </w:rPr>
                <w:br/>
              </w:r>
            </w:ins>
            <w:ins w:id="989" w:author="Jens-Rainer Ohm" w:date="2021-07-30T11:03:00Z">
              <w:r w:rsidRPr="00D2232B">
                <w:rPr>
                  <w:rPrChange w:id="990" w:author="Jens-Rainer Ohm" w:date="2021-07-30T11:03:00Z">
                    <w:rPr>
                      <w:rStyle w:val="Hyperlink"/>
                      <w:rFonts w:eastAsia="Times New Roman"/>
                    </w:rPr>
                  </w:rPrChange>
                </w:rPr>
                <w:t>J. Chen</w:t>
              </w:r>
            </w:ins>
            <w:ins w:id="991" w:author="Jens-Rainer Ohm" w:date="2021-07-30T10:20:00Z">
              <w:r w:rsidR="007063C5">
                <w:rPr>
                  <w:rFonts w:eastAsia="Times New Roman"/>
                </w:rPr>
                <w:t xml:space="preserve">, </w:t>
              </w:r>
            </w:ins>
            <w:ins w:id="992" w:author="Jens-Rainer Ohm" w:date="2021-07-30T11:09:00Z">
              <w:r w:rsidR="001D4701">
                <w:rPr>
                  <w:rFonts w:eastAsia="Times New Roman"/>
                </w:rPr>
                <w:br/>
              </w:r>
            </w:ins>
            <w:ins w:id="993" w:author="Jens-Rainer Ohm" w:date="2021-07-30T11:03:00Z">
              <w:r w:rsidRPr="00D2232B">
                <w:rPr>
                  <w:rPrChange w:id="994" w:author="Jens-Rainer Ohm" w:date="2021-07-30T11:03:00Z">
                    <w:rPr>
                      <w:rStyle w:val="Hyperlink"/>
                      <w:rFonts w:eastAsia="Times New Roman"/>
                    </w:rPr>
                  </w:rPrChange>
                </w:rPr>
                <w:t>S. Esenlik</w:t>
              </w:r>
            </w:ins>
            <w:ins w:id="995" w:author="Jens-Rainer Ohm" w:date="2021-07-30T10:20:00Z">
              <w:r w:rsidR="007063C5">
                <w:rPr>
                  <w:rFonts w:eastAsia="Times New Roman"/>
                </w:rPr>
                <w:t xml:space="preserve">, </w:t>
              </w:r>
            </w:ins>
            <w:ins w:id="996" w:author="Jens-Rainer Ohm" w:date="2021-07-30T11:09:00Z">
              <w:r w:rsidR="001D4701">
                <w:rPr>
                  <w:rFonts w:eastAsia="Times New Roman"/>
                </w:rPr>
                <w:br/>
              </w:r>
            </w:ins>
            <w:ins w:id="997" w:author="Jens-Rainer Ohm" w:date="2021-07-30T11:03:00Z">
              <w:r w:rsidRPr="00D2232B">
                <w:rPr>
                  <w:rPrChange w:id="998" w:author="Jens-Rainer Ohm" w:date="2021-07-30T11:03:00Z">
                    <w:rPr>
                      <w:rStyle w:val="Hyperlink"/>
                      <w:rFonts w:eastAsia="Times New Roman"/>
                    </w:rPr>
                  </w:rPrChange>
                </w:rPr>
                <w:t>F. Le L</w:t>
              </w:r>
            </w:ins>
            <w:ins w:id="999" w:author="Jens-Rainer Ohm" w:date="2021-07-30T11:09:00Z">
              <w:r w:rsidR="001D4701">
                <w:rPr>
                  <w:rFonts w:eastAsia="Times New Roman"/>
                </w:rPr>
                <w:t>é</w:t>
              </w:r>
            </w:ins>
            <w:ins w:id="1000" w:author="Jens-Rainer Ohm" w:date="2021-07-30T11:03:00Z">
              <w:r w:rsidRPr="00D2232B">
                <w:rPr>
                  <w:rPrChange w:id="1001" w:author="Jens-Rainer Ohm" w:date="2021-07-30T11:03:00Z">
                    <w:rPr>
                      <w:rStyle w:val="Hyperlink"/>
                      <w:rFonts w:eastAsia="Times New Roman"/>
                    </w:rPr>
                  </w:rPrChange>
                </w:rPr>
                <w:t>annec</w:t>
              </w:r>
            </w:ins>
            <w:ins w:id="1002" w:author="Jens-Rainer Ohm" w:date="2021-07-30T10:20:00Z">
              <w:r w:rsidR="007063C5">
                <w:rPr>
                  <w:rFonts w:eastAsia="Times New Roman"/>
                </w:rPr>
                <w:t xml:space="preserve">, </w:t>
              </w:r>
            </w:ins>
            <w:ins w:id="1003" w:author="Jens-Rainer Ohm" w:date="2021-07-30T11:09:00Z">
              <w:r w:rsidR="001D4701">
                <w:rPr>
                  <w:rFonts w:eastAsia="Times New Roman"/>
                </w:rPr>
                <w:br/>
              </w:r>
            </w:ins>
            <w:ins w:id="1004" w:author="Jens-Rainer Ohm" w:date="2021-07-30T11:03:00Z">
              <w:r w:rsidRPr="00D2232B">
                <w:rPr>
                  <w:rPrChange w:id="1005" w:author="Jens-Rainer Ohm" w:date="2021-07-30T11:03:00Z">
                    <w:rPr>
                      <w:rStyle w:val="Hyperlink"/>
                      <w:rFonts w:eastAsia="Times New Roman"/>
                    </w:rPr>
                  </w:rPrChange>
                </w:rPr>
                <w:t>L. Li</w:t>
              </w:r>
            </w:ins>
            <w:ins w:id="1006" w:author="Jens-Rainer Ohm" w:date="2021-07-30T10:20:00Z">
              <w:r w:rsidR="007063C5">
                <w:rPr>
                  <w:rFonts w:eastAsia="Times New Roman"/>
                </w:rPr>
                <w:t xml:space="preserve">, </w:t>
              </w:r>
            </w:ins>
            <w:ins w:id="1007" w:author="Jens-Rainer Ohm" w:date="2021-07-30T11:09:00Z">
              <w:r w:rsidR="001D4701">
                <w:rPr>
                  <w:rFonts w:eastAsia="Times New Roman"/>
                </w:rPr>
                <w:br/>
              </w:r>
            </w:ins>
            <w:ins w:id="1008" w:author="Jens-Rainer Ohm" w:date="2021-07-30T11:03:00Z">
              <w:r w:rsidRPr="00D2232B">
                <w:rPr>
                  <w:rPrChange w:id="1009" w:author="Jens-Rainer Ohm" w:date="2021-07-30T11:03:00Z">
                    <w:rPr>
                      <w:rStyle w:val="Hyperlink"/>
                      <w:rFonts w:eastAsia="Times New Roman"/>
                    </w:rPr>
                  </w:rPrChange>
                </w:rPr>
                <w:t>J. Str</w:t>
              </w:r>
            </w:ins>
            <w:ins w:id="1010" w:author="Jens-Rainer Ohm" w:date="2021-07-30T11:09:00Z">
              <w:r w:rsidR="001D4701">
                <w:rPr>
                  <w:rFonts w:eastAsia="Times New Roman"/>
                </w:rPr>
                <w:t>ö</w:t>
              </w:r>
            </w:ins>
            <w:ins w:id="1011" w:author="Jens-Rainer Ohm" w:date="2021-07-30T11:03:00Z">
              <w:r w:rsidRPr="00D2232B">
                <w:rPr>
                  <w:rPrChange w:id="1012" w:author="Jens-Rainer Ohm" w:date="2021-07-30T11:03:00Z">
                    <w:rPr>
                      <w:rStyle w:val="Hyperlink"/>
                      <w:rFonts w:eastAsia="Times New Roman"/>
                    </w:rPr>
                  </w:rPrChange>
                </w:rPr>
                <w:t>m</w:t>
              </w:r>
            </w:ins>
            <w:ins w:id="1013" w:author="Jens-Rainer Ohm" w:date="2021-07-30T10:20:00Z">
              <w:r w:rsidR="007063C5">
                <w:rPr>
                  <w:rFonts w:eastAsia="Times New Roman"/>
                </w:rPr>
                <w:t xml:space="preserve">, </w:t>
              </w:r>
            </w:ins>
            <w:ins w:id="1014" w:author="Jens-Rainer Ohm" w:date="2021-07-30T11:09:00Z">
              <w:r w:rsidR="001D4701">
                <w:rPr>
                  <w:rFonts w:eastAsia="Times New Roman"/>
                </w:rPr>
                <w:br/>
              </w:r>
            </w:ins>
            <w:ins w:id="1015" w:author="Jens-Rainer Ohm" w:date="2021-07-30T11:03:00Z">
              <w:r w:rsidRPr="00D2232B">
                <w:rPr>
                  <w:rPrChange w:id="1016" w:author="Jens-Rainer Ohm" w:date="2021-07-30T11:03:00Z">
                    <w:rPr>
                      <w:rStyle w:val="Hyperlink"/>
                      <w:rFonts w:eastAsia="Times New Roman"/>
                    </w:rPr>
                  </w:rPrChange>
                </w:rPr>
                <w:t>M. Winken</w:t>
              </w:r>
            </w:ins>
            <w:ins w:id="1017" w:author="Jens-Rainer Ohm" w:date="2021-07-30T10:20:00Z">
              <w:r w:rsidR="007063C5">
                <w:rPr>
                  <w:rFonts w:eastAsia="Times New Roman"/>
                </w:rPr>
                <w:t xml:space="preserve">, </w:t>
              </w:r>
            </w:ins>
            <w:ins w:id="1018" w:author="Jens-Rainer Ohm" w:date="2021-07-30T11:09:00Z">
              <w:r w:rsidR="001D4701">
                <w:rPr>
                  <w:rFonts w:eastAsia="Times New Roman"/>
                </w:rPr>
                <w:br/>
              </w:r>
            </w:ins>
            <w:ins w:id="1019" w:author="Jens-Rainer Ohm" w:date="2021-07-30T11:03:00Z">
              <w:r w:rsidRPr="00D2232B">
                <w:rPr>
                  <w:rPrChange w:id="1020" w:author="Jens-Rainer Ohm" w:date="2021-07-30T11:03:00Z">
                    <w:rPr>
                      <w:rStyle w:val="Hyperlink"/>
                      <w:rFonts w:eastAsia="Times New Roman"/>
                    </w:rPr>
                  </w:rPrChange>
                </w:rPr>
                <w:t>X. Xiu</w:t>
              </w:r>
            </w:ins>
            <w:ins w:id="1021" w:author="Jens-Rainer Ohm" w:date="2021-07-30T10:20:00Z">
              <w:r w:rsidR="007063C5">
                <w:rPr>
                  <w:rFonts w:eastAsia="Times New Roman"/>
                </w:rPr>
                <w:t xml:space="preserve">, </w:t>
              </w:r>
            </w:ins>
            <w:ins w:id="1022" w:author="Jens-Rainer Ohm" w:date="2021-07-30T11:09:00Z">
              <w:r w:rsidR="001D4701">
                <w:rPr>
                  <w:rFonts w:eastAsia="Times New Roman"/>
                </w:rPr>
                <w:br/>
              </w:r>
            </w:ins>
            <w:ins w:id="1023" w:author="Jens-Rainer Ohm" w:date="2021-07-30T11:03:00Z">
              <w:r w:rsidRPr="00D2232B">
                <w:rPr>
                  <w:rPrChange w:id="1024" w:author="Jens-Rainer Ohm" w:date="2021-07-30T11:03:00Z">
                    <w:rPr>
                      <w:rStyle w:val="Hyperlink"/>
                      <w:rFonts w:eastAsia="Times New Roman"/>
                    </w:rPr>
                  </w:rPrChange>
                </w:rPr>
                <w:t>K. Zhang</w:t>
              </w:r>
            </w:ins>
          </w:p>
        </w:tc>
      </w:tr>
      <w:tr w:rsidR="007063C5" w14:paraId="19CE7283" w14:textId="77777777" w:rsidTr="001D4701">
        <w:tblPrEx>
          <w:tblPrExChange w:id="1025" w:author="Jens-Rainer Ohm" w:date="2021-07-30T11:12:00Z">
            <w:tblPrEx>
              <w:tblW w:w="10963" w:type="dxa"/>
            </w:tblPrEx>
          </w:tblPrExChange>
        </w:tblPrEx>
        <w:trPr>
          <w:tblCellSpacing w:w="15" w:type="dxa"/>
          <w:ins w:id="1026" w:author="Jens-Rainer Ohm" w:date="2021-07-30T10:20:00Z"/>
          <w:trPrChange w:id="102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135EA" w14:textId="5149345F" w:rsidR="007063C5" w:rsidRDefault="007063C5" w:rsidP="00D2232B">
            <w:pPr>
              <w:jc w:val="center"/>
              <w:rPr>
                <w:ins w:id="1029" w:author="Jens-Rainer Ohm" w:date="2021-07-30T10:20:00Z"/>
                <w:rFonts w:eastAsia="Times New Roman"/>
                <w:sz w:val="24"/>
                <w:szCs w:val="24"/>
              </w:rPr>
            </w:pPr>
            <w:ins w:id="1030" w:author="Jens-Rainer Ohm" w:date="2021-07-30T10:20:00Z">
              <w:r>
                <w:rPr>
                  <w:rFonts w:eastAsia="Times New Roman"/>
                </w:rPr>
                <w:fldChar w:fldCharType="begin"/>
              </w:r>
            </w:ins>
            <w:ins w:id="1031" w:author="Jens-Rainer Ohm" w:date="2021-07-30T12:05:00Z">
              <w:r w:rsidR="00C736E2">
                <w:rPr>
                  <w:rFonts w:eastAsia="Times New Roman"/>
                </w:rPr>
                <w:instrText>HYPERLINK "C:\\Eigene Dateien\\mpeg\\online2107\\current_document.php?id=10856"</w:instrText>
              </w:r>
            </w:ins>
            <w:ins w:id="1032" w:author="Jens-Rainer Ohm" w:date="2021-07-30T10:20:00Z">
              <w:r>
                <w:rPr>
                  <w:rFonts w:eastAsia="Times New Roman"/>
                </w:rPr>
                <w:fldChar w:fldCharType="separate"/>
              </w:r>
              <w:r>
                <w:rPr>
                  <w:rStyle w:val="Hyperlink"/>
                  <w:rFonts w:eastAsia="Times New Roman"/>
                </w:rPr>
                <w:t>JVET-W00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E349D" w14:textId="77777777" w:rsidR="007063C5" w:rsidRDefault="007063C5" w:rsidP="00D2232B">
            <w:pPr>
              <w:jc w:val="center"/>
              <w:rPr>
                <w:ins w:id="1034" w:author="Jens-Rainer Ohm" w:date="2021-07-30T10:20:00Z"/>
                <w:rFonts w:eastAsia="Times New Roman"/>
              </w:rPr>
            </w:pPr>
            <w:ins w:id="1035" w:author="Jens-Rainer Ohm" w:date="2021-07-30T10:20:00Z">
              <w:r>
                <w:rPr>
                  <w:rFonts w:eastAsia="Times New Roman"/>
                </w:rPr>
                <w:t>m570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54660" w14:textId="77777777" w:rsidR="007063C5" w:rsidRDefault="007063C5" w:rsidP="00D2232B">
            <w:pPr>
              <w:jc w:val="left"/>
              <w:rPr>
                <w:ins w:id="1037" w:author="Jens-Rainer Ohm" w:date="2021-07-30T10:20:00Z"/>
                <w:rFonts w:eastAsia="Times New Roman"/>
              </w:rPr>
            </w:pPr>
            <w:ins w:id="1038" w:author="Jens-Rainer Ohm" w:date="2021-07-30T10:20:00Z">
              <w:r>
                <w:rPr>
                  <w:rFonts w:eastAsia="Times New Roman"/>
                </w:rPr>
                <w:t>2021-06-09 21:11: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3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299476" w14:textId="77777777" w:rsidR="007063C5" w:rsidRDefault="007063C5" w:rsidP="00D2232B">
            <w:pPr>
              <w:rPr>
                <w:ins w:id="1040" w:author="Jens-Rainer Ohm" w:date="2021-07-30T10:20:00Z"/>
                <w:rFonts w:eastAsia="Times New Roman"/>
              </w:rPr>
            </w:pPr>
            <w:ins w:id="1041" w:author="Jens-Rainer Ohm" w:date="2021-07-30T10:20:00Z">
              <w:r>
                <w:rPr>
                  <w:rFonts w:eastAsia="Times New Roman"/>
                </w:rPr>
                <w:t>2021-06-09 21:14: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14690" w14:textId="77777777" w:rsidR="007063C5" w:rsidRDefault="007063C5" w:rsidP="00D2232B">
            <w:pPr>
              <w:rPr>
                <w:ins w:id="1043" w:author="Jens-Rainer Ohm" w:date="2021-07-30T10:20:00Z"/>
                <w:rFonts w:eastAsia="Times New Roman"/>
              </w:rPr>
            </w:pPr>
            <w:ins w:id="1044" w:author="Jens-Rainer Ohm" w:date="2021-07-30T10:20:00Z">
              <w:r>
                <w:rPr>
                  <w:rFonts w:eastAsia="Times New Roman"/>
                </w:rPr>
                <w:t>2021-06-10 19:55:0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CD808" w14:textId="77777777" w:rsidR="007063C5" w:rsidRDefault="007063C5">
            <w:pPr>
              <w:jc w:val="left"/>
              <w:rPr>
                <w:ins w:id="1046" w:author="Jens-Rainer Ohm" w:date="2021-07-30T10:20:00Z"/>
                <w:rFonts w:eastAsia="Times New Roman"/>
              </w:rPr>
              <w:pPrChange w:id="1047" w:author="Jens-Rainer Ohm" w:date="2021-07-30T12:04:00Z">
                <w:pPr/>
              </w:pPrChange>
            </w:pPr>
            <w:ins w:id="1048" w:author="Jens-Rainer Ohm" w:date="2021-07-30T10:20:00Z">
              <w:r>
                <w:rPr>
                  <w:rFonts w:eastAsia="Times New Roman"/>
                </w:rPr>
                <w:t>AHG4: Status Report on HDR Video Verification Test Prepara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4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87CF4" w14:textId="0C36B958" w:rsidR="007063C5" w:rsidRDefault="00D2232B">
            <w:pPr>
              <w:jc w:val="left"/>
              <w:rPr>
                <w:ins w:id="1050" w:author="Jens-Rainer Ohm" w:date="2021-07-30T10:20:00Z"/>
                <w:rFonts w:eastAsia="Times New Roman"/>
              </w:rPr>
              <w:pPrChange w:id="1051" w:author="Jens-Rainer Ohm" w:date="2021-07-30T10:26:00Z">
                <w:pPr/>
              </w:pPrChange>
            </w:pPr>
            <w:ins w:id="1052" w:author="Jens-Rainer Ohm" w:date="2021-07-30T11:03:00Z">
              <w:r w:rsidRPr="00D2232B">
                <w:rPr>
                  <w:rPrChange w:id="1053" w:author="Jens-Rainer Ohm" w:date="2021-07-30T11:03:00Z">
                    <w:rPr>
                      <w:rStyle w:val="Hyperlink"/>
                      <w:rFonts w:eastAsia="Times New Roman"/>
                    </w:rPr>
                  </w:rPrChange>
                </w:rPr>
                <w:t>A. Segall</w:t>
              </w:r>
            </w:ins>
            <w:ins w:id="1054" w:author="Jens-Rainer Ohm" w:date="2021-07-30T10:20:00Z">
              <w:r w:rsidR="007063C5">
                <w:rPr>
                  <w:rFonts w:eastAsia="Times New Roman"/>
                </w:rPr>
                <w:t xml:space="preserve">, </w:t>
              </w:r>
            </w:ins>
            <w:ins w:id="1055" w:author="Jens-Rainer Ohm" w:date="2021-07-30T11:09:00Z">
              <w:r w:rsidR="001D4701">
                <w:rPr>
                  <w:rFonts w:eastAsia="Times New Roman"/>
                </w:rPr>
                <w:br/>
              </w:r>
            </w:ins>
            <w:ins w:id="1056" w:author="Jens-Rainer Ohm" w:date="2021-07-30T11:03:00Z">
              <w:r w:rsidRPr="00D2232B">
                <w:rPr>
                  <w:rPrChange w:id="1057" w:author="Jens-Rainer Ohm" w:date="2021-07-30T11:03:00Z">
                    <w:rPr>
                      <w:rStyle w:val="Hyperlink"/>
                      <w:rFonts w:eastAsia="Times New Roman"/>
                    </w:rPr>
                  </w:rPrChange>
                </w:rPr>
                <w:t>M. Wien</w:t>
              </w:r>
            </w:ins>
            <w:ins w:id="1058" w:author="Jens-Rainer Ohm" w:date="2021-07-30T10:20:00Z">
              <w:r w:rsidR="007063C5">
                <w:rPr>
                  <w:rFonts w:eastAsia="Times New Roman"/>
                </w:rPr>
                <w:t xml:space="preserve">, </w:t>
              </w:r>
            </w:ins>
            <w:ins w:id="1059" w:author="Jens-Rainer Ohm" w:date="2021-07-30T11:09:00Z">
              <w:r w:rsidR="001D4701">
                <w:rPr>
                  <w:rFonts w:eastAsia="Times New Roman"/>
                </w:rPr>
                <w:br/>
              </w:r>
            </w:ins>
            <w:ins w:id="1060" w:author="Jens-Rainer Ohm" w:date="2021-07-30T11:03:00Z">
              <w:r w:rsidRPr="00D2232B">
                <w:rPr>
                  <w:rPrChange w:id="1061" w:author="Jens-Rainer Ohm" w:date="2021-07-30T11:03:00Z">
                    <w:rPr>
                      <w:rStyle w:val="Hyperlink"/>
                      <w:rFonts w:eastAsia="Times New Roman"/>
                    </w:rPr>
                  </w:rPrChange>
                </w:rPr>
                <w:t>V. Baroncini</w:t>
              </w:r>
            </w:ins>
            <w:ins w:id="1062" w:author="Jens-Rainer Ohm" w:date="2021-07-30T10:20:00Z">
              <w:r w:rsidR="007063C5">
                <w:rPr>
                  <w:rFonts w:eastAsia="Times New Roman"/>
                </w:rPr>
                <w:t xml:space="preserve">, </w:t>
              </w:r>
            </w:ins>
            <w:ins w:id="1063" w:author="Jens-Rainer Ohm" w:date="2021-07-30T11:09:00Z">
              <w:r w:rsidR="001D4701">
                <w:rPr>
                  <w:rFonts w:eastAsia="Times New Roman"/>
                </w:rPr>
                <w:br/>
              </w:r>
            </w:ins>
            <w:ins w:id="1064" w:author="Jens-Rainer Ohm" w:date="2021-07-30T11:03:00Z">
              <w:r w:rsidRPr="00D2232B">
                <w:rPr>
                  <w:rPrChange w:id="1065" w:author="Jens-Rainer Ohm" w:date="2021-07-30T11:03:00Z">
                    <w:rPr>
                      <w:rStyle w:val="Hyperlink"/>
                      <w:rFonts w:eastAsia="Times New Roman"/>
                    </w:rPr>
                  </w:rPrChange>
                </w:rPr>
                <w:t>K. Andersson</w:t>
              </w:r>
            </w:ins>
          </w:p>
        </w:tc>
      </w:tr>
      <w:tr w:rsidR="007063C5" w14:paraId="4A9027CB" w14:textId="77777777" w:rsidTr="001D4701">
        <w:tblPrEx>
          <w:tblPrExChange w:id="1066" w:author="Jens-Rainer Ohm" w:date="2021-07-30T11:12:00Z">
            <w:tblPrEx>
              <w:tblW w:w="10963" w:type="dxa"/>
            </w:tblPrEx>
          </w:tblPrExChange>
        </w:tblPrEx>
        <w:trPr>
          <w:tblCellSpacing w:w="15" w:type="dxa"/>
          <w:ins w:id="1067" w:author="Jens-Rainer Ohm" w:date="2021-07-30T10:20:00Z"/>
          <w:trPrChange w:id="106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6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BC536" w14:textId="14079048" w:rsidR="007063C5" w:rsidRDefault="007063C5" w:rsidP="00D2232B">
            <w:pPr>
              <w:jc w:val="center"/>
              <w:rPr>
                <w:ins w:id="1070" w:author="Jens-Rainer Ohm" w:date="2021-07-30T10:20:00Z"/>
                <w:rFonts w:eastAsia="Times New Roman"/>
                <w:sz w:val="24"/>
                <w:szCs w:val="24"/>
              </w:rPr>
            </w:pPr>
            <w:ins w:id="1071" w:author="Jens-Rainer Ohm" w:date="2021-07-30T10:20:00Z">
              <w:r>
                <w:rPr>
                  <w:rFonts w:eastAsia="Times New Roman"/>
                </w:rPr>
                <w:fldChar w:fldCharType="begin"/>
              </w:r>
            </w:ins>
            <w:ins w:id="1072" w:author="Jens-Rainer Ohm" w:date="2021-07-30T12:05:00Z">
              <w:r w:rsidR="00C736E2">
                <w:rPr>
                  <w:rFonts w:eastAsia="Times New Roman"/>
                </w:rPr>
                <w:instrText>HYPERLINK "C:\\Eigene Dateien\\mpeg\\online2107\\current_document.php?id=10857"</w:instrText>
              </w:r>
            </w:ins>
            <w:ins w:id="1073" w:author="Jens-Rainer Ohm" w:date="2021-07-30T10:20:00Z">
              <w:r>
                <w:rPr>
                  <w:rFonts w:eastAsia="Times New Roman"/>
                </w:rPr>
                <w:fldChar w:fldCharType="separate"/>
              </w:r>
              <w:r>
                <w:rPr>
                  <w:rStyle w:val="Hyperlink"/>
                  <w:rFonts w:eastAsia="Times New Roman"/>
                </w:rPr>
                <w:t>JVET-W00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9763D" w14:textId="77777777" w:rsidR="007063C5" w:rsidRDefault="007063C5" w:rsidP="00D2232B">
            <w:pPr>
              <w:jc w:val="center"/>
              <w:rPr>
                <w:ins w:id="1075" w:author="Jens-Rainer Ohm" w:date="2021-07-30T10:20:00Z"/>
                <w:rFonts w:eastAsia="Times New Roman"/>
              </w:rPr>
            </w:pPr>
            <w:ins w:id="1076" w:author="Jens-Rainer Ohm" w:date="2021-07-30T10:20:00Z">
              <w:r>
                <w:rPr>
                  <w:rFonts w:eastAsia="Times New Roman"/>
                </w:rPr>
                <w:t>m5707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A0941" w14:textId="77777777" w:rsidR="007063C5" w:rsidRDefault="007063C5" w:rsidP="00D2232B">
            <w:pPr>
              <w:jc w:val="left"/>
              <w:rPr>
                <w:ins w:id="1078" w:author="Jens-Rainer Ohm" w:date="2021-07-30T10:20:00Z"/>
                <w:rFonts w:eastAsia="Times New Roman"/>
              </w:rPr>
            </w:pPr>
            <w:ins w:id="1079" w:author="Jens-Rainer Ohm" w:date="2021-07-30T10:20:00Z">
              <w:r>
                <w:rPr>
                  <w:rFonts w:eastAsia="Times New Roman"/>
                </w:rPr>
                <w:t>2021-06-11 09:48: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21EFA1" w14:textId="77777777" w:rsidR="007063C5" w:rsidRDefault="007063C5" w:rsidP="00D2232B">
            <w:pPr>
              <w:rPr>
                <w:ins w:id="1081" w:author="Jens-Rainer Ohm" w:date="2021-07-30T10:20:00Z"/>
                <w:rFonts w:eastAsia="Times New Roman"/>
              </w:rPr>
            </w:pPr>
            <w:ins w:id="1082" w:author="Jens-Rainer Ohm" w:date="2021-07-30T10:20:00Z">
              <w:r>
                <w:rPr>
                  <w:rFonts w:eastAsia="Times New Roman"/>
                </w:rPr>
                <w:t>2021-06-11 09:50: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2FEB5" w14:textId="77777777" w:rsidR="007063C5" w:rsidRDefault="007063C5" w:rsidP="00D2232B">
            <w:pPr>
              <w:rPr>
                <w:ins w:id="1084" w:author="Jens-Rainer Ohm" w:date="2021-07-30T10:20:00Z"/>
                <w:rFonts w:eastAsia="Times New Roman"/>
              </w:rPr>
            </w:pPr>
            <w:ins w:id="1085" w:author="Jens-Rainer Ohm" w:date="2021-07-30T10:20:00Z">
              <w:r>
                <w:rPr>
                  <w:rFonts w:eastAsia="Times New Roman"/>
                </w:rPr>
                <w:t>2021-06-11 10:16:5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8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22C1C" w14:textId="77777777" w:rsidR="007063C5" w:rsidRDefault="007063C5">
            <w:pPr>
              <w:jc w:val="left"/>
              <w:rPr>
                <w:ins w:id="1087" w:author="Jens-Rainer Ohm" w:date="2021-07-30T10:20:00Z"/>
                <w:rFonts w:eastAsia="Times New Roman"/>
              </w:rPr>
              <w:pPrChange w:id="1088" w:author="Jens-Rainer Ohm" w:date="2021-07-30T12:04:00Z">
                <w:pPr/>
              </w:pPrChange>
            </w:pPr>
            <w:ins w:id="1089" w:author="Jens-Rainer Ohm" w:date="2021-07-30T10:20:00Z">
              <w:r>
                <w:rPr>
                  <w:rFonts w:eastAsia="Times New Roman"/>
                </w:rPr>
                <w:t>AHG4: Agenda and report of the AHG meeting on the HDR video verification test preparation on 2021-06-10</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31D85" w14:textId="20805FBF" w:rsidR="007063C5" w:rsidRDefault="00D2232B">
            <w:pPr>
              <w:jc w:val="left"/>
              <w:rPr>
                <w:ins w:id="1091" w:author="Jens-Rainer Ohm" w:date="2021-07-30T10:20:00Z"/>
                <w:rFonts w:eastAsia="Times New Roman"/>
              </w:rPr>
              <w:pPrChange w:id="1092" w:author="Jens-Rainer Ohm" w:date="2021-07-30T10:26:00Z">
                <w:pPr/>
              </w:pPrChange>
            </w:pPr>
            <w:ins w:id="1093" w:author="Jens-Rainer Ohm" w:date="2021-07-30T11:03:00Z">
              <w:r w:rsidRPr="00D2232B">
                <w:rPr>
                  <w:rPrChange w:id="1094" w:author="Jens-Rainer Ohm" w:date="2021-07-30T11:03:00Z">
                    <w:rPr>
                      <w:rStyle w:val="Hyperlink"/>
                      <w:rFonts w:eastAsia="Times New Roman"/>
                    </w:rPr>
                  </w:rPrChange>
                </w:rPr>
                <w:t>A. Segall</w:t>
              </w:r>
            </w:ins>
            <w:ins w:id="1095" w:author="Jens-Rainer Ohm" w:date="2021-07-30T10:20:00Z">
              <w:r w:rsidR="007063C5">
                <w:rPr>
                  <w:rFonts w:eastAsia="Times New Roman"/>
                </w:rPr>
                <w:t xml:space="preserve">, </w:t>
              </w:r>
            </w:ins>
            <w:ins w:id="1096" w:author="Jens-Rainer Ohm" w:date="2021-07-30T11:09:00Z">
              <w:r w:rsidR="001D4701">
                <w:rPr>
                  <w:rFonts w:eastAsia="Times New Roman"/>
                </w:rPr>
                <w:br/>
              </w:r>
            </w:ins>
            <w:ins w:id="1097" w:author="Jens-Rainer Ohm" w:date="2021-07-30T11:03:00Z">
              <w:r w:rsidRPr="00D2232B">
                <w:rPr>
                  <w:rPrChange w:id="1098" w:author="Jens-Rainer Ohm" w:date="2021-07-30T11:03:00Z">
                    <w:rPr>
                      <w:rStyle w:val="Hyperlink"/>
                      <w:rFonts w:eastAsia="Times New Roman"/>
                    </w:rPr>
                  </w:rPrChange>
                </w:rPr>
                <w:t>M. Wien</w:t>
              </w:r>
            </w:ins>
            <w:ins w:id="1099" w:author="Jens-Rainer Ohm" w:date="2021-07-30T10:20:00Z">
              <w:r w:rsidR="007063C5">
                <w:rPr>
                  <w:rFonts w:eastAsia="Times New Roman"/>
                </w:rPr>
                <w:t xml:space="preserve">, </w:t>
              </w:r>
            </w:ins>
            <w:ins w:id="1100" w:author="Jens-Rainer Ohm" w:date="2021-07-30T11:09:00Z">
              <w:r w:rsidR="001D4701">
                <w:rPr>
                  <w:rFonts w:eastAsia="Times New Roman"/>
                </w:rPr>
                <w:br/>
              </w:r>
            </w:ins>
            <w:ins w:id="1101" w:author="Jens-Rainer Ohm" w:date="2021-07-30T11:03:00Z">
              <w:r w:rsidRPr="00D2232B">
                <w:rPr>
                  <w:rPrChange w:id="1102" w:author="Jens-Rainer Ohm" w:date="2021-07-30T11:03:00Z">
                    <w:rPr>
                      <w:rStyle w:val="Hyperlink"/>
                      <w:rFonts w:eastAsia="Times New Roman"/>
                    </w:rPr>
                  </w:rPrChange>
                </w:rPr>
                <w:t>V. Baroncini</w:t>
              </w:r>
            </w:ins>
          </w:p>
        </w:tc>
      </w:tr>
      <w:tr w:rsidR="007063C5" w14:paraId="1DE00E2E" w14:textId="77777777" w:rsidTr="001D4701">
        <w:tblPrEx>
          <w:tblPrExChange w:id="1103" w:author="Jens-Rainer Ohm" w:date="2021-07-30T11:12:00Z">
            <w:tblPrEx>
              <w:tblW w:w="10963" w:type="dxa"/>
            </w:tblPrEx>
          </w:tblPrExChange>
        </w:tblPrEx>
        <w:trPr>
          <w:tblCellSpacing w:w="15" w:type="dxa"/>
          <w:ins w:id="1104" w:author="Jens-Rainer Ohm" w:date="2021-07-30T10:20:00Z"/>
          <w:trPrChange w:id="110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0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38498" w14:textId="3597DBC6" w:rsidR="007063C5" w:rsidRDefault="007063C5" w:rsidP="00D2232B">
            <w:pPr>
              <w:jc w:val="center"/>
              <w:rPr>
                <w:ins w:id="1107" w:author="Jens-Rainer Ohm" w:date="2021-07-30T10:20:00Z"/>
                <w:rFonts w:eastAsia="Times New Roman"/>
                <w:sz w:val="24"/>
                <w:szCs w:val="24"/>
              </w:rPr>
            </w:pPr>
            <w:ins w:id="1108" w:author="Jens-Rainer Ohm" w:date="2021-07-30T10:20:00Z">
              <w:r>
                <w:rPr>
                  <w:rFonts w:eastAsia="Times New Roman"/>
                </w:rPr>
                <w:fldChar w:fldCharType="begin"/>
              </w:r>
            </w:ins>
            <w:ins w:id="1109" w:author="Jens-Rainer Ohm" w:date="2021-07-30T12:05:00Z">
              <w:r w:rsidR="00C736E2">
                <w:rPr>
                  <w:rFonts w:eastAsia="Times New Roman"/>
                </w:rPr>
                <w:instrText>HYPERLINK "C:\\Eigene Dateien\\mpeg\\online2107\\current_document.php?id=10858"</w:instrText>
              </w:r>
            </w:ins>
            <w:ins w:id="1110" w:author="Jens-Rainer Ohm" w:date="2021-07-30T10:20:00Z">
              <w:r>
                <w:rPr>
                  <w:rFonts w:eastAsia="Times New Roman"/>
                </w:rPr>
                <w:fldChar w:fldCharType="separate"/>
              </w:r>
              <w:r>
                <w:rPr>
                  <w:rStyle w:val="Hyperlink"/>
                  <w:rFonts w:eastAsia="Times New Roman"/>
                </w:rPr>
                <w:t>JVET-W00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279A1" w14:textId="77777777" w:rsidR="007063C5" w:rsidRDefault="007063C5" w:rsidP="00D2232B">
            <w:pPr>
              <w:jc w:val="center"/>
              <w:rPr>
                <w:ins w:id="1112" w:author="Jens-Rainer Ohm" w:date="2021-07-30T10:20:00Z"/>
                <w:rFonts w:eastAsia="Times New Roman"/>
              </w:rPr>
            </w:pPr>
            <w:ins w:id="1113" w:author="Jens-Rainer Ohm" w:date="2021-07-30T10:20:00Z">
              <w:r>
                <w:rPr>
                  <w:rFonts w:eastAsia="Times New Roman"/>
                </w:rPr>
                <w:t>m5709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D12175" w14:textId="77777777" w:rsidR="007063C5" w:rsidRDefault="007063C5" w:rsidP="00D2232B">
            <w:pPr>
              <w:jc w:val="left"/>
              <w:rPr>
                <w:ins w:id="1115" w:author="Jens-Rainer Ohm" w:date="2021-07-30T10:20:00Z"/>
                <w:rFonts w:eastAsia="Times New Roman"/>
              </w:rPr>
            </w:pPr>
            <w:ins w:id="1116" w:author="Jens-Rainer Ohm" w:date="2021-07-30T10:20:00Z">
              <w:r>
                <w:rPr>
                  <w:rFonts w:eastAsia="Times New Roman"/>
                </w:rPr>
                <w:t>2021-06-24 14:50: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1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D44AB" w14:textId="77777777" w:rsidR="007063C5" w:rsidRDefault="007063C5" w:rsidP="00D2232B">
            <w:pPr>
              <w:rPr>
                <w:ins w:id="1118" w:author="Jens-Rainer Ohm" w:date="2021-07-30T10:20:00Z"/>
                <w:rFonts w:eastAsia="Times New Roman"/>
              </w:rPr>
            </w:pPr>
            <w:ins w:id="1119" w:author="Jens-Rainer Ohm" w:date="2021-07-30T10:20:00Z">
              <w:r>
                <w:rPr>
                  <w:rFonts w:eastAsia="Times New Roman"/>
                </w:rPr>
                <w:t>2021-06-24 15:13: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032AF" w14:textId="77777777" w:rsidR="007063C5" w:rsidRDefault="007063C5" w:rsidP="00D2232B">
            <w:pPr>
              <w:rPr>
                <w:ins w:id="1121" w:author="Jens-Rainer Ohm" w:date="2021-07-30T10:20:00Z"/>
                <w:rFonts w:eastAsia="Times New Roman"/>
              </w:rPr>
            </w:pPr>
            <w:ins w:id="1122" w:author="Jens-Rainer Ohm" w:date="2021-07-30T10:20:00Z">
              <w:r>
                <w:rPr>
                  <w:rFonts w:eastAsia="Times New Roman"/>
                </w:rPr>
                <w:t>2021-07-09 12:31:19</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51FE4" w14:textId="77777777" w:rsidR="007063C5" w:rsidRDefault="007063C5">
            <w:pPr>
              <w:jc w:val="left"/>
              <w:rPr>
                <w:ins w:id="1124" w:author="Jens-Rainer Ohm" w:date="2021-07-30T10:20:00Z"/>
                <w:rFonts w:eastAsia="Times New Roman"/>
              </w:rPr>
              <w:pPrChange w:id="1125" w:author="Jens-Rainer Ohm" w:date="2021-07-30T12:04:00Z">
                <w:pPr/>
              </w:pPrChange>
            </w:pPr>
            <w:ins w:id="1126" w:author="Jens-Rainer Ohm" w:date="2021-07-30T10:20:00Z">
              <w:r>
                <w:rPr>
                  <w:rFonts w:eastAsia="Times New Roman"/>
                </w:rPr>
                <w:t>AHG 10: Alignment of smooth QP control with adaptive QP in VTM</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55023" w14:textId="08E8F95C" w:rsidR="007063C5" w:rsidRDefault="00D2232B">
            <w:pPr>
              <w:jc w:val="left"/>
              <w:rPr>
                <w:ins w:id="1128" w:author="Jens-Rainer Ohm" w:date="2021-07-30T10:20:00Z"/>
                <w:rFonts w:eastAsia="Times New Roman"/>
              </w:rPr>
              <w:pPrChange w:id="1129" w:author="Jens-Rainer Ohm" w:date="2021-07-30T10:26:00Z">
                <w:pPr/>
              </w:pPrChange>
            </w:pPr>
            <w:ins w:id="1130" w:author="Jens-Rainer Ohm" w:date="2021-07-30T11:03:00Z">
              <w:r w:rsidRPr="00D2232B">
                <w:rPr>
                  <w:rPrChange w:id="1131" w:author="Jens-Rainer Ohm" w:date="2021-07-30T11:03:00Z">
                    <w:rPr>
                      <w:rStyle w:val="Hyperlink"/>
                      <w:rFonts w:eastAsia="Times New Roman"/>
                    </w:rPr>
                  </w:rPrChange>
                </w:rPr>
                <w:t>K. Andersson</w:t>
              </w:r>
            </w:ins>
            <w:ins w:id="1132" w:author="Jens-Rainer Ohm" w:date="2021-07-30T10:20:00Z">
              <w:r w:rsidR="007063C5">
                <w:rPr>
                  <w:rFonts w:eastAsia="Times New Roman"/>
                </w:rPr>
                <w:t xml:space="preserve">, </w:t>
              </w:r>
            </w:ins>
            <w:ins w:id="1133" w:author="Jens-Rainer Ohm" w:date="2021-07-30T11:09:00Z">
              <w:r w:rsidR="001D4701">
                <w:rPr>
                  <w:rFonts w:eastAsia="Times New Roman"/>
                </w:rPr>
                <w:br/>
              </w:r>
            </w:ins>
            <w:ins w:id="1134" w:author="Jens-Rainer Ohm" w:date="2021-07-30T11:03:00Z">
              <w:r w:rsidRPr="00D2232B">
                <w:rPr>
                  <w:rPrChange w:id="1135" w:author="Jens-Rainer Ohm" w:date="2021-07-30T11:03:00Z">
                    <w:rPr>
                      <w:rStyle w:val="Hyperlink"/>
                      <w:rFonts w:eastAsia="Times New Roman"/>
                    </w:rPr>
                  </w:rPrChange>
                </w:rPr>
                <w:t>J. Enhorn</w:t>
              </w:r>
            </w:ins>
            <w:ins w:id="1136" w:author="Jens-Rainer Ohm" w:date="2021-07-30T10:20:00Z">
              <w:r w:rsidR="007063C5">
                <w:rPr>
                  <w:rFonts w:eastAsia="Times New Roman"/>
                </w:rPr>
                <w:t xml:space="preserve">, </w:t>
              </w:r>
            </w:ins>
            <w:ins w:id="1137" w:author="Jens-Rainer Ohm" w:date="2021-07-30T11:10:00Z">
              <w:r w:rsidR="001D4701">
                <w:rPr>
                  <w:rFonts w:eastAsia="Times New Roman"/>
                </w:rPr>
                <w:br/>
              </w:r>
            </w:ins>
            <w:ins w:id="1138" w:author="Jens-Rainer Ohm" w:date="2021-07-30T11:03:00Z">
              <w:r w:rsidRPr="00D2232B">
                <w:rPr>
                  <w:rPrChange w:id="1139" w:author="Jens-Rainer Ohm" w:date="2021-07-30T11:03:00Z">
                    <w:rPr>
                      <w:rStyle w:val="Hyperlink"/>
                      <w:rFonts w:eastAsia="Times New Roman"/>
                    </w:rPr>
                  </w:rPrChange>
                </w:rPr>
                <w:t>J. Str</w:t>
              </w:r>
            </w:ins>
            <w:ins w:id="1140" w:author="Jens-Rainer Ohm" w:date="2021-07-30T11:10:00Z">
              <w:r w:rsidR="001D4701">
                <w:rPr>
                  <w:rFonts w:eastAsia="Times New Roman"/>
                </w:rPr>
                <w:t>ö</w:t>
              </w:r>
            </w:ins>
            <w:ins w:id="1141" w:author="Jens-Rainer Ohm" w:date="2021-07-30T11:03:00Z">
              <w:r w:rsidRPr="00D2232B">
                <w:rPr>
                  <w:rPrChange w:id="1142" w:author="Jens-Rainer Ohm" w:date="2021-07-30T11:03:00Z">
                    <w:rPr>
                      <w:rStyle w:val="Hyperlink"/>
                      <w:rFonts w:eastAsia="Times New Roman"/>
                    </w:rPr>
                  </w:rPrChange>
                </w:rPr>
                <w:t>m</w:t>
              </w:r>
            </w:ins>
            <w:ins w:id="1143" w:author="Jens-Rainer Ohm" w:date="2021-07-30T11:10:00Z">
              <w:r w:rsidR="001D4701">
                <w:rPr>
                  <w:rFonts w:eastAsia="Times New Roman"/>
                </w:rPr>
                <w:t xml:space="preserve"> </w:t>
              </w:r>
            </w:ins>
            <w:ins w:id="1144" w:author="Jens-Rainer Ohm" w:date="2021-07-30T11:03:00Z">
              <w:r w:rsidRPr="00D2232B">
                <w:rPr>
                  <w:rPrChange w:id="1145" w:author="Jens-Rainer Ohm" w:date="2021-07-30T11:03:00Z">
                    <w:rPr>
                      <w:rStyle w:val="Hyperlink"/>
                      <w:rFonts w:eastAsia="Times New Roman"/>
                    </w:rPr>
                  </w:rPrChange>
                </w:rPr>
                <w:t>(Ericsson)</w:t>
              </w:r>
            </w:ins>
          </w:p>
        </w:tc>
      </w:tr>
      <w:tr w:rsidR="007063C5" w14:paraId="25DE1CE5" w14:textId="77777777" w:rsidTr="001D4701">
        <w:tblPrEx>
          <w:tblPrExChange w:id="1146" w:author="Jens-Rainer Ohm" w:date="2021-07-30T11:12:00Z">
            <w:tblPrEx>
              <w:tblW w:w="10963" w:type="dxa"/>
            </w:tblPrEx>
          </w:tblPrExChange>
        </w:tblPrEx>
        <w:trPr>
          <w:tblCellSpacing w:w="15" w:type="dxa"/>
          <w:ins w:id="1147" w:author="Jens-Rainer Ohm" w:date="2021-07-30T10:20:00Z"/>
          <w:trPrChange w:id="114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8CCEC8" w14:textId="31004AC3" w:rsidR="007063C5" w:rsidRDefault="007063C5" w:rsidP="00D2232B">
            <w:pPr>
              <w:jc w:val="center"/>
              <w:rPr>
                <w:ins w:id="1150" w:author="Jens-Rainer Ohm" w:date="2021-07-30T10:20:00Z"/>
                <w:rFonts w:eastAsia="Times New Roman"/>
                <w:sz w:val="24"/>
                <w:szCs w:val="24"/>
              </w:rPr>
            </w:pPr>
            <w:ins w:id="1151" w:author="Jens-Rainer Ohm" w:date="2021-07-30T10:20:00Z">
              <w:r>
                <w:rPr>
                  <w:rFonts w:eastAsia="Times New Roman"/>
                </w:rPr>
                <w:fldChar w:fldCharType="begin"/>
              </w:r>
            </w:ins>
            <w:ins w:id="1152" w:author="Jens-Rainer Ohm" w:date="2021-07-30T12:05:00Z">
              <w:r w:rsidR="00C736E2">
                <w:rPr>
                  <w:rFonts w:eastAsia="Times New Roman"/>
                </w:rPr>
                <w:instrText>HYPERLINK "C:\\Eigene Dateien\\mpeg\\online2107\\current_document.php?id=10859"</w:instrText>
              </w:r>
            </w:ins>
            <w:ins w:id="1153" w:author="Jens-Rainer Ohm" w:date="2021-07-30T10:20:00Z">
              <w:r>
                <w:rPr>
                  <w:rFonts w:eastAsia="Times New Roman"/>
                </w:rPr>
                <w:fldChar w:fldCharType="separate"/>
              </w:r>
              <w:r>
                <w:rPr>
                  <w:rStyle w:val="Hyperlink"/>
                  <w:rFonts w:eastAsia="Times New Roman"/>
                </w:rPr>
                <w:t>JVET-W00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E5A0DB" w14:textId="77777777" w:rsidR="007063C5" w:rsidRDefault="007063C5" w:rsidP="00D2232B">
            <w:pPr>
              <w:jc w:val="center"/>
              <w:rPr>
                <w:ins w:id="1155" w:author="Jens-Rainer Ohm" w:date="2021-07-30T10:20:00Z"/>
                <w:rFonts w:eastAsia="Times New Roman"/>
              </w:rPr>
            </w:pPr>
            <w:ins w:id="1156" w:author="Jens-Rainer Ohm" w:date="2021-07-30T10:20:00Z">
              <w:r>
                <w:rPr>
                  <w:rFonts w:eastAsia="Times New Roman"/>
                </w:rPr>
                <w:t>m570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58AF01" w14:textId="77777777" w:rsidR="007063C5" w:rsidRDefault="007063C5" w:rsidP="00D2232B">
            <w:pPr>
              <w:jc w:val="left"/>
              <w:rPr>
                <w:ins w:id="1158" w:author="Jens-Rainer Ohm" w:date="2021-07-30T10:20:00Z"/>
                <w:rFonts w:eastAsia="Times New Roman"/>
              </w:rPr>
            </w:pPr>
            <w:ins w:id="1159" w:author="Jens-Rainer Ohm" w:date="2021-07-30T10:20:00Z">
              <w:r>
                <w:rPr>
                  <w:rFonts w:eastAsia="Times New Roman"/>
                </w:rPr>
                <w:t>2021-06-24 23:07: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E6ABE" w14:textId="77777777" w:rsidR="007063C5" w:rsidRDefault="007063C5" w:rsidP="00D2232B">
            <w:pPr>
              <w:rPr>
                <w:ins w:id="1161" w:author="Jens-Rainer Ohm" w:date="2021-07-30T10:20:00Z"/>
                <w:rFonts w:eastAsia="Times New Roman"/>
              </w:rPr>
            </w:pPr>
            <w:ins w:id="1162" w:author="Jens-Rainer Ohm" w:date="2021-07-30T10:20:00Z">
              <w:r>
                <w:rPr>
                  <w:rFonts w:eastAsia="Times New Roman"/>
                </w:rPr>
                <w:t>2021-06-25 20:04: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1C966" w14:textId="77777777" w:rsidR="007063C5" w:rsidRDefault="007063C5" w:rsidP="00D2232B">
            <w:pPr>
              <w:rPr>
                <w:ins w:id="1164" w:author="Jens-Rainer Ohm" w:date="2021-07-30T10:20:00Z"/>
                <w:rFonts w:eastAsia="Times New Roman"/>
              </w:rPr>
            </w:pPr>
            <w:ins w:id="1165" w:author="Jens-Rainer Ohm" w:date="2021-07-30T10:20:00Z">
              <w:r>
                <w:rPr>
                  <w:rFonts w:eastAsia="Times New Roman"/>
                </w:rPr>
                <w:t>2021-07-12 21:17:0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E827BF" w14:textId="77777777" w:rsidR="007063C5" w:rsidRDefault="007063C5">
            <w:pPr>
              <w:jc w:val="left"/>
              <w:rPr>
                <w:ins w:id="1167" w:author="Jens-Rainer Ohm" w:date="2021-07-30T10:20:00Z"/>
                <w:rFonts w:eastAsia="Times New Roman"/>
              </w:rPr>
              <w:pPrChange w:id="1168" w:author="Jens-Rainer Ohm" w:date="2021-07-30T12:04:00Z">
                <w:pPr/>
              </w:pPrChange>
            </w:pPr>
            <w:ins w:id="1169" w:author="Jens-Rainer Ohm" w:date="2021-07-30T10:20:00Z">
              <w:r>
                <w:rPr>
                  <w:rFonts w:eastAsia="Times New Roman"/>
                </w:rPr>
                <w:t>CE3.1: CABAC-bypass alignment for high bit-depth cod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7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498E1F" w14:textId="417F475D" w:rsidR="007063C5" w:rsidRDefault="00D2232B">
            <w:pPr>
              <w:jc w:val="left"/>
              <w:rPr>
                <w:ins w:id="1171" w:author="Jens-Rainer Ohm" w:date="2021-07-30T10:20:00Z"/>
                <w:rFonts w:eastAsia="Times New Roman"/>
              </w:rPr>
              <w:pPrChange w:id="1172" w:author="Jens-Rainer Ohm" w:date="2021-07-30T10:26:00Z">
                <w:pPr/>
              </w:pPrChange>
            </w:pPr>
            <w:ins w:id="1173" w:author="Jens-Rainer Ohm" w:date="2021-07-30T11:03:00Z">
              <w:r w:rsidRPr="00D2232B">
                <w:rPr>
                  <w:rPrChange w:id="1174" w:author="Jens-Rainer Ohm" w:date="2021-07-30T11:03:00Z">
                    <w:rPr>
                      <w:rStyle w:val="Hyperlink"/>
                      <w:rFonts w:eastAsia="Times New Roman"/>
                    </w:rPr>
                  </w:rPrChange>
                </w:rPr>
                <w:t>M. G. Sarwer</w:t>
              </w:r>
            </w:ins>
            <w:ins w:id="1175" w:author="Jens-Rainer Ohm" w:date="2021-07-30T10:20:00Z">
              <w:r w:rsidR="007063C5">
                <w:rPr>
                  <w:rFonts w:eastAsia="Times New Roman"/>
                </w:rPr>
                <w:t xml:space="preserve">, </w:t>
              </w:r>
            </w:ins>
            <w:ins w:id="1176" w:author="Jens-Rainer Ohm" w:date="2021-07-30T11:10:00Z">
              <w:r w:rsidR="001D4701">
                <w:rPr>
                  <w:rFonts w:eastAsia="Times New Roman"/>
                </w:rPr>
                <w:br/>
              </w:r>
            </w:ins>
            <w:ins w:id="1177" w:author="Jens-Rainer Ohm" w:date="2021-07-30T11:03:00Z">
              <w:r w:rsidRPr="00D2232B">
                <w:rPr>
                  <w:rPrChange w:id="1178" w:author="Jens-Rainer Ohm" w:date="2021-07-30T11:03:00Z">
                    <w:rPr>
                      <w:rStyle w:val="Hyperlink"/>
                      <w:rFonts w:eastAsia="Times New Roman"/>
                    </w:rPr>
                  </w:rPrChange>
                </w:rPr>
                <w:t>J. Chen</w:t>
              </w:r>
            </w:ins>
            <w:ins w:id="1179" w:author="Jens-Rainer Ohm" w:date="2021-07-30T10:20:00Z">
              <w:r w:rsidR="007063C5">
                <w:rPr>
                  <w:rFonts w:eastAsia="Times New Roman"/>
                </w:rPr>
                <w:t xml:space="preserve">, </w:t>
              </w:r>
            </w:ins>
            <w:ins w:id="1180" w:author="Jens-Rainer Ohm" w:date="2021-07-30T11:10:00Z">
              <w:r w:rsidR="001D4701">
                <w:rPr>
                  <w:rFonts w:eastAsia="Times New Roman"/>
                </w:rPr>
                <w:br/>
              </w:r>
            </w:ins>
            <w:ins w:id="1181" w:author="Jens-Rainer Ohm" w:date="2021-07-30T11:03:00Z">
              <w:r w:rsidRPr="00D2232B">
                <w:rPr>
                  <w:rPrChange w:id="1182" w:author="Jens-Rainer Ohm" w:date="2021-07-30T11:03:00Z">
                    <w:rPr>
                      <w:rStyle w:val="Hyperlink"/>
                      <w:rFonts w:eastAsia="Times New Roman"/>
                    </w:rPr>
                  </w:rPrChange>
                </w:rPr>
                <w:t>Y. Ye</w:t>
              </w:r>
            </w:ins>
            <w:ins w:id="1183" w:author="Jens-Rainer Ohm" w:date="2021-07-30T10:20:00Z">
              <w:r w:rsidR="007063C5">
                <w:rPr>
                  <w:rFonts w:eastAsia="Times New Roman"/>
                </w:rPr>
                <w:t xml:space="preserve">, </w:t>
              </w:r>
            </w:ins>
            <w:ins w:id="1184" w:author="Jens-Rainer Ohm" w:date="2021-07-30T11:10:00Z">
              <w:r w:rsidR="001D4701">
                <w:rPr>
                  <w:rFonts w:eastAsia="Times New Roman"/>
                </w:rPr>
                <w:br/>
              </w:r>
            </w:ins>
            <w:ins w:id="1185" w:author="Jens-Rainer Ohm" w:date="2021-07-30T11:03:00Z">
              <w:r w:rsidRPr="00D2232B">
                <w:rPr>
                  <w:rPrChange w:id="1186" w:author="Jens-Rainer Ohm" w:date="2021-07-30T11:03:00Z">
                    <w:rPr>
                      <w:rStyle w:val="Hyperlink"/>
                      <w:rFonts w:eastAsia="Times New Roman"/>
                    </w:rPr>
                  </w:rPrChange>
                </w:rPr>
                <w:t>R. -L. Liao (Alibaba)</w:t>
              </w:r>
            </w:ins>
          </w:p>
        </w:tc>
      </w:tr>
      <w:tr w:rsidR="007063C5" w14:paraId="024B54C1" w14:textId="77777777" w:rsidTr="001D4701">
        <w:tblPrEx>
          <w:tblPrExChange w:id="1187" w:author="Jens-Rainer Ohm" w:date="2021-07-30T11:12:00Z">
            <w:tblPrEx>
              <w:tblW w:w="10963" w:type="dxa"/>
            </w:tblPrEx>
          </w:tblPrExChange>
        </w:tblPrEx>
        <w:trPr>
          <w:tblCellSpacing w:w="15" w:type="dxa"/>
          <w:ins w:id="1188" w:author="Jens-Rainer Ohm" w:date="2021-07-30T10:20:00Z"/>
          <w:trPrChange w:id="118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74AAB" w14:textId="332847D9" w:rsidR="007063C5" w:rsidRDefault="007063C5" w:rsidP="00D2232B">
            <w:pPr>
              <w:jc w:val="center"/>
              <w:rPr>
                <w:ins w:id="1191" w:author="Jens-Rainer Ohm" w:date="2021-07-30T10:20:00Z"/>
                <w:rFonts w:eastAsia="Times New Roman"/>
                <w:sz w:val="24"/>
                <w:szCs w:val="24"/>
              </w:rPr>
            </w:pPr>
            <w:ins w:id="1192" w:author="Jens-Rainer Ohm" w:date="2021-07-30T10:20:00Z">
              <w:r>
                <w:rPr>
                  <w:rFonts w:eastAsia="Times New Roman"/>
                </w:rPr>
                <w:fldChar w:fldCharType="begin"/>
              </w:r>
            </w:ins>
            <w:ins w:id="1193" w:author="Jens-Rainer Ohm" w:date="2021-07-30T12:05:00Z">
              <w:r w:rsidR="00C736E2">
                <w:rPr>
                  <w:rFonts w:eastAsia="Times New Roman"/>
                </w:rPr>
                <w:instrText>HYPERLINK "C:\\Eigene Dateien\\mpeg\\online2107\\current_document.php?id=10860"</w:instrText>
              </w:r>
            </w:ins>
            <w:ins w:id="1194" w:author="Jens-Rainer Ohm" w:date="2021-07-30T10:20:00Z">
              <w:r>
                <w:rPr>
                  <w:rFonts w:eastAsia="Times New Roman"/>
                </w:rPr>
                <w:fldChar w:fldCharType="separate"/>
              </w:r>
              <w:r>
                <w:rPr>
                  <w:rStyle w:val="Hyperlink"/>
                  <w:rFonts w:eastAsia="Times New Roman"/>
                </w:rPr>
                <w:t>JVET-W00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854EB" w14:textId="77777777" w:rsidR="007063C5" w:rsidRDefault="007063C5" w:rsidP="00D2232B">
            <w:pPr>
              <w:jc w:val="center"/>
              <w:rPr>
                <w:ins w:id="1196" w:author="Jens-Rainer Ohm" w:date="2021-07-30T10:20:00Z"/>
                <w:rFonts w:eastAsia="Times New Roman"/>
              </w:rPr>
            </w:pPr>
            <w:ins w:id="1197" w:author="Jens-Rainer Ohm" w:date="2021-07-30T10:20:00Z">
              <w:r>
                <w:rPr>
                  <w:rFonts w:eastAsia="Times New Roman"/>
                </w:rPr>
                <w:t>m570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6E8A33" w14:textId="77777777" w:rsidR="007063C5" w:rsidRDefault="007063C5" w:rsidP="00D2232B">
            <w:pPr>
              <w:jc w:val="left"/>
              <w:rPr>
                <w:ins w:id="1199" w:author="Jens-Rainer Ohm" w:date="2021-07-30T10:20:00Z"/>
                <w:rFonts w:eastAsia="Times New Roman"/>
              </w:rPr>
            </w:pPr>
            <w:ins w:id="1200" w:author="Jens-Rainer Ohm" w:date="2021-07-30T10:20:00Z">
              <w:r>
                <w:rPr>
                  <w:rFonts w:eastAsia="Times New Roman"/>
                </w:rPr>
                <w:t>2021-06-25 05:42: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87D4D" w14:textId="77777777" w:rsidR="007063C5" w:rsidRDefault="007063C5" w:rsidP="00D2232B">
            <w:pPr>
              <w:rPr>
                <w:ins w:id="1202" w:author="Jens-Rainer Ohm" w:date="2021-07-30T10:20:00Z"/>
                <w:rFonts w:eastAsia="Times New Roman"/>
              </w:rPr>
            </w:pPr>
            <w:ins w:id="1203" w:author="Jens-Rainer Ohm" w:date="2021-07-30T10:20:00Z">
              <w:r>
                <w:rPr>
                  <w:rFonts w:eastAsia="Times New Roman"/>
                </w:rPr>
                <w:t>2021-06-26 06:32: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ABC458" w14:textId="77777777" w:rsidR="007063C5" w:rsidRDefault="007063C5" w:rsidP="00D2232B">
            <w:pPr>
              <w:rPr>
                <w:ins w:id="1205" w:author="Jens-Rainer Ohm" w:date="2021-07-30T10:20:00Z"/>
                <w:rFonts w:eastAsia="Times New Roman"/>
              </w:rPr>
            </w:pPr>
            <w:ins w:id="1206" w:author="Jens-Rainer Ohm" w:date="2021-07-30T10:20:00Z">
              <w:r>
                <w:rPr>
                  <w:rFonts w:eastAsia="Times New Roman"/>
                </w:rPr>
                <w:t>2021-07-07 05:22:1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847D8" w14:textId="77777777" w:rsidR="007063C5" w:rsidRDefault="007063C5">
            <w:pPr>
              <w:jc w:val="left"/>
              <w:rPr>
                <w:ins w:id="1208" w:author="Jens-Rainer Ohm" w:date="2021-07-30T10:20:00Z"/>
                <w:rFonts w:eastAsia="Times New Roman"/>
              </w:rPr>
              <w:pPrChange w:id="1209" w:author="Jens-Rainer Ohm" w:date="2021-07-30T12:04:00Z">
                <w:pPr/>
              </w:pPrChange>
            </w:pPr>
            <w:ins w:id="1210" w:author="Jens-Rainer Ohm" w:date="2021-07-30T10:20:00Z">
              <w:r>
                <w:rPr>
                  <w:rFonts w:eastAsia="Times New Roman"/>
                </w:rPr>
                <w:t>CE-3.2: a high throughput mode for high bit depth and high bit rate extension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92E8B" w14:textId="1AD78AA3" w:rsidR="007063C5" w:rsidRDefault="00D2232B">
            <w:pPr>
              <w:jc w:val="left"/>
              <w:rPr>
                <w:ins w:id="1212" w:author="Jens-Rainer Ohm" w:date="2021-07-30T10:20:00Z"/>
                <w:rFonts w:eastAsia="Times New Roman"/>
              </w:rPr>
              <w:pPrChange w:id="1213" w:author="Jens-Rainer Ohm" w:date="2021-07-30T10:26:00Z">
                <w:pPr/>
              </w:pPrChange>
            </w:pPr>
            <w:ins w:id="1214" w:author="Jens-Rainer Ohm" w:date="2021-07-30T11:03:00Z">
              <w:r w:rsidRPr="00D2232B">
                <w:rPr>
                  <w:rPrChange w:id="1215" w:author="Jens-Rainer Ohm" w:date="2021-07-30T11:03:00Z">
                    <w:rPr>
                      <w:rStyle w:val="Hyperlink"/>
                      <w:rFonts w:eastAsia="Times New Roman"/>
                    </w:rPr>
                  </w:rPrChange>
                </w:rPr>
                <w:t>F. Wang</w:t>
              </w:r>
            </w:ins>
            <w:ins w:id="1216" w:author="Jens-Rainer Ohm" w:date="2021-07-30T10:20:00Z">
              <w:r w:rsidR="007063C5">
                <w:rPr>
                  <w:rFonts w:eastAsia="Times New Roman"/>
                </w:rPr>
                <w:t xml:space="preserve">, </w:t>
              </w:r>
            </w:ins>
            <w:ins w:id="1217" w:author="Jens-Rainer Ohm" w:date="2021-07-30T11:10:00Z">
              <w:r w:rsidR="001D4701">
                <w:rPr>
                  <w:rFonts w:eastAsia="Times New Roman"/>
                </w:rPr>
                <w:br/>
              </w:r>
            </w:ins>
            <w:ins w:id="1218" w:author="Jens-Rainer Ohm" w:date="2021-07-30T11:03:00Z">
              <w:r w:rsidRPr="00D2232B">
                <w:rPr>
                  <w:rPrChange w:id="1219" w:author="Jens-Rainer Ohm" w:date="2021-07-30T11:03:00Z">
                    <w:rPr>
                      <w:rStyle w:val="Hyperlink"/>
                      <w:rFonts w:eastAsia="Times New Roman"/>
                    </w:rPr>
                  </w:rPrChange>
                </w:rPr>
                <w:t>Z. Xie</w:t>
              </w:r>
            </w:ins>
            <w:ins w:id="1220" w:author="Jens-Rainer Ohm" w:date="2021-07-30T10:20:00Z">
              <w:r w:rsidR="007063C5">
                <w:rPr>
                  <w:rFonts w:eastAsia="Times New Roman"/>
                </w:rPr>
                <w:t xml:space="preserve">, </w:t>
              </w:r>
            </w:ins>
            <w:ins w:id="1221" w:author="Jens-Rainer Ohm" w:date="2021-07-30T11:10:00Z">
              <w:r w:rsidR="001D4701">
                <w:rPr>
                  <w:rFonts w:eastAsia="Times New Roman"/>
                </w:rPr>
                <w:br/>
              </w:r>
            </w:ins>
            <w:ins w:id="1222" w:author="Jens-Rainer Ohm" w:date="2021-07-30T11:03:00Z">
              <w:r w:rsidRPr="00D2232B">
                <w:rPr>
                  <w:rPrChange w:id="1223" w:author="Jens-Rainer Ohm" w:date="2021-07-30T11:03:00Z">
                    <w:rPr>
                      <w:rStyle w:val="Hyperlink"/>
                      <w:rFonts w:eastAsia="Times New Roman"/>
                    </w:rPr>
                  </w:rPrChange>
                </w:rPr>
                <w:t>Y. Yu</w:t>
              </w:r>
            </w:ins>
            <w:ins w:id="1224" w:author="Jens-Rainer Ohm" w:date="2021-07-30T10:20:00Z">
              <w:r w:rsidR="007063C5">
                <w:rPr>
                  <w:rFonts w:eastAsia="Times New Roman"/>
                </w:rPr>
                <w:t xml:space="preserve">, </w:t>
              </w:r>
            </w:ins>
            <w:ins w:id="1225" w:author="Jens-Rainer Ohm" w:date="2021-07-30T11:10:00Z">
              <w:r w:rsidR="001D4701">
                <w:rPr>
                  <w:rFonts w:eastAsia="Times New Roman"/>
                </w:rPr>
                <w:br/>
              </w:r>
            </w:ins>
            <w:ins w:id="1226" w:author="Jens-Rainer Ohm" w:date="2021-07-30T11:03:00Z">
              <w:r w:rsidRPr="00D2232B">
                <w:rPr>
                  <w:rPrChange w:id="1227" w:author="Jens-Rainer Ohm" w:date="2021-07-30T11:03:00Z">
                    <w:rPr>
                      <w:rStyle w:val="Hyperlink"/>
                      <w:rFonts w:eastAsia="Times New Roman"/>
                    </w:rPr>
                  </w:rPrChange>
                </w:rPr>
                <w:t>H. Yu</w:t>
              </w:r>
            </w:ins>
            <w:ins w:id="1228" w:author="Jens-Rainer Ohm" w:date="2021-07-30T10:20:00Z">
              <w:r w:rsidR="007063C5">
                <w:rPr>
                  <w:rFonts w:eastAsia="Times New Roman"/>
                </w:rPr>
                <w:t xml:space="preserve">, </w:t>
              </w:r>
            </w:ins>
            <w:ins w:id="1229" w:author="Jens-Rainer Ohm" w:date="2021-07-30T11:10:00Z">
              <w:r w:rsidR="001D4701">
                <w:rPr>
                  <w:rFonts w:eastAsia="Times New Roman"/>
                </w:rPr>
                <w:br/>
              </w:r>
            </w:ins>
            <w:ins w:id="1230" w:author="Jens-Rainer Ohm" w:date="2021-07-30T11:03:00Z">
              <w:r w:rsidRPr="00D2232B">
                <w:rPr>
                  <w:rPrChange w:id="1231" w:author="Jens-Rainer Ohm" w:date="2021-07-30T11:03:00Z">
                    <w:rPr>
                      <w:rStyle w:val="Hyperlink"/>
                      <w:rFonts w:eastAsia="Times New Roman"/>
                    </w:rPr>
                  </w:rPrChange>
                </w:rPr>
                <w:t>D. Wang (OPPO)</w:t>
              </w:r>
            </w:ins>
            <w:ins w:id="1232" w:author="Jens-Rainer Ohm" w:date="2021-07-30T10:20:00Z">
              <w:r w:rsidR="007063C5">
                <w:rPr>
                  <w:rFonts w:eastAsia="Times New Roman"/>
                </w:rPr>
                <w:t xml:space="preserve">, </w:t>
              </w:r>
            </w:ins>
            <w:ins w:id="1233" w:author="Jens-Rainer Ohm" w:date="2021-07-30T11:12:00Z">
              <w:r w:rsidR="001D4701">
                <w:rPr>
                  <w:rFonts w:eastAsia="Times New Roman"/>
                </w:rPr>
                <w:br/>
              </w:r>
            </w:ins>
            <w:ins w:id="1234" w:author="Jens-Rainer Ohm" w:date="2021-07-30T11:03:00Z">
              <w:r w:rsidRPr="00D2232B">
                <w:rPr>
                  <w:rPrChange w:id="1235" w:author="Jens-Rainer Ohm" w:date="2021-07-30T11:03:00Z">
                    <w:rPr>
                      <w:rStyle w:val="Hyperlink"/>
                      <w:rFonts w:eastAsia="Times New Roman"/>
                    </w:rPr>
                  </w:rPrChange>
                </w:rPr>
                <w:t>M. Sarwer</w:t>
              </w:r>
            </w:ins>
            <w:ins w:id="1236" w:author="Jens-Rainer Ohm" w:date="2021-07-30T10:20:00Z">
              <w:r w:rsidR="007063C5">
                <w:rPr>
                  <w:rFonts w:eastAsia="Times New Roman"/>
                </w:rPr>
                <w:t xml:space="preserve">, </w:t>
              </w:r>
            </w:ins>
            <w:ins w:id="1237" w:author="Jens-Rainer Ohm" w:date="2021-07-30T11:10:00Z">
              <w:r w:rsidR="001D4701">
                <w:rPr>
                  <w:rFonts w:eastAsia="Times New Roman"/>
                </w:rPr>
                <w:br/>
              </w:r>
            </w:ins>
            <w:ins w:id="1238" w:author="Jens-Rainer Ohm" w:date="2021-07-30T11:03:00Z">
              <w:r w:rsidRPr="00D2232B">
                <w:rPr>
                  <w:rPrChange w:id="1239" w:author="Jens-Rainer Ohm" w:date="2021-07-30T11:03:00Z">
                    <w:rPr>
                      <w:rStyle w:val="Hyperlink"/>
                      <w:rFonts w:eastAsia="Times New Roman"/>
                    </w:rPr>
                  </w:rPrChange>
                </w:rPr>
                <w:t>J. Chen</w:t>
              </w:r>
            </w:ins>
            <w:ins w:id="1240" w:author="Jens-Rainer Ohm" w:date="2021-07-30T10:20:00Z">
              <w:r w:rsidR="007063C5">
                <w:rPr>
                  <w:rFonts w:eastAsia="Times New Roman"/>
                </w:rPr>
                <w:t xml:space="preserve">, </w:t>
              </w:r>
            </w:ins>
            <w:ins w:id="1241" w:author="Jens-Rainer Ohm" w:date="2021-07-30T11:10:00Z">
              <w:r w:rsidR="001D4701">
                <w:rPr>
                  <w:rFonts w:eastAsia="Times New Roman"/>
                </w:rPr>
                <w:br/>
              </w:r>
            </w:ins>
            <w:ins w:id="1242" w:author="Jens-Rainer Ohm" w:date="2021-07-30T11:03:00Z">
              <w:r w:rsidRPr="00D2232B">
                <w:rPr>
                  <w:rPrChange w:id="1243" w:author="Jens-Rainer Ohm" w:date="2021-07-30T11:03:00Z">
                    <w:rPr>
                      <w:rStyle w:val="Hyperlink"/>
                      <w:rFonts w:eastAsia="Times New Roman"/>
                    </w:rPr>
                  </w:rPrChange>
                </w:rPr>
                <w:t>Y. Ye</w:t>
              </w:r>
            </w:ins>
            <w:ins w:id="1244" w:author="Jens-Rainer Ohm" w:date="2021-07-30T10:20:00Z">
              <w:r w:rsidR="007063C5">
                <w:rPr>
                  <w:rFonts w:eastAsia="Times New Roman"/>
                </w:rPr>
                <w:t xml:space="preserve">, </w:t>
              </w:r>
            </w:ins>
            <w:ins w:id="1245" w:author="Jens-Rainer Ohm" w:date="2021-07-30T11:10:00Z">
              <w:r w:rsidR="001D4701">
                <w:rPr>
                  <w:rFonts w:eastAsia="Times New Roman"/>
                </w:rPr>
                <w:br/>
              </w:r>
            </w:ins>
            <w:ins w:id="1246" w:author="Jens-Rainer Ohm" w:date="2021-07-30T11:03:00Z">
              <w:r w:rsidRPr="00D2232B">
                <w:rPr>
                  <w:rPrChange w:id="1247" w:author="Jens-Rainer Ohm" w:date="2021-07-30T11:03:00Z">
                    <w:rPr>
                      <w:rStyle w:val="Hyperlink"/>
                      <w:rFonts w:eastAsia="Times New Roman"/>
                    </w:rPr>
                  </w:rPrChange>
                </w:rPr>
                <w:t>R. Liao (Alibaba)</w:t>
              </w:r>
            </w:ins>
          </w:p>
        </w:tc>
      </w:tr>
      <w:tr w:rsidR="007063C5" w14:paraId="4F2AF4D7" w14:textId="77777777" w:rsidTr="001D4701">
        <w:tblPrEx>
          <w:tblPrExChange w:id="1248" w:author="Jens-Rainer Ohm" w:date="2021-07-30T11:12:00Z">
            <w:tblPrEx>
              <w:tblW w:w="10963" w:type="dxa"/>
            </w:tblPrEx>
          </w:tblPrExChange>
        </w:tblPrEx>
        <w:trPr>
          <w:tblCellSpacing w:w="15" w:type="dxa"/>
          <w:ins w:id="1249" w:author="Jens-Rainer Ohm" w:date="2021-07-30T10:20:00Z"/>
          <w:trPrChange w:id="125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FF23D1" w14:textId="74327140" w:rsidR="007063C5" w:rsidRDefault="007063C5" w:rsidP="00D2232B">
            <w:pPr>
              <w:jc w:val="center"/>
              <w:rPr>
                <w:ins w:id="1252" w:author="Jens-Rainer Ohm" w:date="2021-07-30T10:20:00Z"/>
                <w:rFonts w:eastAsia="Times New Roman"/>
                <w:sz w:val="24"/>
                <w:szCs w:val="24"/>
              </w:rPr>
            </w:pPr>
            <w:ins w:id="1253" w:author="Jens-Rainer Ohm" w:date="2021-07-30T10:20:00Z">
              <w:r>
                <w:rPr>
                  <w:rFonts w:eastAsia="Times New Roman"/>
                </w:rPr>
                <w:fldChar w:fldCharType="begin"/>
              </w:r>
            </w:ins>
            <w:ins w:id="1254" w:author="Jens-Rainer Ohm" w:date="2021-07-30T12:05:00Z">
              <w:r w:rsidR="00C736E2">
                <w:rPr>
                  <w:rFonts w:eastAsia="Times New Roman"/>
                </w:rPr>
                <w:instrText>HYPERLINK "C:\\Eigene Dateien\\mpeg\\online2107\\current_document.php?id=10861"</w:instrText>
              </w:r>
            </w:ins>
            <w:ins w:id="1255" w:author="Jens-Rainer Ohm" w:date="2021-07-30T10:20:00Z">
              <w:r>
                <w:rPr>
                  <w:rFonts w:eastAsia="Times New Roman"/>
                </w:rPr>
                <w:fldChar w:fldCharType="separate"/>
              </w:r>
              <w:r>
                <w:rPr>
                  <w:rStyle w:val="Hyperlink"/>
                  <w:rFonts w:eastAsia="Times New Roman"/>
                </w:rPr>
                <w:t>JVET-W00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DC924" w14:textId="77777777" w:rsidR="007063C5" w:rsidRDefault="007063C5" w:rsidP="00D2232B">
            <w:pPr>
              <w:jc w:val="center"/>
              <w:rPr>
                <w:ins w:id="1257" w:author="Jens-Rainer Ohm" w:date="2021-07-30T10:20:00Z"/>
                <w:rFonts w:eastAsia="Times New Roman"/>
              </w:rPr>
            </w:pPr>
            <w:ins w:id="1258" w:author="Jens-Rainer Ohm" w:date="2021-07-30T10:20:00Z">
              <w:r>
                <w:rPr>
                  <w:rFonts w:eastAsia="Times New Roman"/>
                </w:rPr>
                <w:t>m570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A4E1B" w14:textId="77777777" w:rsidR="007063C5" w:rsidRDefault="007063C5" w:rsidP="00D2232B">
            <w:pPr>
              <w:jc w:val="left"/>
              <w:rPr>
                <w:ins w:id="1260" w:author="Jens-Rainer Ohm" w:date="2021-07-30T10:20:00Z"/>
                <w:rFonts w:eastAsia="Times New Roman"/>
              </w:rPr>
            </w:pPr>
            <w:ins w:id="1261" w:author="Jens-Rainer Ohm" w:date="2021-07-30T10:20:00Z">
              <w:r>
                <w:rPr>
                  <w:rFonts w:eastAsia="Times New Roman"/>
                </w:rPr>
                <w:t>2021-06-25 05:44: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C34E75" w14:textId="77777777" w:rsidR="007063C5" w:rsidRDefault="007063C5" w:rsidP="00D2232B">
            <w:pPr>
              <w:rPr>
                <w:ins w:id="1263" w:author="Jens-Rainer Ohm" w:date="2021-07-30T10:20:00Z"/>
                <w:rFonts w:eastAsia="Times New Roman"/>
              </w:rPr>
            </w:pPr>
            <w:ins w:id="1264" w:author="Jens-Rainer Ohm" w:date="2021-07-30T10:20:00Z">
              <w:r>
                <w:rPr>
                  <w:rFonts w:eastAsia="Times New Roman"/>
                </w:rPr>
                <w:t>2021-06-26 06:22: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5A084" w14:textId="77777777" w:rsidR="007063C5" w:rsidRDefault="007063C5" w:rsidP="00D2232B">
            <w:pPr>
              <w:rPr>
                <w:ins w:id="1266" w:author="Jens-Rainer Ohm" w:date="2021-07-30T10:20:00Z"/>
                <w:rFonts w:eastAsia="Times New Roman"/>
              </w:rPr>
            </w:pPr>
            <w:ins w:id="1267" w:author="Jens-Rainer Ohm" w:date="2021-07-30T10:20:00Z">
              <w:r>
                <w:rPr>
                  <w:rFonts w:eastAsia="Times New Roman"/>
                </w:rPr>
                <w:t>2021-07-01 17:18:3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BC2C4" w14:textId="77777777" w:rsidR="007063C5" w:rsidRDefault="007063C5">
            <w:pPr>
              <w:jc w:val="left"/>
              <w:rPr>
                <w:ins w:id="1269" w:author="Jens-Rainer Ohm" w:date="2021-07-30T10:20:00Z"/>
                <w:rFonts w:eastAsia="Times New Roman"/>
              </w:rPr>
              <w:pPrChange w:id="1270" w:author="Jens-Rainer Ohm" w:date="2021-07-30T12:04:00Z">
                <w:pPr/>
              </w:pPrChange>
            </w:pPr>
            <w:ins w:id="1271" w:author="Jens-Rainer Ohm" w:date="2021-07-30T10:20:00Z">
              <w:r>
                <w:rPr>
                  <w:rFonts w:eastAsia="Times New Roman"/>
                </w:rPr>
                <w:t>CE-1.1: coding of last significant coefficient position for high bit depth and high bit rate extension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7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3BB8BD" w14:textId="7B99D019" w:rsidR="007063C5" w:rsidRDefault="00D2232B">
            <w:pPr>
              <w:jc w:val="left"/>
              <w:rPr>
                <w:ins w:id="1273" w:author="Jens-Rainer Ohm" w:date="2021-07-30T10:20:00Z"/>
                <w:rFonts w:eastAsia="Times New Roman"/>
              </w:rPr>
              <w:pPrChange w:id="1274" w:author="Jens-Rainer Ohm" w:date="2021-07-30T10:26:00Z">
                <w:pPr/>
              </w:pPrChange>
            </w:pPr>
            <w:ins w:id="1275" w:author="Jens-Rainer Ohm" w:date="2021-07-30T11:03:00Z">
              <w:r w:rsidRPr="00D2232B">
                <w:rPr>
                  <w:rPrChange w:id="1276" w:author="Jens-Rainer Ohm" w:date="2021-07-30T11:03:00Z">
                    <w:rPr>
                      <w:rStyle w:val="Hyperlink"/>
                      <w:rFonts w:eastAsia="Times New Roman"/>
                    </w:rPr>
                  </w:rPrChange>
                </w:rPr>
                <w:t>F. Wang</w:t>
              </w:r>
            </w:ins>
            <w:ins w:id="1277" w:author="Jens-Rainer Ohm" w:date="2021-07-30T10:20:00Z">
              <w:r w:rsidR="007063C5">
                <w:rPr>
                  <w:rFonts w:eastAsia="Times New Roman"/>
                </w:rPr>
                <w:t xml:space="preserve">, </w:t>
              </w:r>
            </w:ins>
            <w:ins w:id="1278" w:author="Jens-Rainer Ohm" w:date="2021-07-30T11:10:00Z">
              <w:r w:rsidR="001D4701">
                <w:rPr>
                  <w:rFonts w:eastAsia="Times New Roman"/>
                </w:rPr>
                <w:br/>
              </w:r>
            </w:ins>
            <w:ins w:id="1279" w:author="Jens-Rainer Ohm" w:date="2021-07-30T11:03:00Z">
              <w:r w:rsidRPr="00D2232B">
                <w:rPr>
                  <w:rPrChange w:id="1280" w:author="Jens-Rainer Ohm" w:date="2021-07-30T11:03:00Z">
                    <w:rPr>
                      <w:rStyle w:val="Hyperlink"/>
                      <w:rFonts w:eastAsia="Times New Roman"/>
                    </w:rPr>
                  </w:rPrChange>
                </w:rPr>
                <w:t>L. Xu</w:t>
              </w:r>
            </w:ins>
            <w:ins w:id="1281" w:author="Jens-Rainer Ohm" w:date="2021-07-30T10:20:00Z">
              <w:r w:rsidR="007063C5">
                <w:rPr>
                  <w:rFonts w:eastAsia="Times New Roman"/>
                </w:rPr>
                <w:t xml:space="preserve">, </w:t>
              </w:r>
            </w:ins>
            <w:ins w:id="1282" w:author="Jens-Rainer Ohm" w:date="2021-07-30T11:10:00Z">
              <w:r w:rsidR="001D4701">
                <w:rPr>
                  <w:rFonts w:eastAsia="Times New Roman"/>
                </w:rPr>
                <w:br/>
              </w:r>
            </w:ins>
            <w:ins w:id="1283" w:author="Jens-Rainer Ohm" w:date="2021-07-30T11:03:00Z">
              <w:r w:rsidRPr="00D2232B">
                <w:rPr>
                  <w:rPrChange w:id="1284" w:author="Jens-Rainer Ohm" w:date="2021-07-30T11:03:00Z">
                    <w:rPr>
                      <w:rStyle w:val="Hyperlink"/>
                      <w:rFonts w:eastAsia="Times New Roman"/>
                    </w:rPr>
                  </w:rPrChange>
                </w:rPr>
                <w:t>Z. Xie</w:t>
              </w:r>
            </w:ins>
            <w:ins w:id="1285" w:author="Jens-Rainer Ohm" w:date="2021-07-30T10:20:00Z">
              <w:r w:rsidR="007063C5">
                <w:rPr>
                  <w:rFonts w:eastAsia="Times New Roman"/>
                </w:rPr>
                <w:t xml:space="preserve">, </w:t>
              </w:r>
            </w:ins>
            <w:ins w:id="1286" w:author="Jens-Rainer Ohm" w:date="2021-07-30T11:10:00Z">
              <w:r w:rsidR="001D4701">
                <w:rPr>
                  <w:rFonts w:eastAsia="Times New Roman"/>
                </w:rPr>
                <w:br/>
              </w:r>
            </w:ins>
            <w:ins w:id="1287" w:author="Jens-Rainer Ohm" w:date="2021-07-30T11:03:00Z">
              <w:r w:rsidRPr="00D2232B">
                <w:rPr>
                  <w:rPrChange w:id="1288" w:author="Jens-Rainer Ohm" w:date="2021-07-30T11:03:00Z">
                    <w:rPr>
                      <w:rStyle w:val="Hyperlink"/>
                      <w:rFonts w:eastAsia="Times New Roman"/>
                    </w:rPr>
                  </w:rPrChange>
                </w:rPr>
                <w:lastRenderedPageBreak/>
                <w:t>Y. Yu</w:t>
              </w:r>
            </w:ins>
            <w:ins w:id="1289" w:author="Jens-Rainer Ohm" w:date="2021-07-30T10:20:00Z">
              <w:r w:rsidR="007063C5">
                <w:rPr>
                  <w:rFonts w:eastAsia="Times New Roman"/>
                </w:rPr>
                <w:t xml:space="preserve">, </w:t>
              </w:r>
            </w:ins>
            <w:ins w:id="1290" w:author="Jens-Rainer Ohm" w:date="2021-07-30T11:11:00Z">
              <w:r w:rsidR="001D4701">
                <w:rPr>
                  <w:rFonts w:eastAsia="Times New Roman"/>
                </w:rPr>
                <w:br/>
              </w:r>
            </w:ins>
            <w:ins w:id="1291" w:author="Jens-Rainer Ohm" w:date="2021-07-30T11:03:00Z">
              <w:r w:rsidRPr="00D2232B">
                <w:rPr>
                  <w:rPrChange w:id="1292" w:author="Jens-Rainer Ohm" w:date="2021-07-30T11:03:00Z">
                    <w:rPr>
                      <w:rStyle w:val="Hyperlink"/>
                      <w:rFonts w:eastAsia="Times New Roman"/>
                    </w:rPr>
                  </w:rPrChange>
                </w:rPr>
                <w:t>H. Yu</w:t>
              </w:r>
            </w:ins>
            <w:ins w:id="1293" w:author="Jens-Rainer Ohm" w:date="2021-07-30T10:20:00Z">
              <w:r w:rsidR="007063C5">
                <w:rPr>
                  <w:rFonts w:eastAsia="Times New Roman"/>
                </w:rPr>
                <w:t xml:space="preserve">, </w:t>
              </w:r>
            </w:ins>
            <w:ins w:id="1294" w:author="Jens-Rainer Ohm" w:date="2021-07-30T11:11:00Z">
              <w:r w:rsidR="001D4701">
                <w:rPr>
                  <w:rFonts w:eastAsia="Times New Roman"/>
                </w:rPr>
                <w:br/>
              </w:r>
            </w:ins>
            <w:ins w:id="1295" w:author="Jens-Rainer Ohm" w:date="2021-07-30T11:03:00Z">
              <w:r w:rsidRPr="00D2232B">
                <w:rPr>
                  <w:rPrChange w:id="1296" w:author="Jens-Rainer Ohm" w:date="2021-07-30T11:03:00Z">
                    <w:rPr>
                      <w:rStyle w:val="Hyperlink"/>
                      <w:rFonts w:eastAsia="Times New Roman"/>
                    </w:rPr>
                  </w:rPrChange>
                </w:rPr>
                <w:t>D. Wang (OPPO)</w:t>
              </w:r>
            </w:ins>
          </w:p>
        </w:tc>
      </w:tr>
      <w:tr w:rsidR="007063C5" w14:paraId="6EFDF99C" w14:textId="77777777" w:rsidTr="001D4701">
        <w:tblPrEx>
          <w:tblPrExChange w:id="1297" w:author="Jens-Rainer Ohm" w:date="2021-07-30T11:12:00Z">
            <w:tblPrEx>
              <w:tblW w:w="10963" w:type="dxa"/>
            </w:tblPrEx>
          </w:tblPrExChange>
        </w:tblPrEx>
        <w:trPr>
          <w:tblCellSpacing w:w="15" w:type="dxa"/>
          <w:ins w:id="1298" w:author="Jens-Rainer Ohm" w:date="2021-07-30T10:20:00Z"/>
          <w:trPrChange w:id="129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FAF34" w14:textId="3479956C" w:rsidR="007063C5" w:rsidRDefault="007063C5" w:rsidP="00D2232B">
            <w:pPr>
              <w:jc w:val="center"/>
              <w:rPr>
                <w:ins w:id="1301" w:author="Jens-Rainer Ohm" w:date="2021-07-30T10:20:00Z"/>
                <w:rFonts w:eastAsia="Times New Roman"/>
                <w:sz w:val="24"/>
                <w:szCs w:val="24"/>
              </w:rPr>
            </w:pPr>
            <w:ins w:id="1302" w:author="Jens-Rainer Ohm" w:date="2021-07-30T10:20:00Z">
              <w:r>
                <w:rPr>
                  <w:rFonts w:eastAsia="Times New Roman"/>
                </w:rPr>
                <w:lastRenderedPageBreak/>
                <w:fldChar w:fldCharType="begin"/>
              </w:r>
            </w:ins>
            <w:ins w:id="1303" w:author="Jens-Rainer Ohm" w:date="2021-07-30T12:05:00Z">
              <w:r w:rsidR="00C736E2">
                <w:rPr>
                  <w:rFonts w:eastAsia="Times New Roman"/>
                </w:rPr>
                <w:instrText>HYPERLINK "C:\\Eigene Dateien\\mpeg\\online2107\\current_document.php?id=10862"</w:instrText>
              </w:r>
            </w:ins>
            <w:ins w:id="1304" w:author="Jens-Rainer Ohm" w:date="2021-07-30T10:20:00Z">
              <w:r>
                <w:rPr>
                  <w:rFonts w:eastAsia="Times New Roman"/>
                </w:rPr>
                <w:fldChar w:fldCharType="separate"/>
              </w:r>
              <w:r>
                <w:rPr>
                  <w:rStyle w:val="Hyperlink"/>
                  <w:rFonts w:eastAsia="Times New Roman"/>
                </w:rPr>
                <w:t>JVET-W00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1223A" w14:textId="77777777" w:rsidR="007063C5" w:rsidRDefault="007063C5" w:rsidP="00D2232B">
            <w:pPr>
              <w:jc w:val="center"/>
              <w:rPr>
                <w:ins w:id="1306" w:author="Jens-Rainer Ohm" w:date="2021-07-30T10:20:00Z"/>
                <w:rFonts w:eastAsia="Times New Roman"/>
              </w:rPr>
            </w:pPr>
            <w:ins w:id="1307" w:author="Jens-Rainer Ohm" w:date="2021-07-30T10:20:00Z">
              <w:r>
                <w:rPr>
                  <w:rFonts w:eastAsia="Times New Roman"/>
                </w:rPr>
                <w:t>m571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0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AD7BA" w14:textId="77777777" w:rsidR="007063C5" w:rsidRDefault="007063C5" w:rsidP="00D2232B">
            <w:pPr>
              <w:jc w:val="left"/>
              <w:rPr>
                <w:ins w:id="1309" w:author="Jens-Rainer Ohm" w:date="2021-07-30T10:20:00Z"/>
                <w:rFonts w:eastAsia="Times New Roman"/>
              </w:rPr>
            </w:pPr>
            <w:ins w:id="1310" w:author="Jens-Rainer Ohm" w:date="2021-07-30T10:20:00Z">
              <w:r>
                <w:rPr>
                  <w:rFonts w:eastAsia="Times New Roman"/>
                </w:rPr>
                <w:t>2021-06-28 21:39: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F2A713" w14:textId="77777777" w:rsidR="007063C5" w:rsidRDefault="007063C5" w:rsidP="00D2232B">
            <w:pPr>
              <w:rPr>
                <w:ins w:id="1312" w:author="Jens-Rainer Ohm" w:date="2021-07-30T10:20:00Z"/>
                <w:rFonts w:eastAsia="Times New Roman"/>
              </w:rPr>
            </w:pPr>
            <w:ins w:id="1313" w:author="Jens-Rainer Ohm" w:date="2021-07-30T10:20:00Z">
              <w:r>
                <w:rPr>
                  <w:rFonts w:eastAsia="Times New Roman"/>
                </w:rPr>
                <w:t>2021-07-03 14:06: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08010" w14:textId="77777777" w:rsidR="007063C5" w:rsidRDefault="007063C5" w:rsidP="00D2232B">
            <w:pPr>
              <w:rPr>
                <w:ins w:id="1315" w:author="Jens-Rainer Ohm" w:date="2021-07-30T10:20:00Z"/>
                <w:rFonts w:eastAsia="Times New Roman"/>
              </w:rPr>
            </w:pPr>
            <w:ins w:id="1316" w:author="Jens-Rainer Ohm" w:date="2021-07-30T10:20:00Z">
              <w:r>
                <w:rPr>
                  <w:rFonts w:eastAsia="Times New Roman"/>
                </w:rPr>
                <w:t>2021-07-03 14:06:11</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1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DAF78" w14:textId="77777777" w:rsidR="007063C5" w:rsidRDefault="007063C5">
            <w:pPr>
              <w:jc w:val="left"/>
              <w:rPr>
                <w:ins w:id="1318" w:author="Jens-Rainer Ohm" w:date="2021-07-30T10:20:00Z"/>
                <w:rFonts w:eastAsia="Times New Roman"/>
              </w:rPr>
              <w:pPrChange w:id="1319" w:author="Jens-Rainer Ohm" w:date="2021-07-30T12:04:00Z">
                <w:pPr/>
              </w:pPrChange>
            </w:pPr>
            <w:ins w:id="1320" w:author="Jens-Rainer Ohm" w:date="2021-07-30T10:20:00Z">
              <w:r>
                <w:rPr>
                  <w:rFonts w:eastAsia="Times New Roman"/>
                </w:rPr>
                <w:t>Crosscheck of JVET-W0044: CE3.1: CABAC-bypass alignment for high bit-depth cod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2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15747" w14:textId="12DB9346" w:rsidR="007063C5" w:rsidRDefault="00D2232B">
            <w:pPr>
              <w:jc w:val="left"/>
              <w:rPr>
                <w:ins w:id="1322" w:author="Jens-Rainer Ohm" w:date="2021-07-30T10:20:00Z"/>
                <w:rFonts w:eastAsia="Times New Roman"/>
              </w:rPr>
              <w:pPrChange w:id="1323" w:author="Jens-Rainer Ohm" w:date="2021-07-30T10:26:00Z">
                <w:pPr/>
              </w:pPrChange>
            </w:pPr>
            <w:ins w:id="1324" w:author="Jens-Rainer Ohm" w:date="2021-07-30T11:03:00Z">
              <w:r w:rsidRPr="00D2232B">
                <w:rPr>
                  <w:rPrChange w:id="1325" w:author="Jens-Rainer Ohm" w:date="2021-07-30T11:03:00Z">
                    <w:rPr>
                      <w:rStyle w:val="Hyperlink"/>
                      <w:rFonts w:eastAsia="Times New Roman"/>
                    </w:rPr>
                  </w:rPrChange>
                </w:rPr>
                <w:t>A. Browne (Sony)</w:t>
              </w:r>
            </w:ins>
          </w:p>
        </w:tc>
      </w:tr>
      <w:tr w:rsidR="007063C5" w14:paraId="68B75201" w14:textId="77777777" w:rsidTr="001D4701">
        <w:tblPrEx>
          <w:tblPrExChange w:id="1326" w:author="Jens-Rainer Ohm" w:date="2021-07-30T11:12:00Z">
            <w:tblPrEx>
              <w:tblW w:w="10963" w:type="dxa"/>
            </w:tblPrEx>
          </w:tblPrExChange>
        </w:tblPrEx>
        <w:trPr>
          <w:tblCellSpacing w:w="15" w:type="dxa"/>
          <w:ins w:id="1327" w:author="Jens-Rainer Ohm" w:date="2021-07-30T10:20:00Z"/>
          <w:trPrChange w:id="132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DC611" w14:textId="6A081604" w:rsidR="007063C5" w:rsidRDefault="007063C5" w:rsidP="00D2232B">
            <w:pPr>
              <w:jc w:val="center"/>
              <w:rPr>
                <w:ins w:id="1330" w:author="Jens-Rainer Ohm" w:date="2021-07-30T10:20:00Z"/>
                <w:rFonts w:eastAsia="Times New Roman"/>
                <w:sz w:val="24"/>
                <w:szCs w:val="24"/>
              </w:rPr>
            </w:pPr>
            <w:ins w:id="1331" w:author="Jens-Rainer Ohm" w:date="2021-07-30T10:20:00Z">
              <w:r>
                <w:rPr>
                  <w:rFonts w:eastAsia="Times New Roman"/>
                </w:rPr>
                <w:fldChar w:fldCharType="begin"/>
              </w:r>
            </w:ins>
            <w:ins w:id="1332" w:author="Jens-Rainer Ohm" w:date="2021-07-30T12:05:00Z">
              <w:r w:rsidR="00C736E2">
                <w:rPr>
                  <w:rFonts w:eastAsia="Times New Roman"/>
                </w:rPr>
                <w:instrText>HYPERLINK "C:\\Eigene Dateien\\mpeg\\online2107\\current_document.php?id=10863"</w:instrText>
              </w:r>
            </w:ins>
            <w:ins w:id="1333" w:author="Jens-Rainer Ohm" w:date="2021-07-30T10:20:00Z">
              <w:r>
                <w:rPr>
                  <w:rFonts w:eastAsia="Times New Roman"/>
                </w:rPr>
                <w:fldChar w:fldCharType="separate"/>
              </w:r>
              <w:r>
                <w:rPr>
                  <w:rStyle w:val="Hyperlink"/>
                  <w:rFonts w:eastAsia="Times New Roman"/>
                </w:rPr>
                <w:t>JVET-W00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43F56" w14:textId="77777777" w:rsidR="007063C5" w:rsidRDefault="007063C5" w:rsidP="00D2232B">
            <w:pPr>
              <w:jc w:val="center"/>
              <w:rPr>
                <w:ins w:id="1335" w:author="Jens-Rainer Ohm" w:date="2021-07-30T10:20:00Z"/>
                <w:rFonts w:eastAsia="Times New Roman"/>
              </w:rPr>
            </w:pPr>
            <w:ins w:id="1336" w:author="Jens-Rainer Ohm" w:date="2021-07-30T10:20:00Z">
              <w:r>
                <w:rPr>
                  <w:rFonts w:eastAsia="Times New Roman"/>
                </w:rPr>
                <w:t>m571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7E92D2" w14:textId="77777777" w:rsidR="007063C5" w:rsidRDefault="007063C5" w:rsidP="00D2232B">
            <w:pPr>
              <w:jc w:val="left"/>
              <w:rPr>
                <w:ins w:id="1338" w:author="Jens-Rainer Ohm" w:date="2021-07-30T10:20:00Z"/>
                <w:rFonts w:eastAsia="Times New Roman"/>
              </w:rPr>
            </w:pPr>
            <w:ins w:id="1339" w:author="Jens-Rainer Ohm" w:date="2021-07-30T10:20:00Z">
              <w:r>
                <w:rPr>
                  <w:rFonts w:eastAsia="Times New Roman"/>
                </w:rPr>
                <w:t>2021-06-29 03:27: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34E31" w14:textId="77777777" w:rsidR="007063C5" w:rsidRDefault="007063C5" w:rsidP="00D2232B">
            <w:pPr>
              <w:rPr>
                <w:ins w:id="1341" w:author="Jens-Rainer Ohm" w:date="2021-07-30T10:20:00Z"/>
                <w:rFonts w:eastAsia="Times New Roman"/>
              </w:rPr>
            </w:pPr>
            <w:ins w:id="1342" w:author="Jens-Rainer Ohm" w:date="2021-07-30T10:20:00Z">
              <w:r>
                <w:rPr>
                  <w:rFonts w:eastAsia="Times New Roman"/>
                </w:rPr>
                <w:t>2021-07-07 00:43: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6B87B8" w14:textId="77777777" w:rsidR="007063C5" w:rsidRDefault="007063C5" w:rsidP="00D2232B">
            <w:pPr>
              <w:rPr>
                <w:ins w:id="1344" w:author="Jens-Rainer Ohm" w:date="2021-07-30T10:20:00Z"/>
                <w:rFonts w:eastAsia="Times New Roman"/>
              </w:rPr>
            </w:pPr>
            <w:ins w:id="1345" w:author="Jens-Rainer Ohm" w:date="2021-07-30T10:20:00Z">
              <w:r>
                <w:rPr>
                  <w:rFonts w:eastAsia="Times New Roman"/>
                </w:rPr>
                <w:t>2021-07-07 00:43:5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4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2501F" w14:textId="77777777" w:rsidR="007063C5" w:rsidRDefault="007063C5">
            <w:pPr>
              <w:jc w:val="left"/>
              <w:rPr>
                <w:ins w:id="1347" w:author="Jens-Rainer Ohm" w:date="2021-07-30T10:20:00Z"/>
                <w:rFonts w:eastAsia="Times New Roman"/>
              </w:rPr>
              <w:pPrChange w:id="1348" w:author="Jens-Rainer Ohm" w:date="2021-07-30T12:04:00Z">
                <w:pPr/>
              </w:pPrChange>
            </w:pPr>
            <w:ins w:id="1349" w:author="Jens-Rainer Ohm" w:date="2021-07-30T10:20:00Z">
              <w:r>
                <w:rPr>
                  <w:rFonts w:eastAsia="Times New Roman"/>
                </w:rPr>
                <w:t>Cross-check on JVET-W0046: Coding of last significant coefficient position for high bit depth and high bit rate extensions (CE1.1)</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5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088A88" w14:textId="2A7C1179" w:rsidR="007063C5" w:rsidRDefault="00D2232B">
            <w:pPr>
              <w:jc w:val="left"/>
              <w:rPr>
                <w:ins w:id="1351" w:author="Jens-Rainer Ohm" w:date="2021-07-30T10:20:00Z"/>
                <w:rFonts w:eastAsia="Times New Roman"/>
              </w:rPr>
              <w:pPrChange w:id="1352" w:author="Jens-Rainer Ohm" w:date="2021-07-30T10:26:00Z">
                <w:pPr/>
              </w:pPrChange>
            </w:pPr>
            <w:ins w:id="1353" w:author="Jens-Rainer Ohm" w:date="2021-07-30T11:03:00Z">
              <w:r w:rsidRPr="00D2232B">
                <w:rPr>
                  <w:rPrChange w:id="1354" w:author="Jens-Rainer Ohm" w:date="2021-07-30T11:03:00Z">
                    <w:rPr>
                      <w:rStyle w:val="Hyperlink"/>
                      <w:rFonts w:eastAsia="Times New Roman"/>
                    </w:rPr>
                  </w:rPrChange>
                </w:rPr>
                <w:t>D.Rusanovskyy (Qualcomm)</w:t>
              </w:r>
            </w:ins>
          </w:p>
        </w:tc>
      </w:tr>
      <w:tr w:rsidR="007063C5" w14:paraId="03F8A78D" w14:textId="77777777" w:rsidTr="001D4701">
        <w:tblPrEx>
          <w:tblPrExChange w:id="1355" w:author="Jens-Rainer Ohm" w:date="2021-07-30T11:12:00Z">
            <w:tblPrEx>
              <w:tblW w:w="10963" w:type="dxa"/>
            </w:tblPrEx>
          </w:tblPrExChange>
        </w:tblPrEx>
        <w:trPr>
          <w:tblCellSpacing w:w="15" w:type="dxa"/>
          <w:ins w:id="1356" w:author="Jens-Rainer Ohm" w:date="2021-07-30T10:20:00Z"/>
          <w:trPrChange w:id="135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1DEF5" w14:textId="5CE6558F" w:rsidR="007063C5" w:rsidRDefault="007063C5" w:rsidP="00D2232B">
            <w:pPr>
              <w:jc w:val="center"/>
              <w:rPr>
                <w:ins w:id="1359" w:author="Jens-Rainer Ohm" w:date="2021-07-30T10:20:00Z"/>
                <w:rFonts w:eastAsia="Times New Roman"/>
                <w:sz w:val="24"/>
                <w:szCs w:val="24"/>
              </w:rPr>
            </w:pPr>
            <w:ins w:id="1360" w:author="Jens-Rainer Ohm" w:date="2021-07-30T10:20:00Z">
              <w:r>
                <w:rPr>
                  <w:rFonts w:eastAsia="Times New Roman"/>
                </w:rPr>
                <w:fldChar w:fldCharType="begin"/>
              </w:r>
            </w:ins>
            <w:ins w:id="1361" w:author="Jens-Rainer Ohm" w:date="2021-07-30T12:05:00Z">
              <w:r w:rsidR="00C736E2">
                <w:rPr>
                  <w:rFonts w:eastAsia="Times New Roman"/>
                </w:rPr>
                <w:instrText>HYPERLINK "C:\\Eigene Dateien\\mpeg\\online2107\\current_document.php?id=10864"</w:instrText>
              </w:r>
            </w:ins>
            <w:ins w:id="1362" w:author="Jens-Rainer Ohm" w:date="2021-07-30T10:20:00Z">
              <w:r>
                <w:rPr>
                  <w:rFonts w:eastAsia="Times New Roman"/>
                </w:rPr>
                <w:fldChar w:fldCharType="separate"/>
              </w:r>
              <w:r>
                <w:rPr>
                  <w:rStyle w:val="Hyperlink"/>
                  <w:rFonts w:eastAsia="Times New Roman"/>
                </w:rPr>
                <w:t>JVET-W00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33ABE" w14:textId="77777777" w:rsidR="007063C5" w:rsidRDefault="007063C5" w:rsidP="00D2232B">
            <w:pPr>
              <w:jc w:val="center"/>
              <w:rPr>
                <w:ins w:id="1364" w:author="Jens-Rainer Ohm" w:date="2021-07-30T10:20:00Z"/>
                <w:rFonts w:eastAsia="Times New Roman"/>
              </w:rPr>
            </w:pPr>
            <w:ins w:id="1365" w:author="Jens-Rainer Ohm" w:date="2021-07-30T10:20:00Z">
              <w:r>
                <w:rPr>
                  <w:rFonts w:eastAsia="Times New Roman"/>
                </w:rPr>
                <w:t>m571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D1476B" w14:textId="77777777" w:rsidR="007063C5" w:rsidRDefault="007063C5" w:rsidP="00D2232B">
            <w:pPr>
              <w:jc w:val="left"/>
              <w:rPr>
                <w:ins w:id="1367" w:author="Jens-Rainer Ohm" w:date="2021-07-30T10:20:00Z"/>
                <w:rFonts w:eastAsia="Times New Roman"/>
              </w:rPr>
            </w:pPr>
            <w:ins w:id="1368" w:author="Jens-Rainer Ohm" w:date="2021-07-30T10:20:00Z">
              <w:r>
                <w:rPr>
                  <w:rFonts w:eastAsia="Times New Roman"/>
                </w:rPr>
                <w:t>2021-06-29 18:37: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D96C9" w14:textId="77777777" w:rsidR="007063C5" w:rsidRDefault="007063C5" w:rsidP="00D2232B">
            <w:pPr>
              <w:rPr>
                <w:ins w:id="1370" w:author="Jens-Rainer Ohm" w:date="2021-07-30T10:20:00Z"/>
                <w:rFonts w:eastAsia="Times New Roman"/>
              </w:rPr>
            </w:pPr>
            <w:ins w:id="1371" w:author="Jens-Rainer Ohm" w:date="2021-07-30T10:20:00Z">
              <w:r>
                <w:rPr>
                  <w:rFonts w:eastAsia="Times New Roman"/>
                </w:rPr>
                <w:t>2021-06-30 23:43: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E585D" w14:textId="77777777" w:rsidR="007063C5" w:rsidRDefault="007063C5" w:rsidP="00D2232B">
            <w:pPr>
              <w:rPr>
                <w:ins w:id="1373" w:author="Jens-Rainer Ohm" w:date="2021-07-30T10:20:00Z"/>
                <w:rFonts w:eastAsia="Times New Roman"/>
              </w:rPr>
            </w:pPr>
            <w:ins w:id="1374" w:author="Jens-Rainer Ohm" w:date="2021-07-30T10:20:00Z">
              <w:r>
                <w:rPr>
                  <w:rFonts w:eastAsia="Times New Roman"/>
                </w:rPr>
                <w:t>2021-06-30 23:43:01</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10D33B" w14:textId="77777777" w:rsidR="007063C5" w:rsidRDefault="007063C5">
            <w:pPr>
              <w:jc w:val="left"/>
              <w:rPr>
                <w:ins w:id="1376" w:author="Jens-Rainer Ohm" w:date="2021-07-30T10:20:00Z"/>
                <w:rFonts w:eastAsia="Times New Roman"/>
              </w:rPr>
              <w:pPrChange w:id="1377" w:author="Jens-Rainer Ohm" w:date="2021-07-30T12:04:00Z">
                <w:pPr/>
              </w:pPrChange>
            </w:pPr>
            <w:ins w:id="1378" w:author="Jens-Rainer Ohm" w:date="2021-07-30T10:20:00Z">
              <w:r>
                <w:rPr>
                  <w:rFonts w:eastAsia="Times New Roman"/>
                </w:rPr>
                <w:t>AHG12: on the status of the ECM softwar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7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46A8E" w14:textId="3215D1F2" w:rsidR="007063C5" w:rsidRDefault="007063C5">
            <w:pPr>
              <w:jc w:val="left"/>
              <w:rPr>
                <w:ins w:id="1380" w:author="Jens-Rainer Ohm" w:date="2021-07-30T10:20:00Z"/>
                <w:rFonts w:eastAsia="Times New Roman"/>
              </w:rPr>
              <w:pPrChange w:id="1381" w:author="Jens-Rainer Ohm" w:date="2021-07-30T10:26:00Z">
                <w:pPr/>
              </w:pPrChange>
            </w:pPr>
            <w:ins w:id="1382" w:author="Jens-Rainer Ohm" w:date="2021-07-30T10:20:00Z">
              <w:r>
                <w:rPr>
                  <w:rFonts w:eastAsia="Times New Roman"/>
                </w:rPr>
                <w:t xml:space="preserve">Y. Ye (Alibaba), </w:t>
              </w:r>
            </w:ins>
            <w:ins w:id="1383" w:author="Jens-Rainer Ohm" w:date="2021-07-30T11:12:00Z">
              <w:r w:rsidR="001D4701">
                <w:rPr>
                  <w:rFonts w:eastAsia="Times New Roman"/>
                </w:rPr>
                <w:br/>
              </w:r>
            </w:ins>
            <w:ins w:id="1384" w:author="Jens-Rainer Ohm" w:date="2021-07-30T10:20:00Z">
              <w:r>
                <w:rPr>
                  <w:rFonts w:eastAsia="Times New Roman"/>
                </w:rPr>
                <w:t xml:space="preserve">M. Karczewicz (Qualcomm), </w:t>
              </w:r>
            </w:ins>
            <w:ins w:id="1385" w:author="Jens-Rainer Ohm" w:date="2021-07-30T11:11:00Z">
              <w:r w:rsidR="001D4701">
                <w:rPr>
                  <w:rFonts w:eastAsia="Times New Roman"/>
                </w:rPr>
                <w:br/>
              </w:r>
            </w:ins>
            <w:ins w:id="1386" w:author="Jens-Rainer Ohm" w:date="2021-07-30T10:20:00Z">
              <w:r>
                <w:rPr>
                  <w:rFonts w:eastAsia="Times New Roman"/>
                </w:rPr>
                <w:t xml:space="preserve">Y.-W. Huang (MediaTek), </w:t>
              </w:r>
            </w:ins>
            <w:ins w:id="1387" w:author="Jens-Rainer Ohm" w:date="2021-07-30T11:11:00Z">
              <w:r w:rsidR="001D4701">
                <w:rPr>
                  <w:rFonts w:eastAsia="Times New Roman"/>
                </w:rPr>
                <w:br/>
              </w:r>
            </w:ins>
            <w:ins w:id="1388" w:author="Jens-Rainer Ohm" w:date="2021-07-30T10:20:00Z">
              <w:r>
                <w:rPr>
                  <w:rFonts w:eastAsia="Times New Roman"/>
                </w:rPr>
                <w:t xml:space="preserve">P. Yin (Dolby), </w:t>
              </w:r>
            </w:ins>
            <w:ins w:id="1389" w:author="Jens-Rainer Ohm" w:date="2021-07-30T11:11:00Z">
              <w:r w:rsidR="001D4701">
                <w:rPr>
                  <w:rFonts w:eastAsia="Times New Roman"/>
                </w:rPr>
                <w:br/>
              </w:r>
            </w:ins>
            <w:ins w:id="1390" w:author="Jens-Rainer Ohm" w:date="2021-07-30T10:20:00Z">
              <w:r>
                <w:rPr>
                  <w:rFonts w:eastAsia="Times New Roman"/>
                </w:rPr>
                <w:t xml:space="preserve">D. Wang (OPPO), </w:t>
              </w:r>
            </w:ins>
            <w:ins w:id="1391" w:author="Jens-Rainer Ohm" w:date="2021-07-30T11:12:00Z">
              <w:r w:rsidR="001D4701">
                <w:rPr>
                  <w:rFonts w:eastAsia="Times New Roman"/>
                </w:rPr>
                <w:br/>
              </w:r>
            </w:ins>
            <w:ins w:id="1392" w:author="Jens-Rainer Ohm" w:date="2021-07-30T10:20:00Z">
              <w:r>
                <w:rPr>
                  <w:rFonts w:eastAsia="Times New Roman"/>
                </w:rPr>
                <w:t xml:space="preserve">X. Wang (Kwai), </w:t>
              </w:r>
            </w:ins>
            <w:ins w:id="1393" w:author="Jens-Rainer Ohm" w:date="2021-07-30T11:13:00Z">
              <w:r w:rsidR="001D4701">
                <w:rPr>
                  <w:rFonts w:eastAsia="Times New Roman"/>
                </w:rPr>
                <w:br/>
              </w:r>
            </w:ins>
            <w:ins w:id="1394" w:author="Jens-Rainer Ohm" w:date="2021-07-30T10:20:00Z">
              <w:r>
                <w:rPr>
                  <w:rFonts w:eastAsia="Times New Roman"/>
                </w:rPr>
                <w:t>J. Str</w:t>
              </w:r>
            </w:ins>
            <w:ins w:id="1395" w:author="Jens-Rainer Ohm" w:date="2021-07-30T11:11:00Z">
              <w:r w:rsidR="001D4701">
                <w:rPr>
                  <w:rFonts w:eastAsia="Times New Roman"/>
                </w:rPr>
                <w:t>ö</w:t>
              </w:r>
            </w:ins>
            <w:ins w:id="1396" w:author="Jens-Rainer Ohm" w:date="2021-07-30T10:20:00Z">
              <w:r>
                <w:rPr>
                  <w:rFonts w:eastAsia="Times New Roman"/>
                </w:rPr>
                <w:t xml:space="preserve">m (Ericsson), </w:t>
              </w:r>
            </w:ins>
            <w:ins w:id="1397" w:author="Jens-Rainer Ohm" w:date="2021-07-30T11:11:00Z">
              <w:r w:rsidR="001D4701">
                <w:rPr>
                  <w:rFonts w:eastAsia="Times New Roman"/>
                </w:rPr>
                <w:br/>
              </w:r>
            </w:ins>
            <w:ins w:id="1398" w:author="Jens-Rainer Ohm" w:date="2021-07-30T10:20:00Z">
              <w:r>
                <w:rPr>
                  <w:rFonts w:eastAsia="Times New Roman"/>
                </w:rPr>
                <w:t xml:space="preserve">F. Le Leannec (InterDigital), </w:t>
              </w:r>
            </w:ins>
            <w:ins w:id="1399" w:author="Jens-Rainer Ohm" w:date="2021-07-30T11:11:00Z">
              <w:r w:rsidR="001D4701">
                <w:rPr>
                  <w:rFonts w:eastAsia="Times New Roman"/>
                </w:rPr>
                <w:br/>
              </w:r>
            </w:ins>
            <w:ins w:id="1400" w:author="Jens-Rainer Ohm" w:date="2021-07-30T10:20:00Z">
              <w:r>
                <w:rPr>
                  <w:rFonts w:eastAsia="Times New Roman"/>
                </w:rPr>
                <w:t xml:space="preserve">L. Zhang (Bytedance), </w:t>
              </w:r>
            </w:ins>
            <w:ins w:id="1401" w:author="Jens-Rainer Ohm" w:date="2021-07-30T11:11:00Z">
              <w:r w:rsidR="001D4701">
                <w:rPr>
                  <w:rFonts w:eastAsia="Times New Roman"/>
                </w:rPr>
                <w:br/>
              </w:r>
            </w:ins>
            <w:ins w:id="1402" w:author="Jens-Rainer Ohm" w:date="2021-07-30T10:20:00Z">
              <w:r>
                <w:rPr>
                  <w:rFonts w:eastAsia="Times New Roman"/>
                </w:rPr>
                <w:t xml:space="preserve">S.-H. Kim (LGE), </w:t>
              </w:r>
            </w:ins>
            <w:ins w:id="1403" w:author="Jens-Rainer Ohm" w:date="2021-07-30T11:13:00Z">
              <w:r w:rsidR="001D4701">
                <w:rPr>
                  <w:rFonts w:eastAsia="Times New Roman"/>
                </w:rPr>
                <w:br/>
              </w:r>
            </w:ins>
            <w:ins w:id="1404" w:author="Jens-Rainer Ohm" w:date="2021-07-30T10:20:00Z">
              <w:r>
                <w:rPr>
                  <w:rFonts w:eastAsia="Times New Roman"/>
                </w:rPr>
                <w:t xml:space="preserve">M. Hannuksela (Nokia), </w:t>
              </w:r>
            </w:ins>
            <w:ins w:id="1405" w:author="Jens-Rainer Ohm" w:date="2021-07-30T11:13:00Z">
              <w:r w:rsidR="001D4701">
                <w:rPr>
                  <w:rFonts w:eastAsia="Times New Roman"/>
                </w:rPr>
                <w:br/>
              </w:r>
            </w:ins>
            <w:ins w:id="1406" w:author="Jens-Rainer Ohm" w:date="2021-07-30T10:20:00Z">
              <w:r>
                <w:rPr>
                  <w:rFonts w:eastAsia="Times New Roman"/>
                </w:rPr>
                <w:t>P. Wu (ZTE)</w:t>
              </w:r>
            </w:ins>
          </w:p>
        </w:tc>
      </w:tr>
      <w:tr w:rsidR="007063C5" w14:paraId="7727E2DA" w14:textId="77777777" w:rsidTr="001D4701">
        <w:tblPrEx>
          <w:tblPrExChange w:id="1407" w:author="Jens-Rainer Ohm" w:date="2021-07-30T11:12:00Z">
            <w:tblPrEx>
              <w:tblW w:w="10963" w:type="dxa"/>
            </w:tblPrEx>
          </w:tblPrExChange>
        </w:tblPrEx>
        <w:trPr>
          <w:tblCellSpacing w:w="15" w:type="dxa"/>
          <w:ins w:id="1408" w:author="Jens-Rainer Ohm" w:date="2021-07-30T10:20:00Z"/>
          <w:trPrChange w:id="140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07727" w14:textId="2BD4A0D1" w:rsidR="007063C5" w:rsidRDefault="007063C5" w:rsidP="00D2232B">
            <w:pPr>
              <w:jc w:val="center"/>
              <w:rPr>
                <w:ins w:id="1411" w:author="Jens-Rainer Ohm" w:date="2021-07-30T10:20:00Z"/>
                <w:rFonts w:eastAsia="Times New Roman"/>
                <w:sz w:val="24"/>
                <w:szCs w:val="24"/>
              </w:rPr>
            </w:pPr>
            <w:ins w:id="1412" w:author="Jens-Rainer Ohm" w:date="2021-07-30T10:20:00Z">
              <w:r>
                <w:rPr>
                  <w:rFonts w:eastAsia="Times New Roman"/>
                </w:rPr>
                <w:fldChar w:fldCharType="begin"/>
              </w:r>
            </w:ins>
            <w:ins w:id="1413" w:author="Jens-Rainer Ohm" w:date="2021-07-30T12:05:00Z">
              <w:r w:rsidR="00C736E2">
                <w:rPr>
                  <w:rFonts w:eastAsia="Times New Roman"/>
                </w:rPr>
                <w:instrText>HYPERLINK "C:\\Eigene Dateien\\mpeg\\online2107\\current_document.php?id=10865"</w:instrText>
              </w:r>
            </w:ins>
            <w:ins w:id="1414" w:author="Jens-Rainer Ohm" w:date="2021-07-30T10:20:00Z">
              <w:r>
                <w:rPr>
                  <w:rFonts w:eastAsia="Times New Roman"/>
                </w:rPr>
                <w:fldChar w:fldCharType="separate"/>
              </w:r>
              <w:r>
                <w:rPr>
                  <w:rStyle w:val="Hyperlink"/>
                  <w:rFonts w:eastAsia="Times New Roman"/>
                </w:rPr>
                <w:t>JVET-W00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81671" w14:textId="77777777" w:rsidR="007063C5" w:rsidRDefault="007063C5" w:rsidP="00D2232B">
            <w:pPr>
              <w:jc w:val="center"/>
              <w:rPr>
                <w:ins w:id="1416" w:author="Jens-Rainer Ohm" w:date="2021-07-30T10:20:00Z"/>
                <w:rFonts w:eastAsia="Times New Roman"/>
              </w:rPr>
            </w:pPr>
            <w:ins w:id="1417" w:author="Jens-Rainer Ohm" w:date="2021-07-30T10:20:00Z">
              <w:r>
                <w:rPr>
                  <w:rFonts w:eastAsia="Times New Roman"/>
                </w:rPr>
                <w:t>m571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1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F1CFE2" w14:textId="77777777" w:rsidR="007063C5" w:rsidRDefault="007063C5" w:rsidP="00D2232B">
            <w:pPr>
              <w:jc w:val="left"/>
              <w:rPr>
                <w:ins w:id="1419" w:author="Jens-Rainer Ohm" w:date="2021-07-30T10:20:00Z"/>
                <w:rFonts w:eastAsia="Times New Roman"/>
              </w:rPr>
            </w:pPr>
            <w:ins w:id="1420" w:author="Jens-Rainer Ohm" w:date="2021-07-30T10:20:00Z">
              <w:r>
                <w:rPr>
                  <w:rFonts w:eastAsia="Times New Roman"/>
                </w:rPr>
                <w:t>2021-06-29 18:43: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0DAFB" w14:textId="77777777" w:rsidR="007063C5" w:rsidRDefault="007063C5" w:rsidP="00D2232B">
            <w:pPr>
              <w:rPr>
                <w:ins w:id="1422" w:author="Jens-Rainer Ohm" w:date="2021-07-30T10:20:00Z"/>
                <w:rFonts w:eastAsia="Times New Roman"/>
              </w:rPr>
            </w:pPr>
            <w:ins w:id="1423" w:author="Jens-Rainer Ohm" w:date="2021-07-30T10:20:00Z">
              <w:r>
                <w:rPr>
                  <w:rFonts w:eastAsia="Times New Roman"/>
                </w:rPr>
                <w:t>2021-06-29 18:52: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DACC4" w14:textId="77777777" w:rsidR="007063C5" w:rsidRDefault="007063C5" w:rsidP="00D2232B">
            <w:pPr>
              <w:rPr>
                <w:ins w:id="1425" w:author="Jens-Rainer Ohm" w:date="2021-07-30T10:20:00Z"/>
                <w:rFonts w:eastAsia="Times New Roman"/>
              </w:rPr>
            </w:pPr>
            <w:ins w:id="1426" w:author="Jens-Rainer Ohm" w:date="2021-07-30T10:20:00Z">
              <w:r>
                <w:rPr>
                  <w:rFonts w:eastAsia="Times New Roman"/>
                </w:rPr>
                <w:t>2021-06-29 18:52:3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9D663" w14:textId="77777777" w:rsidR="007063C5" w:rsidRDefault="007063C5">
            <w:pPr>
              <w:jc w:val="left"/>
              <w:rPr>
                <w:ins w:id="1428" w:author="Jens-Rainer Ohm" w:date="2021-07-30T10:20:00Z"/>
                <w:rFonts w:eastAsia="Times New Roman"/>
              </w:rPr>
              <w:pPrChange w:id="1429" w:author="Jens-Rainer Ohm" w:date="2021-07-30T12:04:00Z">
                <w:pPr/>
              </w:pPrChange>
            </w:pPr>
            <w:ins w:id="1430" w:author="Jens-Rainer Ohm" w:date="2021-07-30T10:20:00Z">
              <w:r>
                <w:rPr>
                  <w:rFonts w:eastAsia="Times New Roman"/>
                </w:rPr>
                <w:t>[CE2.</w:t>
              </w:r>
              <w:proofErr w:type="gramStart"/>
              <w:r>
                <w:rPr>
                  <w:rFonts w:eastAsia="Times New Roman"/>
                </w:rPr>
                <w:t>1][</w:t>
              </w:r>
              <w:proofErr w:type="gramEnd"/>
              <w:r>
                <w:rPr>
                  <w:rFonts w:eastAsia="Times New Roman"/>
                </w:rPr>
                <w:t xml:space="preserve">CE2.2] Content Adaptive Transform Precision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25F1E" w14:textId="2F034475" w:rsidR="007063C5" w:rsidRDefault="001D4701">
            <w:pPr>
              <w:jc w:val="left"/>
              <w:rPr>
                <w:ins w:id="1432" w:author="Jens-Rainer Ohm" w:date="2021-07-30T10:20:00Z"/>
                <w:rFonts w:eastAsia="Times New Roman"/>
              </w:rPr>
              <w:pPrChange w:id="1433" w:author="Jens-Rainer Ohm" w:date="2021-07-30T10:26:00Z">
                <w:pPr/>
              </w:pPrChange>
            </w:pPr>
            <w:ins w:id="1434" w:author="Jens-Rainer Ohm" w:date="2021-07-30T11:13:00Z">
              <w:r w:rsidRPr="001D4701">
                <w:rPr>
                  <w:rPrChange w:id="1435" w:author="Jens-Rainer Ohm" w:date="2021-07-30T11:13:00Z">
                    <w:rPr>
                      <w:rStyle w:val="Hyperlink"/>
                      <w:rFonts w:eastAsia="Times New Roman"/>
                    </w:rPr>
                  </w:rPrChange>
                </w:rPr>
                <w:t>K. Naser</w:t>
              </w:r>
            </w:ins>
            <w:ins w:id="1436" w:author="Jens-Rainer Ohm" w:date="2021-07-30T10:20:00Z">
              <w:r w:rsidR="007063C5">
                <w:rPr>
                  <w:rFonts w:eastAsia="Times New Roman"/>
                </w:rPr>
                <w:t xml:space="preserve">, </w:t>
              </w:r>
            </w:ins>
            <w:ins w:id="1437" w:author="Jens-Rainer Ohm" w:date="2021-07-30T11:13:00Z">
              <w:r>
                <w:rPr>
                  <w:rFonts w:eastAsia="Times New Roman"/>
                </w:rPr>
                <w:br/>
              </w:r>
            </w:ins>
            <w:ins w:id="1438" w:author="Jens-Rainer Ohm" w:date="2021-07-30T10:20:00Z">
              <w:r w:rsidR="007063C5">
                <w:rPr>
                  <w:rFonts w:eastAsia="Times New Roman"/>
                </w:rPr>
                <w:t xml:space="preserve">F. Galpin, </w:t>
              </w:r>
            </w:ins>
            <w:ins w:id="1439" w:author="Jens-Rainer Ohm" w:date="2021-07-30T11:13:00Z">
              <w:r>
                <w:rPr>
                  <w:rFonts w:eastAsia="Times New Roman"/>
                </w:rPr>
                <w:br/>
              </w:r>
            </w:ins>
            <w:ins w:id="1440" w:author="Jens-Rainer Ohm" w:date="2021-07-30T10:20:00Z">
              <w:r w:rsidR="007063C5">
                <w:rPr>
                  <w:rFonts w:eastAsia="Times New Roman"/>
                </w:rPr>
                <w:t xml:space="preserve">T. Poirier, </w:t>
              </w:r>
            </w:ins>
            <w:ins w:id="1441" w:author="Jens-Rainer Ohm" w:date="2021-07-30T11:13:00Z">
              <w:r>
                <w:rPr>
                  <w:rFonts w:eastAsia="Times New Roman"/>
                </w:rPr>
                <w:br/>
              </w:r>
            </w:ins>
            <w:ins w:id="1442" w:author="Jens-Rainer Ohm" w:date="2021-07-30T10:20:00Z">
              <w:r w:rsidR="007063C5">
                <w:rPr>
                  <w:rFonts w:eastAsia="Times New Roman"/>
                </w:rPr>
                <w:t>F. Le L</w:t>
              </w:r>
            </w:ins>
            <w:ins w:id="1443" w:author="Jens-Rainer Ohm" w:date="2021-07-30T11:13:00Z">
              <w:r>
                <w:rPr>
                  <w:rFonts w:eastAsia="Times New Roman"/>
                </w:rPr>
                <w:t>é</w:t>
              </w:r>
            </w:ins>
            <w:ins w:id="1444" w:author="Jens-Rainer Ohm" w:date="2021-07-30T10:20:00Z">
              <w:r w:rsidR="007063C5">
                <w:rPr>
                  <w:rFonts w:eastAsia="Times New Roman"/>
                </w:rPr>
                <w:t>annec (InterDigital)</w:t>
              </w:r>
            </w:ins>
          </w:p>
        </w:tc>
      </w:tr>
      <w:tr w:rsidR="007063C5" w14:paraId="5012C570" w14:textId="77777777" w:rsidTr="001D4701">
        <w:tblPrEx>
          <w:tblPrExChange w:id="1445" w:author="Jens-Rainer Ohm" w:date="2021-07-30T11:12:00Z">
            <w:tblPrEx>
              <w:tblW w:w="10963" w:type="dxa"/>
            </w:tblPrEx>
          </w:tblPrExChange>
        </w:tblPrEx>
        <w:trPr>
          <w:tblCellSpacing w:w="15" w:type="dxa"/>
          <w:ins w:id="1446" w:author="Jens-Rainer Ohm" w:date="2021-07-30T10:20:00Z"/>
          <w:trPrChange w:id="144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4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36C70C" w14:textId="25C8D8DD" w:rsidR="007063C5" w:rsidRDefault="007063C5" w:rsidP="00D2232B">
            <w:pPr>
              <w:jc w:val="center"/>
              <w:rPr>
                <w:ins w:id="1449" w:author="Jens-Rainer Ohm" w:date="2021-07-30T10:20:00Z"/>
                <w:rFonts w:eastAsia="Times New Roman"/>
                <w:sz w:val="24"/>
                <w:szCs w:val="24"/>
              </w:rPr>
            </w:pPr>
            <w:ins w:id="1450" w:author="Jens-Rainer Ohm" w:date="2021-07-30T10:20:00Z">
              <w:r>
                <w:rPr>
                  <w:rFonts w:eastAsia="Times New Roman"/>
                </w:rPr>
                <w:fldChar w:fldCharType="begin"/>
              </w:r>
            </w:ins>
            <w:ins w:id="1451" w:author="Jens-Rainer Ohm" w:date="2021-07-30T12:05:00Z">
              <w:r w:rsidR="00C736E2">
                <w:rPr>
                  <w:rFonts w:eastAsia="Times New Roman"/>
                </w:rPr>
                <w:instrText>HYPERLINK "C:\\Eigene Dateien\\mpeg\\online2107\\current_document.php?id=10866"</w:instrText>
              </w:r>
            </w:ins>
            <w:ins w:id="1452" w:author="Jens-Rainer Ohm" w:date="2021-07-30T10:20:00Z">
              <w:r>
                <w:rPr>
                  <w:rFonts w:eastAsia="Times New Roman"/>
                </w:rPr>
                <w:fldChar w:fldCharType="separate"/>
              </w:r>
              <w:r>
                <w:rPr>
                  <w:rStyle w:val="Hyperlink"/>
                  <w:rFonts w:eastAsia="Times New Roman"/>
                </w:rPr>
                <w:t>JVET-W00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EE8F4" w14:textId="77777777" w:rsidR="007063C5" w:rsidRDefault="007063C5" w:rsidP="00D2232B">
            <w:pPr>
              <w:jc w:val="center"/>
              <w:rPr>
                <w:ins w:id="1454" w:author="Jens-Rainer Ohm" w:date="2021-07-30T10:20:00Z"/>
                <w:rFonts w:eastAsia="Times New Roman"/>
              </w:rPr>
            </w:pPr>
            <w:ins w:id="1455" w:author="Jens-Rainer Ohm" w:date="2021-07-30T10:20:00Z">
              <w:r>
                <w:rPr>
                  <w:rFonts w:eastAsia="Times New Roman"/>
                </w:rPr>
                <w:t>m571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BBD16C" w14:textId="77777777" w:rsidR="007063C5" w:rsidRDefault="007063C5" w:rsidP="00D2232B">
            <w:pPr>
              <w:jc w:val="left"/>
              <w:rPr>
                <w:ins w:id="1457" w:author="Jens-Rainer Ohm" w:date="2021-07-30T10:20:00Z"/>
                <w:rFonts w:eastAsia="Times New Roman"/>
              </w:rPr>
            </w:pPr>
            <w:ins w:id="1458" w:author="Jens-Rainer Ohm" w:date="2021-07-30T10:20:00Z">
              <w:r>
                <w:rPr>
                  <w:rFonts w:eastAsia="Times New Roman"/>
                </w:rPr>
                <w:t>2021-06-29 19:55: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5E14F1" w14:textId="77777777" w:rsidR="007063C5" w:rsidRDefault="007063C5" w:rsidP="00D2232B">
            <w:pPr>
              <w:rPr>
                <w:ins w:id="1460" w:author="Jens-Rainer Ohm" w:date="2021-07-30T10:20:00Z"/>
                <w:rFonts w:eastAsia="Times New Roman"/>
              </w:rPr>
            </w:pPr>
            <w:ins w:id="1461" w:author="Jens-Rainer Ohm" w:date="2021-07-30T10:20:00Z">
              <w:r>
                <w:rPr>
                  <w:rFonts w:eastAsia="Times New Roman"/>
                </w:rPr>
                <w:t>2021-06-30 19:06: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6535E" w14:textId="77777777" w:rsidR="007063C5" w:rsidRDefault="007063C5" w:rsidP="00D2232B">
            <w:pPr>
              <w:rPr>
                <w:ins w:id="1463" w:author="Jens-Rainer Ohm" w:date="2021-07-30T10:20:00Z"/>
                <w:rFonts w:eastAsia="Times New Roman"/>
              </w:rPr>
            </w:pPr>
            <w:ins w:id="1464" w:author="Jens-Rainer Ohm" w:date="2021-07-30T10:20:00Z">
              <w:r>
                <w:rPr>
                  <w:rFonts w:eastAsia="Times New Roman"/>
                </w:rPr>
                <w:t>2021-07-12 21:19:17</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9139E" w14:textId="77777777" w:rsidR="007063C5" w:rsidRDefault="007063C5">
            <w:pPr>
              <w:jc w:val="left"/>
              <w:rPr>
                <w:ins w:id="1466" w:author="Jens-Rainer Ohm" w:date="2021-07-30T10:20:00Z"/>
                <w:rFonts w:eastAsia="Times New Roman"/>
              </w:rPr>
              <w:pPrChange w:id="1467" w:author="Jens-Rainer Ohm" w:date="2021-07-30T12:04:00Z">
                <w:pPr/>
              </w:pPrChange>
            </w:pPr>
            <w:ins w:id="1468" w:author="Jens-Rainer Ohm" w:date="2021-07-30T10:20:00Z">
              <w:r>
                <w:rPr>
                  <w:rFonts w:eastAsia="Times New Roman"/>
                </w:rPr>
                <w:t xml:space="preserve">CE-related: Additional bypass coding for high throughput CABAC </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25F67" w14:textId="3F5F1BAD" w:rsidR="007063C5" w:rsidRDefault="00D2232B">
            <w:pPr>
              <w:jc w:val="left"/>
              <w:rPr>
                <w:ins w:id="1470" w:author="Jens-Rainer Ohm" w:date="2021-07-30T10:20:00Z"/>
                <w:rFonts w:eastAsia="Times New Roman"/>
              </w:rPr>
              <w:pPrChange w:id="1471" w:author="Jens-Rainer Ohm" w:date="2021-07-30T10:26:00Z">
                <w:pPr/>
              </w:pPrChange>
            </w:pPr>
            <w:ins w:id="1472" w:author="Jens-Rainer Ohm" w:date="2021-07-30T11:02:00Z">
              <w:r w:rsidRPr="00D2232B">
                <w:rPr>
                  <w:rPrChange w:id="1473" w:author="Jens-Rainer Ohm" w:date="2021-07-30T11:02:00Z">
                    <w:rPr>
                      <w:rStyle w:val="Hyperlink"/>
                      <w:rFonts w:eastAsia="Times New Roman"/>
                    </w:rPr>
                  </w:rPrChange>
                </w:rPr>
                <w:t>M. G. Sarwer</w:t>
              </w:r>
            </w:ins>
            <w:ins w:id="1474" w:author="Jens-Rainer Ohm" w:date="2021-07-30T10:20:00Z">
              <w:r w:rsidR="007063C5">
                <w:rPr>
                  <w:rFonts w:eastAsia="Times New Roman"/>
                </w:rPr>
                <w:t xml:space="preserve">, </w:t>
              </w:r>
            </w:ins>
            <w:ins w:id="1475" w:author="Jens-Rainer Ohm" w:date="2021-07-30T11:13:00Z">
              <w:r w:rsidR="001D4701">
                <w:rPr>
                  <w:rFonts w:eastAsia="Times New Roman"/>
                </w:rPr>
                <w:br/>
              </w:r>
            </w:ins>
            <w:ins w:id="1476" w:author="Jens-Rainer Ohm" w:date="2021-07-30T11:02:00Z">
              <w:r w:rsidRPr="00D2232B">
                <w:rPr>
                  <w:rPrChange w:id="1477" w:author="Jens-Rainer Ohm" w:date="2021-07-30T11:02:00Z">
                    <w:rPr>
                      <w:rStyle w:val="Hyperlink"/>
                      <w:rFonts w:eastAsia="Times New Roman"/>
                    </w:rPr>
                  </w:rPrChange>
                </w:rPr>
                <w:t>J. Chen</w:t>
              </w:r>
            </w:ins>
            <w:ins w:id="1478" w:author="Jens-Rainer Ohm" w:date="2021-07-30T10:20:00Z">
              <w:r w:rsidR="007063C5">
                <w:rPr>
                  <w:rFonts w:eastAsia="Times New Roman"/>
                </w:rPr>
                <w:t xml:space="preserve">, </w:t>
              </w:r>
            </w:ins>
            <w:ins w:id="1479" w:author="Jens-Rainer Ohm" w:date="2021-07-30T11:13:00Z">
              <w:r w:rsidR="001D4701">
                <w:rPr>
                  <w:rFonts w:eastAsia="Times New Roman"/>
                </w:rPr>
                <w:br/>
              </w:r>
            </w:ins>
            <w:ins w:id="1480" w:author="Jens-Rainer Ohm" w:date="2021-07-30T11:02:00Z">
              <w:r w:rsidRPr="00D2232B">
                <w:rPr>
                  <w:rPrChange w:id="1481" w:author="Jens-Rainer Ohm" w:date="2021-07-30T11:02:00Z">
                    <w:rPr>
                      <w:rStyle w:val="Hyperlink"/>
                      <w:rFonts w:eastAsia="Times New Roman"/>
                    </w:rPr>
                  </w:rPrChange>
                </w:rPr>
                <w:t>Y. Ye</w:t>
              </w:r>
            </w:ins>
            <w:ins w:id="1482" w:author="Jens-Rainer Ohm" w:date="2021-07-30T10:20:00Z">
              <w:r w:rsidR="007063C5">
                <w:rPr>
                  <w:rFonts w:eastAsia="Times New Roman"/>
                </w:rPr>
                <w:t xml:space="preserve">, </w:t>
              </w:r>
            </w:ins>
            <w:ins w:id="1483" w:author="Jens-Rainer Ohm" w:date="2021-07-30T11:13:00Z">
              <w:r w:rsidR="001D4701">
                <w:rPr>
                  <w:rFonts w:eastAsia="Times New Roman"/>
                </w:rPr>
                <w:br/>
              </w:r>
            </w:ins>
            <w:ins w:id="1484" w:author="Jens-Rainer Ohm" w:date="2021-07-30T11:02:00Z">
              <w:r w:rsidRPr="00D2232B">
                <w:rPr>
                  <w:rPrChange w:id="1485" w:author="Jens-Rainer Ohm" w:date="2021-07-30T11:02:00Z">
                    <w:rPr>
                      <w:rStyle w:val="Hyperlink"/>
                      <w:rFonts w:eastAsia="Times New Roman"/>
                    </w:rPr>
                  </w:rPrChange>
                </w:rPr>
                <w:t>R. -L. Liao (Alibaba)</w:t>
              </w:r>
            </w:ins>
          </w:p>
        </w:tc>
      </w:tr>
      <w:tr w:rsidR="007063C5" w14:paraId="0EEDC025" w14:textId="77777777" w:rsidTr="001D4701">
        <w:tblPrEx>
          <w:tblPrExChange w:id="1486" w:author="Jens-Rainer Ohm" w:date="2021-07-30T11:12:00Z">
            <w:tblPrEx>
              <w:tblW w:w="10963" w:type="dxa"/>
            </w:tblPrEx>
          </w:tblPrExChange>
        </w:tblPrEx>
        <w:trPr>
          <w:tblCellSpacing w:w="15" w:type="dxa"/>
          <w:ins w:id="1487" w:author="Jens-Rainer Ohm" w:date="2021-07-30T10:20:00Z"/>
          <w:trPrChange w:id="148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8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2D3D6A" w14:textId="7170C724" w:rsidR="007063C5" w:rsidRDefault="007063C5" w:rsidP="00D2232B">
            <w:pPr>
              <w:jc w:val="center"/>
              <w:rPr>
                <w:ins w:id="1490" w:author="Jens-Rainer Ohm" w:date="2021-07-30T10:20:00Z"/>
                <w:rFonts w:eastAsia="Times New Roman"/>
                <w:sz w:val="24"/>
                <w:szCs w:val="24"/>
              </w:rPr>
            </w:pPr>
            <w:ins w:id="1491" w:author="Jens-Rainer Ohm" w:date="2021-07-30T10:20:00Z">
              <w:r>
                <w:rPr>
                  <w:rFonts w:eastAsia="Times New Roman"/>
                </w:rPr>
                <w:fldChar w:fldCharType="begin"/>
              </w:r>
            </w:ins>
            <w:ins w:id="1492" w:author="Jens-Rainer Ohm" w:date="2021-07-30T12:05:00Z">
              <w:r w:rsidR="00C736E2">
                <w:rPr>
                  <w:rFonts w:eastAsia="Times New Roman"/>
                </w:rPr>
                <w:instrText>HYPERLINK "C:\\Eigene Dateien\\mpeg\\online2107\\current_document.php?id=10867"</w:instrText>
              </w:r>
            </w:ins>
            <w:ins w:id="1493" w:author="Jens-Rainer Ohm" w:date="2021-07-30T10:20:00Z">
              <w:r>
                <w:rPr>
                  <w:rFonts w:eastAsia="Times New Roman"/>
                </w:rPr>
                <w:fldChar w:fldCharType="separate"/>
              </w:r>
              <w:r>
                <w:rPr>
                  <w:rStyle w:val="Hyperlink"/>
                  <w:rFonts w:eastAsia="Times New Roman"/>
                </w:rPr>
                <w:t>JVET-W00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A02A6" w14:textId="77777777" w:rsidR="007063C5" w:rsidRDefault="007063C5" w:rsidP="00D2232B">
            <w:pPr>
              <w:jc w:val="center"/>
              <w:rPr>
                <w:ins w:id="1495" w:author="Jens-Rainer Ohm" w:date="2021-07-30T10:20:00Z"/>
                <w:rFonts w:eastAsia="Times New Roman"/>
              </w:rPr>
            </w:pPr>
            <w:ins w:id="1496" w:author="Jens-Rainer Ohm" w:date="2021-07-30T10:20:00Z">
              <w:r>
                <w:rPr>
                  <w:rFonts w:eastAsia="Times New Roman"/>
                </w:rPr>
                <w:t>m571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44696" w14:textId="77777777" w:rsidR="007063C5" w:rsidRDefault="007063C5" w:rsidP="00D2232B">
            <w:pPr>
              <w:jc w:val="left"/>
              <w:rPr>
                <w:ins w:id="1498" w:author="Jens-Rainer Ohm" w:date="2021-07-30T10:20:00Z"/>
                <w:rFonts w:eastAsia="Times New Roman"/>
              </w:rPr>
            </w:pPr>
            <w:ins w:id="1499" w:author="Jens-Rainer Ohm" w:date="2021-07-30T10:20:00Z">
              <w:r>
                <w:rPr>
                  <w:rFonts w:eastAsia="Times New Roman"/>
                </w:rPr>
                <w:t>2021-06-30 01:51: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F4CFBF" w14:textId="77777777" w:rsidR="007063C5" w:rsidRDefault="007063C5" w:rsidP="00D2232B">
            <w:pPr>
              <w:rPr>
                <w:ins w:id="1501" w:author="Jens-Rainer Ohm" w:date="2021-07-30T10:20:00Z"/>
                <w:rFonts w:eastAsia="Times New Roman"/>
              </w:rPr>
            </w:pPr>
            <w:ins w:id="1502" w:author="Jens-Rainer Ohm" w:date="2021-07-30T10:20:00Z">
              <w:r>
                <w:rPr>
                  <w:rFonts w:eastAsia="Times New Roman"/>
                </w:rPr>
                <w:t>2021-06-30 01:55: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29168" w14:textId="77777777" w:rsidR="007063C5" w:rsidRDefault="007063C5" w:rsidP="00D2232B">
            <w:pPr>
              <w:rPr>
                <w:ins w:id="1504" w:author="Jens-Rainer Ohm" w:date="2021-07-30T10:20:00Z"/>
                <w:rFonts w:eastAsia="Times New Roman"/>
              </w:rPr>
            </w:pPr>
            <w:ins w:id="1505" w:author="Jens-Rainer Ohm" w:date="2021-07-30T10:20:00Z">
              <w:r>
                <w:rPr>
                  <w:rFonts w:eastAsia="Times New Roman"/>
                </w:rPr>
                <w:t>2021-07-13 03:48:1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0ED0B" w14:textId="77777777" w:rsidR="007063C5" w:rsidRDefault="007063C5">
            <w:pPr>
              <w:jc w:val="left"/>
              <w:rPr>
                <w:ins w:id="1507" w:author="Jens-Rainer Ohm" w:date="2021-07-30T10:20:00Z"/>
                <w:rFonts w:eastAsia="Times New Roman"/>
              </w:rPr>
              <w:pPrChange w:id="1508" w:author="Jens-Rainer Ohm" w:date="2021-07-30T12:04:00Z">
                <w:pPr/>
              </w:pPrChange>
            </w:pPr>
            <w:ins w:id="1509" w:author="Jens-Rainer Ohm" w:date="2021-07-30T10:20:00Z">
              <w:r>
                <w:rPr>
                  <w:rFonts w:eastAsia="Times New Roman"/>
                </w:rPr>
                <w:t>CE-related: CABAC skip mod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1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32838E" w14:textId="56761289" w:rsidR="007063C5" w:rsidRDefault="00D2232B">
            <w:pPr>
              <w:jc w:val="left"/>
              <w:rPr>
                <w:ins w:id="1511" w:author="Jens-Rainer Ohm" w:date="2021-07-30T10:20:00Z"/>
                <w:rFonts w:eastAsia="Times New Roman"/>
              </w:rPr>
              <w:pPrChange w:id="1512" w:author="Jens-Rainer Ohm" w:date="2021-07-30T10:26:00Z">
                <w:pPr/>
              </w:pPrChange>
            </w:pPr>
            <w:ins w:id="1513" w:author="Jens-Rainer Ohm" w:date="2021-07-30T11:02:00Z">
              <w:r w:rsidRPr="00D2232B">
                <w:rPr>
                  <w:rPrChange w:id="1514" w:author="Jens-Rainer Ohm" w:date="2021-07-30T11:02:00Z">
                    <w:rPr>
                      <w:rStyle w:val="Hyperlink"/>
                      <w:rFonts w:eastAsia="Times New Roman"/>
                    </w:rPr>
                  </w:rPrChange>
                </w:rPr>
                <w:t>K. Abe</w:t>
              </w:r>
            </w:ins>
            <w:ins w:id="1515" w:author="Jens-Rainer Ohm" w:date="2021-07-30T10:20:00Z">
              <w:r w:rsidR="007063C5">
                <w:rPr>
                  <w:rFonts w:eastAsia="Times New Roman"/>
                </w:rPr>
                <w:t xml:space="preserve">, </w:t>
              </w:r>
            </w:ins>
            <w:ins w:id="1516" w:author="Jens-Rainer Ohm" w:date="2021-07-30T11:13:00Z">
              <w:r w:rsidR="001D4701">
                <w:rPr>
                  <w:rFonts w:eastAsia="Times New Roman"/>
                </w:rPr>
                <w:br/>
              </w:r>
            </w:ins>
            <w:ins w:id="1517" w:author="Jens-Rainer Ohm" w:date="2021-07-30T11:02:00Z">
              <w:r w:rsidRPr="00D2232B">
                <w:rPr>
                  <w:rPrChange w:id="1518" w:author="Jens-Rainer Ohm" w:date="2021-07-30T11:02:00Z">
                    <w:rPr>
                      <w:rStyle w:val="Hyperlink"/>
                      <w:rFonts w:eastAsia="Times New Roman"/>
                    </w:rPr>
                  </w:rPrChange>
                </w:rPr>
                <w:t>T. Toma</w:t>
              </w:r>
            </w:ins>
            <w:ins w:id="1519" w:author="Jens-Rainer Ohm" w:date="2021-07-30T10:20:00Z">
              <w:r w:rsidR="007063C5">
                <w:rPr>
                  <w:rFonts w:eastAsia="Times New Roman"/>
                </w:rPr>
                <w:t xml:space="preserve">, </w:t>
              </w:r>
            </w:ins>
            <w:ins w:id="1520" w:author="Jens-Rainer Ohm" w:date="2021-07-30T11:13:00Z">
              <w:r w:rsidR="001D4701">
                <w:rPr>
                  <w:rFonts w:eastAsia="Times New Roman"/>
                </w:rPr>
                <w:br/>
              </w:r>
            </w:ins>
            <w:ins w:id="1521" w:author="Jens-Rainer Ohm" w:date="2021-07-30T11:02:00Z">
              <w:r w:rsidRPr="00D2232B">
                <w:rPr>
                  <w:rPrChange w:id="1522" w:author="Jens-Rainer Ohm" w:date="2021-07-30T11:02:00Z">
                    <w:rPr>
                      <w:rStyle w:val="Hyperlink"/>
                      <w:rFonts w:eastAsia="Times New Roman"/>
                    </w:rPr>
                  </w:rPrChange>
                </w:rPr>
                <w:t>V. Drugeon (Panasonic)</w:t>
              </w:r>
            </w:ins>
          </w:p>
        </w:tc>
      </w:tr>
      <w:tr w:rsidR="007063C5" w14:paraId="036D2E3B" w14:textId="77777777" w:rsidTr="001D4701">
        <w:tblPrEx>
          <w:tblPrExChange w:id="1523" w:author="Jens-Rainer Ohm" w:date="2021-07-30T11:12:00Z">
            <w:tblPrEx>
              <w:tblW w:w="10963" w:type="dxa"/>
            </w:tblPrEx>
          </w:tblPrExChange>
        </w:tblPrEx>
        <w:trPr>
          <w:tblCellSpacing w:w="15" w:type="dxa"/>
          <w:ins w:id="1524" w:author="Jens-Rainer Ohm" w:date="2021-07-30T10:20:00Z"/>
          <w:trPrChange w:id="152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F111F3" w14:textId="6EE829C5" w:rsidR="007063C5" w:rsidRDefault="007063C5" w:rsidP="00D2232B">
            <w:pPr>
              <w:jc w:val="center"/>
              <w:rPr>
                <w:ins w:id="1527" w:author="Jens-Rainer Ohm" w:date="2021-07-30T10:20:00Z"/>
                <w:rFonts w:eastAsia="Times New Roman"/>
                <w:sz w:val="24"/>
                <w:szCs w:val="24"/>
              </w:rPr>
            </w:pPr>
            <w:ins w:id="1528" w:author="Jens-Rainer Ohm" w:date="2021-07-30T10:20:00Z">
              <w:r>
                <w:rPr>
                  <w:rFonts w:eastAsia="Times New Roman"/>
                </w:rPr>
                <w:fldChar w:fldCharType="begin"/>
              </w:r>
            </w:ins>
            <w:ins w:id="1529" w:author="Jens-Rainer Ohm" w:date="2021-07-30T12:05:00Z">
              <w:r w:rsidR="00C736E2">
                <w:rPr>
                  <w:rFonts w:eastAsia="Times New Roman"/>
                </w:rPr>
                <w:instrText>HYPERLINK "C:\\Eigene Dateien\\mpeg\\online2107\\current_document.php?id=10868"</w:instrText>
              </w:r>
            </w:ins>
            <w:ins w:id="1530" w:author="Jens-Rainer Ohm" w:date="2021-07-30T10:20:00Z">
              <w:r>
                <w:rPr>
                  <w:rFonts w:eastAsia="Times New Roman"/>
                </w:rPr>
                <w:fldChar w:fldCharType="separate"/>
              </w:r>
              <w:r>
                <w:rPr>
                  <w:rStyle w:val="Hyperlink"/>
                  <w:rFonts w:eastAsia="Times New Roman"/>
                </w:rPr>
                <w:t>JVET-W00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A6E32" w14:textId="77777777" w:rsidR="007063C5" w:rsidRDefault="007063C5" w:rsidP="00D2232B">
            <w:pPr>
              <w:jc w:val="center"/>
              <w:rPr>
                <w:ins w:id="1532" w:author="Jens-Rainer Ohm" w:date="2021-07-30T10:20:00Z"/>
                <w:rFonts w:eastAsia="Times New Roman"/>
              </w:rPr>
            </w:pPr>
            <w:ins w:id="1533" w:author="Jens-Rainer Ohm" w:date="2021-07-30T10:20:00Z">
              <w:r>
                <w:rPr>
                  <w:rFonts w:eastAsia="Times New Roman"/>
                </w:rPr>
                <w:t>m571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2429D" w14:textId="77777777" w:rsidR="007063C5" w:rsidRDefault="007063C5" w:rsidP="00D2232B">
            <w:pPr>
              <w:jc w:val="left"/>
              <w:rPr>
                <w:ins w:id="1535" w:author="Jens-Rainer Ohm" w:date="2021-07-30T10:20:00Z"/>
                <w:rFonts w:eastAsia="Times New Roman"/>
              </w:rPr>
            </w:pPr>
            <w:ins w:id="1536" w:author="Jens-Rainer Ohm" w:date="2021-07-30T10:20:00Z">
              <w:r>
                <w:rPr>
                  <w:rFonts w:eastAsia="Times New Roman"/>
                </w:rPr>
                <w:t>2021-06-30 06:42: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261B2" w14:textId="77777777" w:rsidR="007063C5" w:rsidRDefault="007063C5" w:rsidP="00D2232B">
            <w:pPr>
              <w:rPr>
                <w:ins w:id="1538" w:author="Jens-Rainer Ohm" w:date="2021-07-30T10:20:00Z"/>
                <w:rFonts w:eastAsia="Times New Roman"/>
              </w:rPr>
            </w:pPr>
            <w:ins w:id="1539" w:author="Jens-Rainer Ohm" w:date="2021-07-30T10:20:00Z">
              <w:r>
                <w:rPr>
                  <w:rFonts w:eastAsia="Times New Roman"/>
                </w:rPr>
                <w:t>2021-07-01 03:23: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AA947" w14:textId="77777777" w:rsidR="007063C5" w:rsidRDefault="007063C5" w:rsidP="00D2232B">
            <w:pPr>
              <w:rPr>
                <w:ins w:id="1541" w:author="Jens-Rainer Ohm" w:date="2021-07-30T10:20:00Z"/>
                <w:rFonts w:eastAsia="Times New Roman"/>
              </w:rPr>
            </w:pPr>
            <w:ins w:id="1542" w:author="Jens-Rainer Ohm" w:date="2021-07-30T10:20:00Z">
              <w:r>
                <w:rPr>
                  <w:rFonts w:eastAsia="Times New Roman"/>
                </w:rPr>
                <w:t>2021-07-07 09:33:0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CEACC" w14:textId="77777777" w:rsidR="007063C5" w:rsidRDefault="007063C5">
            <w:pPr>
              <w:jc w:val="left"/>
              <w:rPr>
                <w:ins w:id="1544" w:author="Jens-Rainer Ohm" w:date="2021-07-30T10:20:00Z"/>
                <w:rFonts w:eastAsia="Times New Roman"/>
              </w:rPr>
              <w:pPrChange w:id="1545" w:author="Jens-Rainer Ohm" w:date="2021-07-30T12:04:00Z">
                <w:pPr/>
              </w:pPrChange>
            </w:pPr>
            <w:ins w:id="1546" w:author="Jens-Rainer Ohm" w:date="2021-07-30T10:20:00Z">
              <w:r>
                <w:rPr>
                  <w:rFonts w:eastAsia="Times New Roman"/>
                </w:rPr>
                <w:t>EE2-2.1: Results for template-based intra mode derivation using MPM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4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8846D" w14:textId="225706AE" w:rsidR="007063C5" w:rsidRDefault="00D2232B">
            <w:pPr>
              <w:jc w:val="left"/>
              <w:rPr>
                <w:ins w:id="1548" w:author="Jens-Rainer Ohm" w:date="2021-07-30T10:20:00Z"/>
                <w:rFonts w:eastAsia="Times New Roman"/>
              </w:rPr>
              <w:pPrChange w:id="1549" w:author="Jens-Rainer Ohm" w:date="2021-07-30T10:26:00Z">
                <w:pPr/>
              </w:pPrChange>
            </w:pPr>
            <w:ins w:id="1550" w:author="Jens-Rainer Ohm" w:date="2021-07-30T11:02:00Z">
              <w:r w:rsidRPr="00D2232B">
                <w:rPr>
                  <w:rPrChange w:id="1551" w:author="Jens-Rainer Ohm" w:date="2021-07-30T11:02:00Z">
                    <w:rPr>
                      <w:rStyle w:val="Hyperlink"/>
                      <w:rFonts w:eastAsia="Times New Roman"/>
                    </w:rPr>
                  </w:rPrChange>
                </w:rPr>
                <w:t>Y. Wang</w:t>
              </w:r>
            </w:ins>
            <w:ins w:id="1552" w:author="Jens-Rainer Ohm" w:date="2021-07-30T10:20:00Z">
              <w:r w:rsidR="007063C5">
                <w:rPr>
                  <w:rFonts w:eastAsia="Times New Roman"/>
                </w:rPr>
                <w:t xml:space="preserve">, </w:t>
              </w:r>
            </w:ins>
            <w:ins w:id="1553" w:author="Jens-Rainer Ohm" w:date="2021-07-30T11:13:00Z">
              <w:r w:rsidR="001D4701">
                <w:rPr>
                  <w:rFonts w:eastAsia="Times New Roman"/>
                </w:rPr>
                <w:br/>
              </w:r>
            </w:ins>
            <w:ins w:id="1554" w:author="Jens-Rainer Ohm" w:date="2021-07-30T11:02:00Z">
              <w:r w:rsidRPr="00D2232B">
                <w:rPr>
                  <w:rPrChange w:id="1555" w:author="Jens-Rainer Ohm" w:date="2021-07-30T11:02:00Z">
                    <w:rPr>
                      <w:rStyle w:val="Hyperlink"/>
                      <w:rFonts w:eastAsia="Times New Roman"/>
                    </w:rPr>
                  </w:rPrChange>
                </w:rPr>
                <w:t>L. Zhang</w:t>
              </w:r>
            </w:ins>
            <w:ins w:id="1556" w:author="Jens-Rainer Ohm" w:date="2021-07-30T10:20:00Z">
              <w:r w:rsidR="007063C5">
                <w:rPr>
                  <w:rFonts w:eastAsia="Times New Roman"/>
                </w:rPr>
                <w:t xml:space="preserve">, </w:t>
              </w:r>
            </w:ins>
            <w:ins w:id="1557" w:author="Jens-Rainer Ohm" w:date="2021-07-30T11:13:00Z">
              <w:r w:rsidR="001D4701">
                <w:rPr>
                  <w:rFonts w:eastAsia="Times New Roman"/>
                </w:rPr>
                <w:br/>
              </w:r>
            </w:ins>
            <w:ins w:id="1558" w:author="Jens-Rainer Ohm" w:date="2021-07-30T11:02:00Z">
              <w:r w:rsidRPr="00D2232B">
                <w:rPr>
                  <w:rPrChange w:id="1559" w:author="Jens-Rainer Ohm" w:date="2021-07-30T11:02:00Z">
                    <w:rPr>
                      <w:rStyle w:val="Hyperlink"/>
                      <w:rFonts w:eastAsia="Times New Roman"/>
                    </w:rPr>
                  </w:rPrChange>
                </w:rPr>
                <w:t>K. Zhang</w:t>
              </w:r>
            </w:ins>
            <w:ins w:id="1560" w:author="Jens-Rainer Ohm" w:date="2021-07-30T10:20:00Z">
              <w:r w:rsidR="007063C5">
                <w:rPr>
                  <w:rFonts w:eastAsia="Times New Roman"/>
                </w:rPr>
                <w:t xml:space="preserve">, </w:t>
              </w:r>
            </w:ins>
            <w:ins w:id="1561" w:author="Jens-Rainer Ohm" w:date="2021-07-30T11:13:00Z">
              <w:r w:rsidR="001D4701">
                <w:rPr>
                  <w:rFonts w:eastAsia="Times New Roman"/>
                </w:rPr>
                <w:br/>
              </w:r>
            </w:ins>
            <w:ins w:id="1562" w:author="Jens-Rainer Ohm" w:date="2021-07-30T10:20:00Z">
              <w:r w:rsidR="007063C5">
                <w:rPr>
                  <w:rFonts w:eastAsia="Times New Roman"/>
                </w:rPr>
                <w:t xml:space="preserve">Z. Deng, </w:t>
              </w:r>
            </w:ins>
            <w:ins w:id="1563" w:author="Jens-Rainer Ohm" w:date="2021-07-30T11:13:00Z">
              <w:r w:rsidR="001D4701">
                <w:rPr>
                  <w:rFonts w:eastAsia="Times New Roman"/>
                </w:rPr>
                <w:br/>
              </w:r>
            </w:ins>
            <w:ins w:id="1564" w:author="Jens-Rainer Ohm" w:date="2021-07-30T10:20:00Z">
              <w:r w:rsidR="007063C5">
                <w:rPr>
                  <w:rFonts w:eastAsia="Times New Roman"/>
                </w:rPr>
                <w:t>N. Zhang (Bytedance)</w:t>
              </w:r>
            </w:ins>
          </w:p>
        </w:tc>
      </w:tr>
      <w:tr w:rsidR="007063C5" w14:paraId="4517E0B1" w14:textId="77777777" w:rsidTr="001D4701">
        <w:tblPrEx>
          <w:tblPrExChange w:id="1565" w:author="Jens-Rainer Ohm" w:date="2021-07-30T11:12:00Z">
            <w:tblPrEx>
              <w:tblW w:w="10963" w:type="dxa"/>
            </w:tblPrEx>
          </w:tblPrExChange>
        </w:tblPrEx>
        <w:trPr>
          <w:tblCellSpacing w:w="15" w:type="dxa"/>
          <w:ins w:id="1566" w:author="Jens-Rainer Ohm" w:date="2021-07-30T10:20:00Z"/>
          <w:trPrChange w:id="156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6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933EBD" w14:textId="409C4EFD" w:rsidR="007063C5" w:rsidRDefault="007063C5" w:rsidP="00D2232B">
            <w:pPr>
              <w:jc w:val="center"/>
              <w:rPr>
                <w:ins w:id="1569" w:author="Jens-Rainer Ohm" w:date="2021-07-30T10:20:00Z"/>
                <w:rFonts w:eastAsia="Times New Roman"/>
                <w:sz w:val="24"/>
                <w:szCs w:val="24"/>
              </w:rPr>
            </w:pPr>
            <w:ins w:id="1570" w:author="Jens-Rainer Ohm" w:date="2021-07-30T10:20:00Z">
              <w:r>
                <w:rPr>
                  <w:rFonts w:eastAsia="Times New Roman"/>
                </w:rPr>
                <w:fldChar w:fldCharType="begin"/>
              </w:r>
            </w:ins>
            <w:ins w:id="1571" w:author="Jens-Rainer Ohm" w:date="2021-07-30T12:05:00Z">
              <w:r w:rsidR="00C736E2">
                <w:rPr>
                  <w:rFonts w:eastAsia="Times New Roman"/>
                </w:rPr>
                <w:instrText>HYPERLINK "C:\\Eigene Dateien\\mpeg\\online2107\\current_document.php?id=10869"</w:instrText>
              </w:r>
            </w:ins>
            <w:ins w:id="1572" w:author="Jens-Rainer Ohm" w:date="2021-07-30T10:20:00Z">
              <w:r>
                <w:rPr>
                  <w:rFonts w:eastAsia="Times New Roman"/>
                </w:rPr>
                <w:fldChar w:fldCharType="separate"/>
              </w:r>
              <w:r>
                <w:rPr>
                  <w:rStyle w:val="Hyperlink"/>
                  <w:rFonts w:eastAsia="Times New Roman"/>
                </w:rPr>
                <w:t>JVET-W00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AA011" w14:textId="77777777" w:rsidR="007063C5" w:rsidRDefault="007063C5" w:rsidP="00D2232B">
            <w:pPr>
              <w:jc w:val="center"/>
              <w:rPr>
                <w:ins w:id="1574" w:author="Jens-Rainer Ohm" w:date="2021-07-30T10:20:00Z"/>
                <w:rFonts w:eastAsia="Times New Roman"/>
              </w:rPr>
            </w:pPr>
            <w:ins w:id="1575" w:author="Jens-Rainer Ohm" w:date="2021-07-30T10:20:00Z">
              <w:r>
                <w:rPr>
                  <w:rFonts w:eastAsia="Times New Roman"/>
                </w:rPr>
                <w:t>m571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B89FC" w14:textId="77777777" w:rsidR="007063C5" w:rsidRDefault="007063C5" w:rsidP="00D2232B">
            <w:pPr>
              <w:jc w:val="left"/>
              <w:rPr>
                <w:ins w:id="1577" w:author="Jens-Rainer Ohm" w:date="2021-07-30T10:20:00Z"/>
                <w:rFonts w:eastAsia="Times New Roman"/>
              </w:rPr>
            </w:pPr>
            <w:ins w:id="1578" w:author="Jens-Rainer Ohm" w:date="2021-07-30T10:20:00Z">
              <w:r>
                <w:rPr>
                  <w:rFonts w:eastAsia="Times New Roman"/>
                </w:rPr>
                <w:t>2021-06-30 08:32: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7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97246" w14:textId="77777777" w:rsidR="007063C5" w:rsidRDefault="007063C5" w:rsidP="00D2232B">
            <w:pPr>
              <w:rPr>
                <w:ins w:id="1580" w:author="Jens-Rainer Ohm" w:date="2021-07-30T10:20:00Z"/>
                <w:rFonts w:eastAsia="Times New Roman"/>
              </w:rPr>
            </w:pPr>
            <w:ins w:id="1581" w:author="Jens-Rainer Ohm" w:date="2021-07-30T10:20:00Z">
              <w:r>
                <w:rPr>
                  <w:rFonts w:eastAsia="Times New Roman"/>
                </w:rPr>
                <w:t>2021-07-01 05:27: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11A64B" w14:textId="77777777" w:rsidR="007063C5" w:rsidRDefault="007063C5" w:rsidP="00D2232B">
            <w:pPr>
              <w:rPr>
                <w:ins w:id="1583" w:author="Jens-Rainer Ohm" w:date="2021-07-30T10:20:00Z"/>
                <w:rFonts w:eastAsia="Times New Roman"/>
              </w:rPr>
            </w:pPr>
            <w:ins w:id="1584" w:author="Jens-Rainer Ohm" w:date="2021-07-30T10:20:00Z">
              <w:r>
                <w:rPr>
                  <w:rFonts w:eastAsia="Times New Roman"/>
                </w:rPr>
                <w:t>2021-07-01 05:27:1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25744C" w14:textId="77777777" w:rsidR="007063C5" w:rsidRDefault="007063C5">
            <w:pPr>
              <w:jc w:val="left"/>
              <w:rPr>
                <w:ins w:id="1586" w:author="Jens-Rainer Ohm" w:date="2021-07-30T10:20:00Z"/>
                <w:rFonts w:eastAsia="Times New Roman"/>
              </w:rPr>
              <w:pPrChange w:id="1587" w:author="Jens-Rainer Ohm" w:date="2021-07-30T12:04:00Z">
                <w:pPr/>
              </w:pPrChange>
            </w:pPr>
            <w:ins w:id="1588" w:author="Jens-Rainer Ohm" w:date="2021-07-30T10:20:00Z">
              <w:r>
                <w:rPr>
                  <w:rFonts w:eastAsia="Times New Roman"/>
                </w:rPr>
                <w:t>EE2 Test 2.2: DIMD with multiple blending mode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8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EB5490" w14:textId="6EAF9891" w:rsidR="007063C5" w:rsidRDefault="00D2232B">
            <w:pPr>
              <w:jc w:val="left"/>
              <w:rPr>
                <w:ins w:id="1590" w:author="Jens-Rainer Ohm" w:date="2021-07-30T10:20:00Z"/>
                <w:rFonts w:eastAsia="Times New Roman"/>
              </w:rPr>
              <w:pPrChange w:id="1591" w:author="Jens-Rainer Ohm" w:date="2021-07-30T10:26:00Z">
                <w:pPr/>
              </w:pPrChange>
            </w:pPr>
            <w:ins w:id="1592" w:author="Jens-Rainer Ohm" w:date="2021-07-30T11:02:00Z">
              <w:r w:rsidRPr="00D2232B">
                <w:rPr>
                  <w:rPrChange w:id="1593" w:author="Jens-Rainer Ohm" w:date="2021-07-30T11:02:00Z">
                    <w:rPr>
                      <w:rStyle w:val="Hyperlink"/>
                      <w:rFonts w:eastAsia="Times New Roman"/>
                    </w:rPr>
                  </w:rPrChange>
                </w:rPr>
                <w:t>J. Zhao</w:t>
              </w:r>
            </w:ins>
            <w:ins w:id="1594" w:author="Jens-Rainer Ohm" w:date="2021-07-30T10:20:00Z">
              <w:r w:rsidR="007063C5">
                <w:rPr>
                  <w:rFonts w:eastAsia="Times New Roman"/>
                </w:rPr>
                <w:t xml:space="preserve">, </w:t>
              </w:r>
            </w:ins>
            <w:ins w:id="1595" w:author="Jens-Rainer Ohm" w:date="2021-07-30T11:13:00Z">
              <w:r w:rsidR="001D4701">
                <w:rPr>
                  <w:rFonts w:eastAsia="Times New Roman"/>
                </w:rPr>
                <w:br/>
              </w:r>
            </w:ins>
            <w:ins w:id="1596" w:author="Jens-Rainer Ohm" w:date="2021-07-30T10:20:00Z">
              <w:r w:rsidR="007063C5">
                <w:rPr>
                  <w:rFonts w:eastAsia="Times New Roman"/>
                </w:rPr>
                <w:t xml:space="preserve">S. Paluri, </w:t>
              </w:r>
            </w:ins>
            <w:ins w:id="1597" w:author="Jens-Rainer Ohm" w:date="2021-07-30T11:13:00Z">
              <w:r w:rsidR="001D4701">
                <w:rPr>
                  <w:rFonts w:eastAsia="Times New Roman"/>
                </w:rPr>
                <w:br/>
              </w:r>
            </w:ins>
            <w:ins w:id="1598" w:author="Jens-Rainer Ohm" w:date="2021-07-30T10:20:00Z">
              <w:r w:rsidR="007063C5">
                <w:rPr>
                  <w:rFonts w:eastAsia="Times New Roman"/>
                </w:rPr>
                <w:t>S. Kim (LGE)</w:t>
              </w:r>
            </w:ins>
          </w:p>
        </w:tc>
      </w:tr>
      <w:tr w:rsidR="007063C5" w14:paraId="526CE70F" w14:textId="77777777" w:rsidTr="001D4701">
        <w:tblPrEx>
          <w:tblPrExChange w:id="1599" w:author="Jens-Rainer Ohm" w:date="2021-07-30T11:12:00Z">
            <w:tblPrEx>
              <w:tblW w:w="10963" w:type="dxa"/>
            </w:tblPrEx>
          </w:tblPrExChange>
        </w:tblPrEx>
        <w:trPr>
          <w:tblCellSpacing w:w="15" w:type="dxa"/>
          <w:ins w:id="1600" w:author="Jens-Rainer Ohm" w:date="2021-07-30T10:20:00Z"/>
          <w:trPrChange w:id="160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3D1F9" w14:textId="208F394D" w:rsidR="007063C5" w:rsidRDefault="007063C5" w:rsidP="00D2232B">
            <w:pPr>
              <w:jc w:val="center"/>
              <w:rPr>
                <w:ins w:id="1603" w:author="Jens-Rainer Ohm" w:date="2021-07-30T10:20:00Z"/>
                <w:rFonts w:eastAsia="Times New Roman"/>
                <w:sz w:val="24"/>
                <w:szCs w:val="24"/>
              </w:rPr>
            </w:pPr>
            <w:ins w:id="1604" w:author="Jens-Rainer Ohm" w:date="2021-07-30T10:20:00Z">
              <w:r>
                <w:rPr>
                  <w:rFonts w:eastAsia="Times New Roman"/>
                </w:rPr>
                <w:fldChar w:fldCharType="begin"/>
              </w:r>
            </w:ins>
            <w:ins w:id="1605" w:author="Jens-Rainer Ohm" w:date="2021-07-30T12:05:00Z">
              <w:r w:rsidR="00C736E2">
                <w:rPr>
                  <w:rFonts w:eastAsia="Times New Roman"/>
                </w:rPr>
                <w:instrText>HYPERLINK "C:\\Eigene Dateien\\mpeg\\online2107\\current_document.php?id=10870"</w:instrText>
              </w:r>
            </w:ins>
            <w:ins w:id="1606" w:author="Jens-Rainer Ohm" w:date="2021-07-30T10:20:00Z">
              <w:r>
                <w:rPr>
                  <w:rFonts w:eastAsia="Times New Roman"/>
                </w:rPr>
                <w:fldChar w:fldCharType="separate"/>
              </w:r>
              <w:r>
                <w:rPr>
                  <w:rStyle w:val="Hyperlink"/>
                  <w:rFonts w:eastAsia="Times New Roman"/>
                </w:rPr>
                <w:t>JVET-W00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B17F8" w14:textId="77777777" w:rsidR="007063C5" w:rsidRDefault="007063C5" w:rsidP="00D2232B">
            <w:pPr>
              <w:jc w:val="center"/>
              <w:rPr>
                <w:ins w:id="1608" w:author="Jens-Rainer Ohm" w:date="2021-07-30T10:20:00Z"/>
                <w:rFonts w:eastAsia="Times New Roman"/>
              </w:rPr>
            </w:pPr>
            <w:ins w:id="1609" w:author="Jens-Rainer Ohm" w:date="2021-07-30T10:20:00Z">
              <w:r>
                <w:rPr>
                  <w:rFonts w:eastAsia="Times New Roman"/>
                </w:rPr>
                <w:t>m571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36F1E" w14:textId="77777777" w:rsidR="007063C5" w:rsidRDefault="007063C5" w:rsidP="00D2232B">
            <w:pPr>
              <w:jc w:val="left"/>
              <w:rPr>
                <w:ins w:id="1611" w:author="Jens-Rainer Ohm" w:date="2021-07-30T10:20:00Z"/>
                <w:rFonts w:eastAsia="Times New Roman"/>
              </w:rPr>
            </w:pPr>
            <w:ins w:id="1612" w:author="Jens-Rainer Ohm" w:date="2021-07-30T10:20:00Z">
              <w:r>
                <w:rPr>
                  <w:rFonts w:eastAsia="Times New Roman"/>
                </w:rPr>
                <w:t>2021-06-30 09:46: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4AAC90" w14:textId="77777777" w:rsidR="007063C5" w:rsidRDefault="007063C5" w:rsidP="00D2232B">
            <w:pPr>
              <w:rPr>
                <w:ins w:id="1614" w:author="Jens-Rainer Ohm" w:date="2021-07-30T10:20:00Z"/>
                <w:rFonts w:eastAsia="Times New Roman"/>
              </w:rPr>
            </w:pPr>
            <w:ins w:id="1615" w:author="Jens-Rainer Ohm" w:date="2021-07-30T10:20:00Z">
              <w:r>
                <w:rPr>
                  <w:rFonts w:eastAsia="Times New Roman"/>
                </w:rPr>
                <w:t>2021-06-30 23:27: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AE1EA" w14:textId="77777777" w:rsidR="007063C5" w:rsidRDefault="007063C5" w:rsidP="00D2232B">
            <w:pPr>
              <w:rPr>
                <w:ins w:id="1617" w:author="Jens-Rainer Ohm" w:date="2021-07-30T10:20:00Z"/>
                <w:rFonts w:eastAsia="Times New Roman"/>
              </w:rPr>
            </w:pPr>
            <w:ins w:id="1618" w:author="Jens-Rainer Ohm" w:date="2021-07-30T10:20:00Z">
              <w:r>
                <w:rPr>
                  <w:rFonts w:eastAsia="Times New Roman"/>
                </w:rPr>
                <w:t>2021-07-09 05:48:19</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1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97A11" w14:textId="77777777" w:rsidR="007063C5" w:rsidRDefault="007063C5">
            <w:pPr>
              <w:jc w:val="left"/>
              <w:rPr>
                <w:ins w:id="1620" w:author="Jens-Rainer Ohm" w:date="2021-07-30T10:20:00Z"/>
                <w:rFonts w:eastAsia="Times New Roman"/>
              </w:rPr>
              <w:pPrChange w:id="1621" w:author="Jens-Rainer Ohm" w:date="2021-07-30T12:04:00Z">
                <w:pPr/>
              </w:pPrChange>
            </w:pPr>
            <w:ins w:id="1622" w:author="Jens-Rainer Ohm" w:date="2021-07-30T10:20:00Z">
              <w:r>
                <w:rPr>
                  <w:rFonts w:eastAsia="Times New Roman"/>
                </w:rPr>
                <w:t>AHG8: Signaling TSRC rice parameter in slice header extens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2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CB086" w14:textId="0D682290" w:rsidR="007063C5" w:rsidRDefault="00D2232B">
            <w:pPr>
              <w:jc w:val="left"/>
              <w:rPr>
                <w:ins w:id="1624" w:author="Jens-Rainer Ohm" w:date="2021-07-30T10:20:00Z"/>
                <w:rFonts w:eastAsia="Times New Roman"/>
              </w:rPr>
              <w:pPrChange w:id="1625" w:author="Jens-Rainer Ohm" w:date="2021-07-30T10:26:00Z">
                <w:pPr/>
              </w:pPrChange>
            </w:pPr>
            <w:ins w:id="1626" w:author="Jens-Rainer Ohm" w:date="2021-07-30T11:02:00Z">
              <w:r w:rsidRPr="00D2232B">
                <w:rPr>
                  <w:rPrChange w:id="1627" w:author="Jens-Rainer Ohm" w:date="2021-07-30T11:02:00Z">
                    <w:rPr>
                      <w:rStyle w:val="Hyperlink"/>
                      <w:rFonts w:eastAsia="Times New Roman"/>
                    </w:rPr>
                  </w:rPrChange>
                </w:rPr>
                <w:t>T. Tsukuba</w:t>
              </w:r>
            </w:ins>
            <w:ins w:id="1628" w:author="Jens-Rainer Ohm" w:date="2021-07-30T10:20:00Z">
              <w:r w:rsidR="007063C5">
                <w:rPr>
                  <w:rFonts w:eastAsia="Times New Roman"/>
                </w:rPr>
                <w:t xml:space="preserve">, </w:t>
              </w:r>
            </w:ins>
            <w:ins w:id="1629" w:author="Jens-Rainer Ohm" w:date="2021-07-30T11:14:00Z">
              <w:r w:rsidR="001D4701">
                <w:rPr>
                  <w:rFonts w:eastAsia="Times New Roman"/>
                </w:rPr>
                <w:br/>
              </w:r>
            </w:ins>
            <w:ins w:id="1630" w:author="Jens-Rainer Ohm" w:date="2021-07-30T10:20:00Z">
              <w:r w:rsidR="007063C5">
                <w:rPr>
                  <w:rFonts w:eastAsia="Times New Roman"/>
                </w:rPr>
                <w:t xml:space="preserve">M. Ikeda, </w:t>
              </w:r>
            </w:ins>
            <w:ins w:id="1631" w:author="Jens-Rainer Ohm" w:date="2021-07-30T11:14:00Z">
              <w:r w:rsidR="001D4701">
                <w:rPr>
                  <w:rFonts w:eastAsia="Times New Roman"/>
                </w:rPr>
                <w:br/>
              </w:r>
            </w:ins>
            <w:ins w:id="1632" w:author="Jens-Rainer Ohm" w:date="2021-07-30T10:20:00Z">
              <w:r w:rsidR="007063C5">
                <w:rPr>
                  <w:rFonts w:eastAsia="Times New Roman"/>
                </w:rPr>
                <w:t>T. Suzuki (Sony)</w:t>
              </w:r>
            </w:ins>
          </w:p>
        </w:tc>
      </w:tr>
      <w:tr w:rsidR="007063C5" w14:paraId="70DE4305" w14:textId="77777777" w:rsidTr="001D4701">
        <w:tblPrEx>
          <w:tblPrExChange w:id="1633" w:author="Jens-Rainer Ohm" w:date="2021-07-30T11:12:00Z">
            <w:tblPrEx>
              <w:tblW w:w="10963" w:type="dxa"/>
            </w:tblPrEx>
          </w:tblPrExChange>
        </w:tblPrEx>
        <w:trPr>
          <w:tblCellSpacing w:w="15" w:type="dxa"/>
          <w:ins w:id="1634" w:author="Jens-Rainer Ohm" w:date="2021-07-30T10:20:00Z"/>
          <w:trPrChange w:id="163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9173F" w14:textId="06476353" w:rsidR="007063C5" w:rsidRDefault="007063C5" w:rsidP="00D2232B">
            <w:pPr>
              <w:jc w:val="center"/>
              <w:rPr>
                <w:ins w:id="1637" w:author="Jens-Rainer Ohm" w:date="2021-07-30T10:20:00Z"/>
                <w:rFonts w:eastAsia="Times New Roman"/>
                <w:sz w:val="24"/>
                <w:szCs w:val="24"/>
              </w:rPr>
            </w:pPr>
            <w:ins w:id="1638" w:author="Jens-Rainer Ohm" w:date="2021-07-30T10:20:00Z">
              <w:r>
                <w:rPr>
                  <w:rFonts w:eastAsia="Times New Roman"/>
                </w:rPr>
                <w:lastRenderedPageBreak/>
                <w:fldChar w:fldCharType="begin"/>
              </w:r>
            </w:ins>
            <w:ins w:id="1639" w:author="Jens-Rainer Ohm" w:date="2021-07-30T12:05:00Z">
              <w:r w:rsidR="00C736E2">
                <w:rPr>
                  <w:rFonts w:eastAsia="Times New Roman"/>
                </w:rPr>
                <w:instrText>HYPERLINK "C:\\Eigene Dateien\\mpeg\\online2107\\current_document.php?id=10871"</w:instrText>
              </w:r>
            </w:ins>
            <w:ins w:id="1640" w:author="Jens-Rainer Ohm" w:date="2021-07-30T10:20:00Z">
              <w:r>
                <w:rPr>
                  <w:rFonts w:eastAsia="Times New Roman"/>
                </w:rPr>
                <w:fldChar w:fldCharType="separate"/>
              </w:r>
              <w:r>
                <w:rPr>
                  <w:rStyle w:val="Hyperlink"/>
                  <w:rFonts w:eastAsia="Times New Roman"/>
                </w:rPr>
                <w:t>JVET-W00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D9BD6" w14:textId="77777777" w:rsidR="007063C5" w:rsidRDefault="007063C5" w:rsidP="00D2232B">
            <w:pPr>
              <w:jc w:val="center"/>
              <w:rPr>
                <w:ins w:id="1642" w:author="Jens-Rainer Ohm" w:date="2021-07-30T10:20:00Z"/>
                <w:rFonts w:eastAsia="Times New Roman"/>
              </w:rPr>
            </w:pPr>
            <w:ins w:id="1643" w:author="Jens-Rainer Ohm" w:date="2021-07-30T10:20:00Z">
              <w:r>
                <w:rPr>
                  <w:rFonts w:eastAsia="Times New Roman"/>
                </w:rPr>
                <w:t>m571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03351" w14:textId="77777777" w:rsidR="007063C5" w:rsidRDefault="007063C5" w:rsidP="00D2232B">
            <w:pPr>
              <w:jc w:val="left"/>
              <w:rPr>
                <w:ins w:id="1645" w:author="Jens-Rainer Ohm" w:date="2021-07-30T10:20:00Z"/>
                <w:rFonts w:eastAsia="Times New Roman"/>
              </w:rPr>
            </w:pPr>
            <w:ins w:id="1646" w:author="Jens-Rainer Ohm" w:date="2021-07-30T10:20:00Z">
              <w:r>
                <w:rPr>
                  <w:rFonts w:eastAsia="Times New Roman"/>
                </w:rPr>
                <w:t>2021-06-30 09:56: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7D6459" w14:textId="77777777" w:rsidR="007063C5" w:rsidRDefault="007063C5" w:rsidP="00D2232B">
            <w:pPr>
              <w:rPr>
                <w:ins w:id="1648" w:author="Jens-Rainer Ohm" w:date="2021-07-30T10:20:00Z"/>
                <w:rFonts w:eastAsia="Times New Roman"/>
              </w:rPr>
            </w:pPr>
            <w:ins w:id="1649" w:author="Jens-Rainer Ohm" w:date="2021-07-30T10:20:00Z">
              <w:r>
                <w:rPr>
                  <w:rFonts w:eastAsia="Times New Roman"/>
                </w:rPr>
                <w:t>2021-07-06 17:18: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F6D77" w14:textId="77777777" w:rsidR="007063C5" w:rsidRDefault="007063C5" w:rsidP="00D2232B">
            <w:pPr>
              <w:rPr>
                <w:ins w:id="1651" w:author="Jens-Rainer Ohm" w:date="2021-07-30T10:20:00Z"/>
                <w:rFonts w:eastAsia="Times New Roman"/>
              </w:rPr>
            </w:pPr>
            <w:ins w:id="1652" w:author="Jens-Rainer Ohm" w:date="2021-07-30T10:20:00Z">
              <w:r>
                <w:rPr>
                  <w:rFonts w:eastAsia="Times New Roman"/>
                </w:rPr>
                <w:t>2021-07-06 17:23:0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764D8" w14:textId="77777777" w:rsidR="007063C5" w:rsidRDefault="007063C5">
            <w:pPr>
              <w:jc w:val="left"/>
              <w:rPr>
                <w:ins w:id="1654" w:author="Jens-Rainer Ohm" w:date="2021-07-30T10:20:00Z"/>
                <w:rFonts w:eastAsia="Times New Roman"/>
              </w:rPr>
              <w:pPrChange w:id="1655" w:author="Jens-Rainer Ohm" w:date="2021-07-30T12:04:00Z">
                <w:pPr/>
              </w:pPrChange>
            </w:pPr>
            <w:ins w:id="1656" w:author="Jens-Rainer Ohm" w:date="2021-07-30T10:20:00Z">
              <w:r>
                <w:rPr>
                  <w:rFonts w:eastAsia="Times New Roman"/>
                </w:rPr>
                <w:t>Crosscheck of CE2.1 from JVET-W0050: [CE2.</w:t>
              </w:r>
              <w:proofErr w:type="gramStart"/>
              <w:r>
                <w:rPr>
                  <w:rFonts w:eastAsia="Times New Roman"/>
                </w:rPr>
                <w:t>1][</w:t>
              </w:r>
              <w:proofErr w:type="gramEnd"/>
              <w:r>
                <w:rPr>
                  <w:rFonts w:eastAsia="Times New Roman"/>
                </w:rPr>
                <w:t>CE2.2] Content Adaptive Transform Precis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47A8D" w14:textId="77777777" w:rsidR="007063C5" w:rsidRDefault="007063C5">
            <w:pPr>
              <w:jc w:val="left"/>
              <w:rPr>
                <w:ins w:id="1658" w:author="Jens-Rainer Ohm" w:date="2021-07-30T10:20:00Z"/>
                <w:rFonts w:eastAsia="Times New Roman"/>
              </w:rPr>
              <w:pPrChange w:id="1659" w:author="Jens-Rainer Ohm" w:date="2021-07-30T10:26:00Z">
                <w:pPr/>
              </w:pPrChange>
            </w:pPr>
            <w:ins w:id="1660" w:author="Jens-Rainer Ohm" w:date="2021-07-30T10:20:00Z">
              <w:r>
                <w:rPr>
                  <w:rFonts w:eastAsia="Times New Roman"/>
                </w:rPr>
                <w:t>A. Browne (Sony)</w:t>
              </w:r>
            </w:ins>
          </w:p>
        </w:tc>
      </w:tr>
      <w:tr w:rsidR="007063C5" w14:paraId="74CE7293" w14:textId="77777777" w:rsidTr="001D4701">
        <w:tblPrEx>
          <w:tblPrExChange w:id="1661" w:author="Jens-Rainer Ohm" w:date="2021-07-30T11:12:00Z">
            <w:tblPrEx>
              <w:tblW w:w="10963" w:type="dxa"/>
            </w:tblPrEx>
          </w:tblPrExChange>
        </w:tblPrEx>
        <w:trPr>
          <w:tblCellSpacing w:w="15" w:type="dxa"/>
          <w:ins w:id="1662" w:author="Jens-Rainer Ohm" w:date="2021-07-30T10:20:00Z"/>
          <w:trPrChange w:id="166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E01D1" w14:textId="0551702B" w:rsidR="007063C5" w:rsidRDefault="007063C5" w:rsidP="00D2232B">
            <w:pPr>
              <w:jc w:val="center"/>
              <w:rPr>
                <w:ins w:id="1665" w:author="Jens-Rainer Ohm" w:date="2021-07-30T10:20:00Z"/>
                <w:rFonts w:eastAsia="Times New Roman"/>
                <w:sz w:val="24"/>
                <w:szCs w:val="24"/>
              </w:rPr>
            </w:pPr>
            <w:ins w:id="1666" w:author="Jens-Rainer Ohm" w:date="2021-07-30T10:20:00Z">
              <w:r>
                <w:rPr>
                  <w:rFonts w:eastAsia="Times New Roman"/>
                </w:rPr>
                <w:fldChar w:fldCharType="begin"/>
              </w:r>
            </w:ins>
            <w:ins w:id="1667" w:author="Jens-Rainer Ohm" w:date="2021-07-30T12:05:00Z">
              <w:r w:rsidR="00C736E2">
                <w:rPr>
                  <w:rFonts w:eastAsia="Times New Roman"/>
                </w:rPr>
                <w:instrText>HYPERLINK "C:\\Eigene Dateien\\mpeg\\online2107\\current_document.php?id=10872"</w:instrText>
              </w:r>
            </w:ins>
            <w:ins w:id="1668" w:author="Jens-Rainer Ohm" w:date="2021-07-30T10:20:00Z">
              <w:r>
                <w:rPr>
                  <w:rFonts w:eastAsia="Times New Roman"/>
                </w:rPr>
                <w:fldChar w:fldCharType="separate"/>
              </w:r>
              <w:r>
                <w:rPr>
                  <w:rStyle w:val="Hyperlink"/>
                  <w:rFonts w:eastAsia="Times New Roman"/>
                </w:rPr>
                <w:t>JVET-W00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6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587117" w14:textId="77777777" w:rsidR="007063C5" w:rsidRDefault="007063C5" w:rsidP="00D2232B">
            <w:pPr>
              <w:jc w:val="center"/>
              <w:rPr>
                <w:ins w:id="1670" w:author="Jens-Rainer Ohm" w:date="2021-07-30T10:20:00Z"/>
                <w:rFonts w:eastAsia="Times New Roman"/>
              </w:rPr>
            </w:pPr>
            <w:ins w:id="1671" w:author="Jens-Rainer Ohm" w:date="2021-07-30T10:20:00Z">
              <w:r>
                <w:rPr>
                  <w:rFonts w:eastAsia="Times New Roman"/>
                </w:rPr>
                <w:t>m571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741BE" w14:textId="77777777" w:rsidR="007063C5" w:rsidRDefault="007063C5" w:rsidP="00D2232B">
            <w:pPr>
              <w:jc w:val="left"/>
              <w:rPr>
                <w:ins w:id="1673" w:author="Jens-Rainer Ohm" w:date="2021-07-30T10:20:00Z"/>
                <w:rFonts w:eastAsia="Times New Roman"/>
              </w:rPr>
            </w:pPr>
            <w:ins w:id="1674" w:author="Jens-Rainer Ohm" w:date="2021-07-30T10:20:00Z">
              <w:r>
                <w:rPr>
                  <w:rFonts w:eastAsia="Times New Roman"/>
                </w:rPr>
                <w:t>2021-06-30 10:26: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A1ED50" w14:textId="77777777" w:rsidR="007063C5" w:rsidRDefault="007063C5" w:rsidP="00D2232B">
            <w:pPr>
              <w:rPr>
                <w:ins w:id="1676" w:author="Jens-Rainer Ohm" w:date="2021-07-30T10:20:00Z"/>
                <w:rFonts w:eastAsia="Times New Roman"/>
              </w:rPr>
            </w:pPr>
            <w:ins w:id="1677" w:author="Jens-Rainer Ohm" w:date="2021-07-30T10:20:00Z">
              <w:r>
                <w:rPr>
                  <w:rFonts w:eastAsia="Times New Roman"/>
                </w:rPr>
                <w:t>2021-06-30 21:12: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1A075B" w14:textId="77777777" w:rsidR="007063C5" w:rsidRDefault="007063C5" w:rsidP="00D2232B">
            <w:pPr>
              <w:rPr>
                <w:ins w:id="1679" w:author="Jens-Rainer Ohm" w:date="2021-07-30T10:20:00Z"/>
                <w:rFonts w:eastAsia="Times New Roman"/>
              </w:rPr>
            </w:pPr>
            <w:ins w:id="1680" w:author="Jens-Rainer Ohm" w:date="2021-07-30T10:20:00Z">
              <w:r>
                <w:rPr>
                  <w:rFonts w:eastAsia="Times New Roman"/>
                </w:rPr>
                <w:t>2021-07-08 08:08:1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8FA1D" w14:textId="77777777" w:rsidR="007063C5" w:rsidRDefault="007063C5">
            <w:pPr>
              <w:jc w:val="left"/>
              <w:rPr>
                <w:ins w:id="1682" w:author="Jens-Rainer Ohm" w:date="2021-07-30T10:20:00Z"/>
                <w:rFonts w:eastAsia="Times New Roman"/>
              </w:rPr>
              <w:pPrChange w:id="1683" w:author="Jens-Rainer Ohm" w:date="2021-07-30T12:04:00Z">
                <w:pPr/>
              </w:pPrChange>
            </w:pPr>
            <w:ins w:id="1684" w:author="Jens-Rainer Ohm" w:date="2021-07-30T10:20:00Z">
              <w:r>
                <w:rPr>
                  <w:rFonts w:eastAsia="Times New Roman"/>
                </w:rPr>
                <w:t>AHG11: Content-adaptive neural network post-processing filter</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BFEC07" w14:textId="0DFDF033" w:rsidR="007063C5" w:rsidRDefault="007063C5">
            <w:pPr>
              <w:jc w:val="left"/>
              <w:rPr>
                <w:ins w:id="1686" w:author="Jens-Rainer Ohm" w:date="2021-07-30T10:20:00Z"/>
                <w:rFonts w:eastAsia="Times New Roman"/>
              </w:rPr>
              <w:pPrChange w:id="1687" w:author="Jens-Rainer Ohm" w:date="2021-07-30T10:26:00Z">
                <w:pPr/>
              </w:pPrChange>
            </w:pPr>
            <w:ins w:id="1688" w:author="Jens-Rainer Ohm" w:date="2021-07-30T10:20:00Z">
              <w:r>
                <w:rPr>
                  <w:rFonts w:eastAsia="Times New Roman"/>
                </w:rPr>
                <w:t xml:space="preserve">M. Santamaria, </w:t>
              </w:r>
            </w:ins>
            <w:ins w:id="1689" w:author="Jens-Rainer Ohm" w:date="2021-07-30T11:14:00Z">
              <w:r w:rsidR="001D4701">
                <w:rPr>
                  <w:rFonts w:eastAsia="Times New Roman"/>
                </w:rPr>
                <w:br/>
              </w:r>
            </w:ins>
            <w:ins w:id="1690" w:author="Jens-Rainer Ohm" w:date="2021-07-30T10:20:00Z">
              <w:r>
                <w:rPr>
                  <w:rFonts w:eastAsia="Times New Roman"/>
                </w:rPr>
                <w:t xml:space="preserve">Y.-H. Lam, </w:t>
              </w:r>
            </w:ins>
            <w:ins w:id="1691" w:author="Jens-Rainer Ohm" w:date="2021-07-30T11:14:00Z">
              <w:r w:rsidR="001D4701">
                <w:rPr>
                  <w:rFonts w:eastAsia="Times New Roman"/>
                </w:rPr>
                <w:br/>
              </w:r>
            </w:ins>
            <w:ins w:id="1692" w:author="Jens-Rainer Ohm" w:date="2021-07-30T10:20:00Z">
              <w:r>
                <w:rPr>
                  <w:rFonts w:eastAsia="Times New Roman"/>
                </w:rPr>
                <w:t xml:space="preserve">J. Lainema, </w:t>
              </w:r>
            </w:ins>
            <w:ins w:id="1693" w:author="Jens-Rainer Ohm" w:date="2021-07-30T11:14:00Z">
              <w:r w:rsidR="001D4701">
                <w:rPr>
                  <w:rFonts w:eastAsia="Times New Roman"/>
                </w:rPr>
                <w:br/>
              </w:r>
            </w:ins>
            <w:ins w:id="1694" w:author="Jens-Rainer Ohm" w:date="2021-07-30T10:20:00Z">
              <w:r>
                <w:rPr>
                  <w:rFonts w:eastAsia="Times New Roman"/>
                </w:rPr>
                <w:t xml:space="preserve">F. Cricri, </w:t>
              </w:r>
            </w:ins>
            <w:ins w:id="1695" w:author="Jens-Rainer Ohm" w:date="2021-07-30T11:14:00Z">
              <w:r w:rsidR="001D4701">
                <w:rPr>
                  <w:rFonts w:eastAsia="Times New Roman"/>
                </w:rPr>
                <w:br/>
              </w:r>
            </w:ins>
            <w:ins w:id="1696" w:author="Jens-Rainer Ohm" w:date="2021-07-30T10:20:00Z">
              <w:r>
                <w:rPr>
                  <w:rFonts w:eastAsia="Times New Roman"/>
                </w:rPr>
                <w:t xml:space="preserve">R. Ghaznavi-Youvalari, </w:t>
              </w:r>
            </w:ins>
            <w:ins w:id="1697" w:author="Jens-Rainer Ohm" w:date="2021-07-30T11:14:00Z">
              <w:r w:rsidR="001D4701">
                <w:rPr>
                  <w:rFonts w:eastAsia="Times New Roman"/>
                </w:rPr>
                <w:br/>
              </w:r>
            </w:ins>
            <w:ins w:id="1698" w:author="Jens-Rainer Ohm" w:date="2021-07-30T10:20:00Z">
              <w:r>
                <w:rPr>
                  <w:rFonts w:eastAsia="Times New Roman"/>
                </w:rPr>
                <w:t xml:space="preserve">H. Zhang, </w:t>
              </w:r>
            </w:ins>
            <w:ins w:id="1699" w:author="Jens-Rainer Ohm" w:date="2021-07-30T11:14:00Z">
              <w:r w:rsidR="001D4701">
                <w:rPr>
                  <w:rFonts w:eastAsia="Times New Roman"/>
                </w:rPr>
                <w:br/>
              </w:r>
            </w:ins>
            <w:ins w:id="1700" w:author="Jens-Rainer Ohm" w:date="2021-07-30T10:20:00Z">
              <w:r>
                <w:rPr>
                  <w:rFonts w:eastAsia="Times New Roman"/>
                </w:rPr>
                <w:t xml:space="preserve">A. Zare, </w:t>
              </w:r>
            </w:ins>
            <w:ins w:id="1701" w:author="Jens-Rainer Ohm" w:date="2021-07-30T11:14:00Z">
              <w:r w:rsidR="001D4701">
                <w:rPr>
                  <w:rFonts w:eastAsia="Times New Roman"/>
                </w:rPr>
                <w:br/>
              </w:r>
            </w:ins>
            <w:ins w:id="1702" w:author="Jens-Rainer Ohm" w:date="2021-07-30T10:20:00Z">
              <w:r>
                <w:rPr>
                  <w:rFonts w:eastAsia="Times New Roman"/>
                </w:rPr>
                <w:t xml:space="preserve">H. R. Tavakoli, </w:t>
              </w:r>
            </w:ins>
            <w:ins w:id="1703" w:author="Jens-Rainer Ohm" w:date="2021-07-30T11:14:00Z">
              <w:r w:rsidR="001D4701">
                <w:rPr>
                  <w:rFonts w:eastAsia="Times New Roman"/>
                </w:rPr>
                <w:br/>
              </w:r>
            </w:ins>
            <w:ins w:id="1704" w:author="Jens-Rainer Ohm" w:date="2021-07-30T10:20:00Z">
              <w:r>
                <w:rPr>
                  <w:rFonts w:eastAsia="Times New Roman"/>
                </w:rPr>
                <w:t>M. Hannuksela (Nokia)</w:t>
              </w:r>
            </w:ins>
          </w:p>
        </w:tc>
      </w:tr>
      <w:tr w:rsidR="007063C5" w14:paraId="578EE10B" w14:textId="77777777" w:rsidTr="001D4701">
        <w:tblPrEx>
          <w:tblPrExChange w:id="1705" w:author="Jens-Rainer Ohm" w:date="2021-07-30T11:12:00Z">
            <w:tblPrEx>
              <w:tblW w:w="10963" w:type="dxa"/>
            </w:tblPrEx>
          </w:tblPrExChange>
        </w:tblPrEx>
        <w:trPr>
          <w:tblCellSpacing w:w="15" w:type="dxa"/>
          <w:ins w:id="1706" w:author="Jens-Rainer Ohm" w:date="2021-07-30T10:20:00Z"/>
          <w:trPrChange w:id="170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E6DC9" w14:textId="301D5106" w:rsidR="007063C5" w:rsidRDefault="007063C5" w:rsidP="00D2232B">
            <w:pPr>
              <w:jc w:val="center"/>
              <w:rPr>
                <w:ins w:id="1709" w:author="Jens-Rainer Ohm" w:date="2021-07-30T10:20:00Z"/>
                <w:rFonts w:eastAsia="Times New Roman"/>
                <w:sz w:val="24"/>
                <w:szCs w:val="24"/>
              </w:rPr>
            </w:pPr>
            <w:ins w:id="1710" w:author="Jens-Rainer Ohm" w:date="2021-07-30T10:20:00Z">
              <w:r>
                <w:rPr>
                  <w:rFonts w:eastAsia="Times New Roman"/>
                </w:rPr>
                <w:fldChar w:fldCharType="begin"/>
              </w:r>
            </w:ins>
            <w:ins w:id="1711" w:author="Jens-Rainer Ohm" w:date="2021-07-30T12:05:00Z">
              <w:r w:rsidR="00C736E2">
                <w:rPr>
                  <w:rFonts w:eastAsia="Times New Roman"/>
                </w:rPr>
                <w:instrText>HYPERLINK "C:\\Eigene Dateien\\mpeg\\online2107\\current_document.php?id=10873"</w:instrText>
              </w:r>
            </w:ins>
            <w:ins w:id="1712" w:author="Jens-Rainer Ohm" w:date="2021-07-30T10:20:00Z">
              <w:r>
                <w:rPr>
                  <w:rFonts w:eastAsia="Times New Roman"/>
                </w:rPr>
                <w:fldChar w:fldCharType="separate"/>
              </w:r>
              <w:r>
                <w:rPr>
                  <w:rStyle w:val="Hyperlink"/>
                  <w:rFonts w:eastAsia="Times New Roman"/>
                </w:rPr>
                <w:t>JVET-W00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67F93" w14:textId="77777777" w:rsidR="007063C5" w:rsidRDefault="007063C5" w:rsidP="00D2232B">
            <w:pPr>
              <w:jc w:val="center"/>
              <w:rPr>
                <w:ins w:id="1714" w:author="Jens-Rainer Ohm" w:date="2021-07-30T10:20:00Z"/>
                <w:rFonts w:eastAsia="Times New Roman"/>
              </w:rPr>
            </w:pPr>
            <w:ins w:id="1715" w:author="Jens-Rainer Ohm" w:date="2021-07-30T10:20:00Z">
              <w:r>
                <w:rPr>
                  <w:rFonts w:eastAsia="Times New Roman"/>
                </w:rPr>
                <w:t>m5717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91626" w14:textId="77777777" w:rsidR="007063C5" w:rsidRDefault="007063C5" w:rsidP="00D2232B">
            <w:pPr>
              <w:jc w:val="left"/>
              <w:rPr>
                <w:ins w:id="1717" w:author="Jens-Rainer Ohm" w:date="2021-07-30T10:20:00Z"/>
                <w:rFonts w:eastAsia="Times New Roman"/>
              </w:rPr>
            </w:pPr>
            <w:ins w:id="1718" w:author="Jens-Rainer Ohm" w:date="2021-07-30T10:20:00Z">
              <w:r>
                <w:rPr>
                  <w:rFonts w:eastAsia="Times New Roman"/>
                </w:rPr>
                <w:t>2021-06-30 12:40: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39149" w14:textId="77777777" w:rsidR="007063C5" w:rsidRDefault="007063C5" w:rsidP="00D2232B">
            <w:pPr>
              <w:rPr>
                <w:ins w:id="1720"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9836D" w14:textId="77777777" w:rsidR="007063C5" w:rsidRDefault="007063C5" w:rsidP="00D2232B">
            <w:pPr>
              <w:rPr>
                <w:ins w:id="1722"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3A146" w14:textId="77777777" w:rsidR="007063C5" w:rsidRDefault="007063C5">
            <w:pPr>
              <w:jc w:val="left"/>
              <w:rPr>
                <w:ins w:id="1724" w:author="Jens-Rainer Ohm" w:date="2021-07-30T10:20:00Z"/>
                <w:rFonts w:eastAsia="Times New Roman"/>
                <w:sz w:val="24"/>
                <w:szCs w:val="24"/>
              </w:rPr>
              <w:pPrChange w:id="1725" w:author="Jens-Rainer Ohm" w:date="2021-07-30T12:04:00Z">
                <w:pPr/>
              </w:pPrChange>
            </w:pPr>
            <w:ins w:id="1726" w:author="Jens-Rainer Ohm" w:date="2021-07-30T10:20:00Z">
              <w:r>
                <w:rPr>
                  <w:rFonts w:eastAsia="Times New Roman"/>
                </w:rPr>
                <w:t>Withdraw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2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EC882" w14:textId="77777777" w:rsidR="007063C5" w:rsidRDefault="007063C5">
            <w:pPr>
              <w:jc w:val="left"/>
              <w:rPr>
                <w:ins w:id="1728" w:author="Jens-Rainer Ohm" w:date="2021-07-30T10:20:00Z"/>
                <w:rFonts w:eastAsia="Times New Roman"/>
              </w:rPr>
              <w:pPrChange w:id="1729" w:author="Jens-Rainer Ohm" w:date="2021-07-30T10:26:00Z">
                <w:pPr/>
              </w:pPrChange>
            </w:pPr>
          </w:p>
        </w:tc>
      </w:tr>
      <w:tr w:rsidR="007063C5" w14:paraId="16B26B9A" w14:textId="77777777" w:rsidTr="001D4701">
        <w:tblPrEx>
          <w:tblPrExChange w:id="1730" w:author="Jens-Rainer Ohm" w:date="2021-07-30T11:12:00Z">
            <w:tblPrEx>
              <w:tblW w:w="10963" w:type="dxa"/>
            </w:tblPrEx>
          </w:tblPrExChange>
        </w:tblPrEx>
        <w:trPr>
          <w:tblCellSpacing w:w="15" w:type="dxa"/>
          <w:ins w:id="1731" w:author="Jens-Rainer Ohm" w:date="2021-07-30T10:20:00Z"/>
          <w:trPrChange w:id="173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5C3738" w14:textId="13594036" w:rsidR="007063C5" w:rsidRDefault="007063C5" w:rsidP="00D2232B">
            <w:pPr>
              <w:jc w:val="center"/>
              <w:rPr>
                <w:ins w:id="1734" w:author="Jens-Rainer Ohm" w:date="2021-07-30T10:20:00Z"/>
                <w:rFonts w:eastAsia="Times New Roman"/>
                <w:sz w:val="24"/>
                <w:szCs w:val="24"/>
              </w:rPr>
            </w:pPr>
            <w:ins w:id="1735" w:author="Jens-Rainer Ohm" w:date="2021-07-30T10:20:00Z">
              <w:r>
                <w:rPr>
                  <w:rFonts w:eastAsia="Times New Roman"/>
                </w:rPr>
                <w:fldChar w:fldCharType="begin"/>
              </w:r>
            </w:ins>
            <w:ins w:id="1736" w:author="Jens-Rainer Ohm" w:date="2021-07-30T12:05:00Z">
              <w:r w:rsidR="00C736E2">
                <w:rPr>
                  <w:rFonts w:eastAsia="Times New Roman"/>
                </w:rPr>
                <w:instrText>HYPERLINK "C:\\Eigene Dateien\\mpeg\\online2107\\current_document.php?id=10874"</w:instrText>
              </w:r>
            </w:ins>
            <w:ins w:id="1737" w:author="Jens-Rainer Ohm" w:date="2021-07-30T10:20:00Z">
              <w:r>
                <w:rPr>
                  <w:rFonts w:eastAsia="Times New Roman"/>
                </w:rPr>
                <w:fldChar w:fldCharType="separate"/>
              </w:r>
              <w:r>
                <w:rPr>
                  <w:rStyle w:val="Hyperlink"/>
                  <w:rFonts w:eastAsia="Times New Roman"/>
                </w:rPr>
                <w:t>JVET-W00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F191D" w14:textId="77777777" w:rsidR="007063C5" w:rsidRDefault="007063C5" w:rsidP="00D2232B">
            <w:pPr>
              <w:jc w:val="center"/>
              <w:rPr>
                <w:ins w:id="1739" w:author="Jens-Rainer Ohm" w:date="2021-07-30T10:20:00Z"/>
                <w:rFonts w:eastAsia="Times New Roman"/>
              </w:rPr>
            </w:pPr>
            <w:ins w:id="1740" w:author="Jens-Rainer Ohm" w:date="2021-07-30T10:20:00Z">
              <w:r>
                <w:rPr>
                  <w:rFonts w:eastAsia="Times New Roman"/>
                </w:rPr>
                <w:t>m5717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34919" w14:textId="77777777" w:rsidR="007063C5" w:rsidRDefault="007063C5" w:rsidP="00D2232B">
            <w:pPr>
              <w:jc w:val="left"/>
              <w:rPr>
                <w:ins w:id="1742" w:author="Jens-Rainer Ohm" w:date="2021-07-30T10:20:00Z"/>
                <w:rFonts w:eastAsia="Times New Roman"/>
              </w:rPr>
            </w:pPr>
            <w:ins w:id="1743" w:author="Jens-Rainer Ohm" w:date="2021-07-30T10:20:00Z">
              <w:r>
                <w:rPr>
                  <w:rFonts w:eastAsia="Times New Roman"/>
                </w:rPr>
                <w:t>2021-06-30 12:51: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81C93" w14:textId="77777777" w:rsidR="007063C5" w:rsidRDefault="007063C5" w:rsidP="00D2232B">
            <w:pPr>
              <w:rPr>
                <w:ins w:id="1745" w:author="Jens-Rainer Ohm" w:date="2021-07-30T10:20:00Z"/>
                <w:rFonts w:eastAsia="Times New Roman"/>
              </w:rPr>
            </w:pPr>
            <w:ins w:id="1746" w:author="Jens-Rainer Ohm" w:date="2021-07-30T10:20:00Z">
              <w:r>
                <w:rPr>
                  <w:rFonts w:eastAsia="Times New Roman"/>
                </w:rPr>
                <w:t>2021-06-30 15:33: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CFABB" w14:textId="77777777" w:rsidR="007063C5" w:rsidRDefault="007063C5" w:rsidP="00D2232B">
            <w:pPr>
              <w:rPr>
                <w:ins w:id="1748" w:author="Jens-Rainer Ohm" w:date="2021-07-30T10:20:00Z"/>
                <w:rFonts w:eastAsia="Times New Roman"/>
              </w:rPr>
            </w:pPr>
            <w:ins w:id="1749" w:author="Jens-Rainer Ohm" w:date="2021-07-30T10:20:00Z">
              <w:r>
                <w:rPr>
                  <w:rFonts w:eastAsia="Times New Roman"/>
                </w:rPr>
                <w:t>2021-07-12 09:40:2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BD524" w14:textId="77777777" w:rsidR="007063C5" w:rsidRDefault="007063C5">
            <w:pPr>
              <w:jc w:val="left"/>
              <w:rPr>
                <w:ins w:id="1751" w:author="Jens-Rainer Ohm" w:date="2021-07-30T10:20:00Z"/>
                <w:rFonts w:eastAsia="Times New Roman"/>
              </w:rPr>
              <w:pPrChange w:id="1752" w:author="Jens-Rainer Ohm" w:date="2021-07-30T12:04:00Z">
                <w:pPr/>
              </w:pPrChange>
            </w:pPr>
            <w:ins w:id="1753" w:author="Jens-Rainer Ohm" w:date="2021-07-30T10:20:00Z">
              <w:r>
                <w:rPr>
                  <w:rFonts w:eastAsia="Times New Roman"/>
                </w:rPr>
                <w:t>AHG11: A Deep In-Loop Filter Method</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5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C8DA3" w14:textId="3B789E57" w:rsidR="007063C5" w:rsidRDefault="007063C5">
            <w:pPr>
              <w:jc w:val="left"/>
              <w:rPr>
                <w:ins w:id="1755" w:author="Jens-Rainer Ohm" w:date="2021-07-30T10:20:00Z"/>
                <w:rFonts w:eastAsia="Times New Roman"/>
              </w:rPr>
              <w:pPrChange w:id="1756" w:author="Jens-Rainer Ohm" w:date="2021-07-30T10:26:00Z">
                <w:pPr/>
              </w:pPrChange>
            </w:pPr>
            <w:ins w:id="1757" w:author="Jens-Rainer Ohm" w:date="2021-07-30T10:20:00Z">
              <w:r>
                <w:rPr>
                  <w:rFonts w:eastAsia="Times New Roman"/>
                </w:rPr>
                <w:t xml:space="preserve">X. Zhang, </w:t>
              </w:r>
            </w:ins>
            <w:ins w:id="1758" w:author="Jens-Rainer Ohm" w:date="2021-07-30T11:14:00Z">
              <w:r w:rsidR="001D4701">
                <w:rPr>
                  <w:rFonts w:eastAsia="Times New Roman"/>
                </w:rPr>
                <w:br/>
              </w:r>
            </w:ins>
            <w:ins w:id="1759" w:author="Jens-Rainer Ohm" w:date="2021-07-30T10:20:00Z">
              <w:r>
                <w:rPr>
                  <w:rFonts w:eastAsia="Times New Roman"/>
                </w:rPr>
                <w:t xml:space="preserve">C. Fang, </w:t>
              </w:r>
            </w:ins>
            <w:ins w:id="1760" w:author="Jens-Rainer Ohm" w:date="2021-07-30T11:14:00Z">
              <w:r w:rsidR="001D4701">
                <w:rPr>
                  <w:rFonts w:eastAsia="Times New Roman"/>
                </w:rPr>
                <w:br/>
              </w:r>
            </w:ins>
            <w:ins w:id="1761" w:author="Jens-Rainer Ohm" w:date="2021-07-30T11:02:00Z">
              <w:r w:rsidR="00D2232B" w:rsidRPr="00D2232B">
                <w:rPr>
                  <w:rPrChange w:id="1762" w:author="Jens-Rainer Ohm" w:date="2021-07-30T11:02:00Z">
                    <w:rPr>
                      <w:rStyle w:val="Hyperlink"/>
                      <w:rFonts w:eastAsia="Times New Roman"/>
                    </w:rPr>
                  </w:rPrChange>
                </w:rPr>
                <w:t>D. Jiang</w:t>
              </w:r>
            </w:ins>
            <w:ins w:id="1763" w:author="Jens-Rainer Ohm" w:date="2021-07-30T10:20:00Z">
              <w:r>
                <w:rPr>
                  <w:rFonts w:eastAsia="Times New Roman"/>
                </w:rPr>
                <w:t xml:space="preserve">, </w:t>
              </w:r>
            </w:ins>
            <w:ins w:id="1764" w:author="Jens-Rainer Ohm" w:date="2021-07-30T11:14:00Z">
              <w:r w:rsidR="001D4701">
                <w:rPr>
                  <w:rFonts w:eastAsia="Times New Roman"/>
                </w:rPr>
                <w:br/>
              </w:r>
            </w:ins>
            <w:ins w:id="1765" w:author="Jens-Rainer Ohm" w:date="2021-07-30T11:02:00Z">
              <w:r w:rsidR="00D2232B" w:rsidRPr="00D2232B">
                <w:rPr>
                  <w:rPrChange w:id="1766" w:author="Jens-Rainer Ohm" w:date="2021-07-30T11:02:00Z">
                    <w:rPr>
                      <w:rStyle w:val="Hyperlink"/>
                      <w:rFonts w:eastAsia="Times New Roman"/>
                    </w:rPr>
                  </w:rPrChange>
                </w:rPr>
                <w:t>J. Lin (Dahua)</w:t>
              </w:r>
            </w:ins>
          </w:p>
        </w:tc>
      </w:tr>
      <w:tr w:rsidR="007063C5" w14:paraId="12BEAED5" w14:textId="77777777" w:rsidTr="001D4701">
        <w:tblPrEx>
          <w:tblPrExChange w:id="1767" w:author="Jens-Rainer Ohm" w:date="2021-07-30T11:12:00Z">
            <w:tblPrEx>
              <w:tblW w:w="10963" w:type="dxa"/>
            </w:tblPrEx>
          </w:tblPrExChange>
        </w:tblPrEx>
        <w:trPr>
          <w:tblCellSpacing w:w="15" w:type="dxa"/>
          <w:ins w:id="1768" w:author="Jens-Rainer Ohm" w:date="2021-07-30T10:20:00Z"/>
          <w:trPrChange w:id="176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D6AE10" w14:textId="77E90A2B" w:rsidR="007063C5" w:rsidRDefault="007063C5" w:rsidP="00D2232B">
            <w:pPr>
              <w:jc w:val="center"/>
              <w:rPr>
                <w:ins w:id="1771" w:author="Jens-Rainer Ohm" w:date="2021-07-30T10:20:00Z"/>
                <w:rFonts w:eastAsia="Times New Roman"/>
                <w:sz w:val="24"/>
                <w:szCs w:val="24"/>
              </w:rPr>
            </w:pPr>
            <w:ins w:id="1772" w:author="Jens-Rainer Ohm" w:date="2021-07-30T10:20:00Z">
              <w:r>
                <w:rPr>
                  <w:rFonts w:eastAsia="Times New Roman"/>
                </w:rPr>
                <w:fldChar w:fldCharType="begin"/>
              </w:r>
            </w:ins>
            <w:ins w:id="1773" w:author="Jens-Rainer Ohm" w:date="2021-07-30T12:05:00Z">
              <w:r w:rsidR="00C736E2">
                <w:rPr>
                  <w:rFonts w:eastAsia="Times New Roman"/>
                </w:rPr>
                <w:instrText>HYPERLINK "C:\\Eigene Dateien\\mpeg\\online2107\\current_document.php?id=10875"</w:instrText>
              </w:r>
            </w:ins>
            <w:ins w:id="1774" w:author="Jens-Rainer Ohm" w:date="2021-07-30T10:20:00Z">
              <w:r>
                <w:rPr>
                  <w:rFonts w:eastAsia="Times New Roman"/>
                </w:rPr>
                <w:fldChar w:fldCharType="separate"/>
              </w:r>
              <w:r>
                <w:rPr>
                  <w:rStyle w:val="Hyperlink"/>
                  <w:rFonts w:eastAsia="Times New Roman"/>
                </w:rPr>
                <w:t>JVET-W00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081B7" w14:textId="77777777" w:rsidR="007063C5" w:rsidRDefault="007063C5" w:rsidP="00D2232B">
            <w:pPr>
              <w:jc w:val="center"/>
              <w:rPr>
                <w:ins w:id="1776" w:author="Jens-Rainer Ohm" w:date="2021-07-30T10:20:00Z"/>
                <w:rFonts w:eastAsia="Times New Roman"/>
              </w:rPr>
            </w:pPr>
            <w:ins w:id="1777" w:author="Jens-Rainer Ohm" w:date="2021-07-30T10:20:00Z">
              <w:r>
                <w:rPr>
                  <w:rFonts w:eastAsia="Times New Roman"/>
                </w:rPr>
                <w:t>m5717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D2484" w14:textId="77777777" w:rsidR="007063C5" w:rsidRDefault="007063C5" w:rsidP="00D2232B">
            <w:pPr>
              <w:jc w:val="left"/>
              <w:rPr>
                <w:ins w:id="1779" w:author="Jens-Rainer Ohm" w:date="2021-07-30T10:20:00Z"/>
                <w:rFonts w:eastAsia="Times New Roman"/>
              </w:rPr>
            </w:pPr>
            <w:ins w:id="1780" w:author="Jens-Rainer Ohm" w:date="2021-07-30T10:20:00Z">
              <w:r>
                <w:rPr>
                  <w:rFonts w:eastAsia="Times New Roman"/>
                </w:rPr>
                <w:t>2021-06-30 13:07: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ED064" w14:textId="77777777" w:rsidR="007063C5" w:rsidRDefault="007063C5" w:rsidP="00D2232B">
            <w:pPr>
              <w:rPr>
                <w:ins w:id="1782" w:author="Jens-Rainer Ohm" w:date="2021-07-30T10:20:00Z"/>
                <w:rFonts w:eastAsia="Times New Roman"/>
              </w:rPr>
            </w:pPr>
            <w:ins w:id="1783" w:author="Jens-Rainer Ohm" w:date="2021-07-30T10:20:00Z">
              <w:r>
                <w:rPr>
                  <w:rFonts w:eastAsia="Times New Roman"/>
                </w:rPr>
                <w:t>2021-07-01 01:31: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1D70A8" w14:textId="77777777" w:rsidR="007063C5" w:rsidRDefault="007063C5" w:rsidP="00D2232B">
            <w:pPr>
              <w:rPr>
                <w:ins w:id="1785" w:author="Jens-Rainer Ohm" w:date="2021-07-30T10:20:00Z"/>
                <w:rFonts w:eastAsia="Times New Roman"/>
              </w:rPr>
            </w:pPr>
            <w:ins w:id="1786" w:author="Jens-Rainer Ohm" w:date="2021-07-30T10:20:00Z">
              <w:r>
                <w:rPr>
                  <w:rFonts w:eastAsia="Times New Roman"/>
                </w:rPr>
                <w:t>2021-07-07 12:45:4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77BF30" w14:textId="77777777" w:rsidR="007063C5" w:rsidRDefault="007063C5">
            <w:pPr>
              <w:jc w:val="left"/>
              <w:rPr>
                <w:ins w:id="1788" w:author="Jens-Rainer Ohm" w:date="2021-07-30T10:20:00Z"/>
                <w:rFonts w:eastAsia="Times New Roman"/>
              </w:rPr>
              <w:pPrChange w:id="1789" w:author="Jens-Rainer Ohm" w:date="2021-07-30T12:04:00Z">
                <w:pPr/>
              </w:pPrChange>
            </w:pPr>
            <w:ins w:id="1790" w:author="Jens-Rainer Ohm" w:date="2021-07-30T10:20:00Z">
              <w:r>
                <w:rPr>
                  <w:rFonts w:eastAsia="Times New Roman"/>
                </w:rPr>
                <w:t>AHG8: A constraint of max CTU size and tile on WPP for high bit rate cod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9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EE6C54" w14:textId="1D5F4733" w:rsidR="007063C5" w:rsidRDefault="00D2232B">
            <w:pPr>
              <w:jc w:val="left"/>
              <w:rPr>
                <w:ins w:id="1792" w:author="Jens-Rainer Ohm" w:date="2021-07-30T10:20:00Z"/>
                <w:rFonts w:eastAsia="Times New Roman"/>
              </w:rPr>
              <w:pPrChange w:id="1793" w:author="Jens-Rainer Ohm" w:date="2021-07-30T10:26:00Z">
                <w:pPr/>
              </w:pPrChange>
            </w:pPr>
            <w:ins w:id="1794" w:author="Jens-Rainer Ohm" w:date="2021-07-30T11:02:00Z">
              <w:r w:rsidRPr="00D2232B">
                <w:rPr>
                  <w:rPrChange w:id="1795" w:author="Jens-Rainer Ohm" w:date="2021-07-30T11:02:00Z">
                    <w:rPr>
                      <w:rStyle w:val="Hyperlink"/>
                      <w:rFonts w:eastAsia="Times New Roman"/>
                    </w:rPr>
                  </w:rPrChange>
                </w:rPr>
                <w:t>K. Kondo</w:t>
              </w:r>
            </w:ins>
            <w:ins w:id="1796" w:author="Jens-Rainer Ohm" w:date="2021-07-30T10:20:00Z">
              <w:r w:rsidR="007063C5">
                <w:rPr>
                  <w:rFonts w:eastAsia="Times New Roman"/>
                </w:rPr>
                <w:t xml:space="preserve">, </w:t>
              </w:r>
            </w:ins>
            <w:ins w:id="1797" w:author="Jens-Rainer Ohm" w:date="2021-07-30T11:14:00Z">
              <w:r w:rsidR="001D4701">
                <w:rPr>
                  <w:rFonts w:eastAsia="Times New Roman"/>
                </w:rPr>
                <w:br/>
              </w:r>
            </w:ins>
            <w:ins w:id="1798" w:author="Jens-Rainer Ohm" w:date="2021-07-30T11:02:00Z">
              <w:r w:rsidRPr="00D2232B">
                <w:rPr>
                  <w:rPrChange w:id="1799" w:author="Jens-Rainer Ohm" w:date="2021-07-30T11:02:00Z">
                    <w:rPr>
                      <w:rStyle w:val="Hyperlink"/>
                      <w:rFonts w:eastAsia="Times New Roman"/>
                    </w:rPr>
                  </w:rPrChange>
                </w:rPr>
                <w:t>M. Ikeda (Sony)</w:t>
              </w:r>
            </w:ins>
          </w:p>
        </w:tc>
      </w:tr>
      <w:tr w:rsidR="007063C5" w14:paraId="2DFE90FC" w14:textId="77777777" w:rsidTr="001D4701">
        <w:tblPrEx>
          <w:tblPrExChange w:id="1800" w:author="Jens-Rainer Ohm" w:date="2021-07-30T11:12:00Z">
            <w:tblPrEx>
              <w:tblW w:w="10963" w:type="dxa"/>
            </w:tblPrEx>
          </w:tblPrExChange>
        </w:tblPrEx>
        <w:trPr>
          <w:tblCellSpacing w:w="15" w:type="dxa"/>
          <w:ins w:id="1801" w:author="Jens-Rainer Ohm" w:date="2021-07-30T10:20:00Z"/>
          <w:trPrChange w:id="180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5CC77" w14:textId="445F10B5" w:rsidR="007063C5" w:rsidRDefault="007063C5" w:rsidP="00D2232B">
            <w:pPr>
              <w:jc w:val="center"/>
              <w:rPr>
                <w:ins w:id="1804" w:author="Jens-Rainer Ohm" w:date="2021-07-30T10:20:00Z"/>
                <w:rFonts w:eastAsia="Times New Roman"/>
                <w:sz w:val="24"/>
                <w:szCs w:val="24"/>
              </w:rPr>
            </w:pPr>
            <w:ins w:id="1805" w:author="Jens-Rainer Ohm" w:date="2021-07-30T10:20:00Z">
              <w:r>
                <w:rPr>
                  <w:rFonts w:eastAsia="Times New Roman"/>
                </w:rPr>
                <w:fldChar w:fldCharType="begin"/>
              </w:r>
            </w:ins>
            <w:ins w:id="1806" w:author="Jens-Rainer Ohm" w:date="2021-07-30T12:05:00Z">
              <w:r w:rsidR="00C736E2">
                <w:rPr>
                  <w:rFonts w:eastAsia="Times New Roman"/>
                </w:rPr>
                <w:instrText>HYPERLINK "C:\\Eigene Dateien\\mpeg\\online2107\\current_document.php?id=10876"</w:instrText>
              </w:r>
            </w:ins>
            <w:ins w:id="1807" w:author="Jens-Rainer Ohm" w:date="2021-07-30T10:20:00Z">
              <w:r>
                <w:rPr>
                  <w:rFonts w:eastAsia="Times New Roman"/>
                </w:rPr>
                <w:fldChar w:fldCharType="separate"/>
              </w:r>
              <w:r>
                <w:rPr>
                  <w:rStyle w:val="Hyperlink"/>
                  <w:rFonts w:eastAsia="Times New Roman"/>
                </w:rPr>
                <w:t>JVET-W00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C1B5B6" w14:textId="77777777" w:rsidR="007063C5" w:rsidRDefault="007063C5" w:rsidP="00D2232B">
            <w:pPr>
              <w:jc w:val="center"/>
              <w:rPr>
                <w:ins w:id="1809" w:author="Jens-Rainer Ohm" w:date="2021-07-30T10:20:00Z"/>
                <w:rFonts w:eastAsia="Times New Roman"/>
              </w:rPr>
            </w:pPr>
            <w:ins w:id="1810" w:author="Jens-Rainer Ohm" w:date="2021-07-30T10:20:00Z">
              <w:r>
                <w:rPr>
                  <w:rFonts w:eastAsia="Times New Roman"/>
                </w:rPr>
                <w:t>m5717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50811" w14:textId="77777777" w:rsidR="007063C5" w:rsidRDefault="007063C5" w:rsidP="00D2232B">
            <w:pPr>
              <w:jc w:val="left"/>
              <w:rPr>
                <w:ins w:id="1812" w:author="Jens-Rainer Ohm" w:date="2021-07-30T10:20:00Z"/>
                <w:rFonts w:eastAsia="Times New Roman"/>
              </w:rPr>
            </w:pPr>
            <w:ins w:id="1813" w:author="Jens-Rainer Ohm" w:date="2021-07-30T10:20:00Z">
              <w:r>
                <w:rPr>
                  <w:rFonts w:eastAsia="Times New Roman"/>
                </w:rPr>
                <w:t>2021-06-30 14:14: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3652B" w14:textId="77777777" w:rsidR="007063C5" w:rsidRDefault="007063C5" w:rsidP="00D2232B">
            <w:pPr>
              <w:rPr>
                <w:ins w:id="1815" w:author="Jens-Rainer Ohm" w:date="2021-07-30T10:20:00Z"/>
                <w:rFonts w:eastAsia="Times New Roman"/>
              </w:rPr>
            </w:pPr>
            <w:ins w:id="1816" w:author="Jens-Rainer Ohm" w:date="2021-07-30T10:20:00Z">
              <w:r>
                <w:rPr>
                  <w:rFonts w:eastAsia="Times New Roman"/>
                </w:rPr>
                <w:t>2021-06-30 21:43: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CF92A" w14:textId="77777777" w:rsidR="007063C5" w:rsidRDefault="007063C5" w:rsidP="00D2232B">
            <w:pPr>
              <w:rPr>
                <w:ins w:id="1818" w:author="Jens-Rainer Ohm" w:date="2021-07-30T10:20:00Z"/>
                <w:rFonts w:eastAsia="Times New Roman"/>
              </w:rPr>
            </w:pPr>
            <w:ins w:id="1819" w:author="Jens-Rainer Ohm" w:date="2021-07-30T10:20:00Z">
              <w:r>
                <w:rPr>
                  <w:rFonts w:eastAsia="Times New Roman"/>
                </w:rPr>
                <w:t>2021-07-08 15:49:1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6F923A" w14:textId="77777777" w:rsidR="007063C5" w:rsidRDefault="007063C5">
            <w:pPr>
              <w:jc w:val="left"/>
              <w:rPr>
                <w:ins w:id="1821" w:author="Jens-Rainer Ohm" w:date="2021-07-30T10:20:00Z"/>
                <w:rFonts w:eastAsia="Times New Roman"/>
              </w:rPr>
              <w:pPrChange w:id="1822" w:author="Jens-Rainer Ohm" w:date="2021-07-30T12:04:00Z">
                <w:pPr/>
              </w:pPrChange>
            </w:pPr>
            <w:ins w:id="1823" w:author="Jens-Rainer Ohm" w:date="2021-07-30T10:20:00Z">
              <w:r>
                <w:rPr>
                  <w:rFonts w:eastAsia="Times New Roman"/>
                </w:rPr>
                <w:t>AHG10: Encoder MV selections and DMVR</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2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9B056" w14:textId="58493E3D" w:rsidR="007063C5" w:rsidRDefault="00D2232B">
            <w:pPr>
              <w:jc w:val="left"/>
              <w:rPr>
                <w:ins w:id="1825" w:author="Jens-Rainer Ohm" w:date="2021-07-30T10:20:00Z"/>
                <w:rFonts w:eastAsia="Times New Roman"/>
              </w:rPr>
              <w:pPrChange w:id="1826" w:author="Jens-Rainer Ohm" w:date="2021-07-30T10:26:00Z">
                <w:pPr/>
              </w:pPrChange>
            </w:pPr>
            <w:ins w:id="1827" w:author="Jens-Rainer Ohm" w:date="2021-07-30T11:02:00Z">
              <w:r w:rsidRPr="00D2232B">
                <w:rPr>
                  <w:rPrChange w:id="1828" w:author="Jens-Rainer Ohm" w:date="2021-07-30T11:02:00Z">
                    <w:rPr>
                      <w:rStyle w:val="Hyperlink"/>
                      <w:rFonts w:eastAsia="Times New Roman"/>
                    </w:rPr>
                  </w:rPrChange>
                </w:rPr>
                <w:t>R. Yu</w:t>
              </w:r>
            </w:ins>
            <w:ins w:id="1829" w:author="Jens-Rainer Ohm" w:date="2021-07-30T10:20:00Z">
              <w:r w:rsidR="007063C5">
                <w:rPr>
                  <w:rFonts w:eastAsia="Times New Roman"/>
                </w:rPr>
                <w:t xml:space="preserve">, </w:t>
              </w:r>
            </w:ins>
            <w:ins w:id="1830" w:author="Jens-Rainer Ohm" w:date="2021-07-30T11:14:00Z">
              <w:r w:rsidR="001D4701">
                <w:rPr>
                  <w:rFonts w:eastAsia="Times New Roman"/>
                </w:rPr>
                <w:br/>
              </w:r>
            </w:ins>
            <w:ins w:id="1831" w:author="Jens-Rainer Ohm" w:date="2021-07-30T11:02:00Z">
              <w:r w:rsidRPr="00D2232B">
                <w:rPr>
                  <w:rPrChange w:id="1832" w:author="Jens-Rainer Ohm" w:date="2021-07-30T11:02:00Z">
                    <w:rPr>
                      <w:rStyle w:val="Hyperlink"/>
                      <w:rFonts w:eastAsia="Times New Roman"/>
                    </w:rPr>
                  </w:rPrChange>
                </w:rPr>
                <w:t>K. Andersson</w:t>
              </w:r>
            </w:ins>
            <w:ins w:id="1833" w:author="Jens-Rainer Ohm" w:date="2021-07-30T10:20:00Z">
              <w:r w:rsidR="007063C5">
                <w:rPr>
                  <w:rFonts w:eastAsia="Times New Roman"/>
                </w:rPr>
                <w:t xml:space="preserve">, </w:t>
              </w:r>
            </w:ins>
            <w:ins w:id="1834" w:author="Jens-Rainer Ohm" w:date="2021-07-30T11:14:00Z">
              <w:r w:rsidR="001D4701">
                <w:rPr>
                  <w:rFonts w:eastAsia="Times New Roman"/>
                </w:rPr>
                <w:br/>
              </w:r>
            </w:ins>
            <w:ins w:id="1835" w:author="Jens-Rainer Ohm" w:date="2021-07-30T11:02:00Z">
              <w:r w:rsidRPr="00D2232B">
                <w:rPr>
                  <w:rPrChange w:id="1836" w:author="Jens-Rainer Ohm" w:date="2021-07-30T11:02:00Z">
                    <w:rPr>
                      <w:rStyle w:val="Hyperlink"/>
                      <w:rFonts w:eastAsia="Times New Roman"/>
                    </w:rPr>
                  </w:rPrChange>
                </w:rPr>
                <w:t>J. Str</w:t>
              </w:r>
            </w:ins>
            <w:ins w:id="1837" w:author="Jens-Rainer Ohm" w:date="2021-07-30T11:14:00Z">
              <w:r w:rsidR="001D4701">
                <w:rPr>
                  <w:rFonts w:eastAsia="Times New Roman"/>
                </w:rPr>
                <w:t>ö</w:t>
              </w:r>
            </w:ins>
            <w:ins w:id="1838" w:author="Jens-Rainer Ohm" w:date="2021-07-30T11:02:00Z">
              <w:r w:rsidRPr="00D2232B">
                <w:rPr>
                  <w:rPrChange w:id="1839" w:author="Jens-Rainer Ohm" w:date="2021-07-30T11:02:00Z">
                    <w:rPr>
                      <w:rStyle w:val="Hyperlink"/>
                      <w:rFonts w:eastAsia="Times New Roman"/>
                    </w:rPr>
                  </w:rPrChange>
                </w:rPr>
                <w:t>m (Ericsson)</w:t>
              </w:r>
            </w:ins>
          </w:p>
        </w:tc>
      </w:tr>
      <w:tr w:rsidR="007063C5" w14:paraId="09898C40" w14:textId="77777777" w:rsidTr="001D4701">
        <w:tblPrEx>
          <w:tblPrExChange w:id="1840" w:author="Jens-Rainer Ohm" w:date="2021-07-30T11:12:00Z">
            <w:tblPrEx>
              <w:tblW w:w="10963" w:type="dxa"/>
            </w:tblPrEx>
          </w:tblPrExChange>
        </w:tblPrEx>
        <w:trPr>
          <w:tblCellSpacing w:w="15" w:type="dxa"/>
          <w:ins w:id="1841" w:author="Jens-Rainer Ohm" w:date="2021-07-30T10:20:00Z"/>
          <w:trPrChange w:id="184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CE0CD" w14:textId="21D1E0EF" w:rsidR="007063C5" w:rsidRDefault="007063C5" w:rsidP="00D2232B">
            <w:pPr>
              <w:jc w:val="center"/>
              <w:rPr>
                <w:ins w:id="1844" w:author="Jens-Rainer Ohm" w:date="2021-07-30T10:20:00Z"/>
                <w:rFonts w:eastAsia="Times New Roman"/>
                <w:sz w:val="24"/>
                <w:szCs w:val="24"/>
              </w:rPr>
            </w:pPr>
            <w:ins w:id="1845" w:author="Jens-Rainer Ohm" w:date="2021-07-30T10:20:00Z">
              <w:r>
                <w:rPr>
                  <w:rFonts w:eastAsia="Times New Roman"/>
                </w:rPr>
                <w:fldChar w:fldCharType="begin"/>
              </w:r>
            </w:ins>
            <w:ins w:id="1846" w:author="Jens-Rainer Ohm" w:date="2021-07-30T12:05:00Z">
              <w:r w:rsidR="00C736E2">
                <w:rPr>
                  <w:rFonts w:eastAsia="Times New Roman"/>
                </w:rPr>
                <w:instrText>HYPERLINK "C:\\Eigene Dateien\\mpeg\\online2107\\current_document.php?id=10877"</w:instrText>
              </w:r>
            </w:ins>
            <w:ins w:id="1847" w:author="Jens-Rainer Ohm" w:date="2021-07-30T10:20:00Z">
              <w:r>
                <w:rPr>
                  <w:rFonts w:eastAsia="Times New Roman"/>
                </w:rPr>
                <w:fldChar w:fldCharType="separate"/>
              </w:r>
              <w:r>
                <w:rPr>
                  <w:rStyle w:val="Hyperlink"/>
                  <w:rFonts w:eastAsia="Times New Roman"/>
                </w:rPr>
                <w:t>JVET-W00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18D65C" w14:textId="77777777" w:rsidR="007063C5" w:rsidRDefault="007063C5" w:rsidP="00D2232B">
            <w:pPr>
              <w:jc w:val="center"/>
              <w:rPr>
                <w:ins w:id="1849" w:author="Jens-Rainer Ohm" w:date="2021-07-30T10:20:00Z"/>
                <w:rFonts w:eastAsia="Times New Roman"/>
              </w:rPr>
            </w:pPr>
            <w:ins w:id="1850" w:author="Jens-Rainer Ohm" w:date="2021-07-30T10:20:00Z">
              <w:r>
                <w:rPr>
                  <w:rFonts w:eastAsia="Times New Roman"/>
                </w:rPr>
                <w:t>m5717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488FA" w14:textId="77777777" w:rsidR="007063C5" w:rsidRDefault="007063C5" w:rsidP="00D2232B">
            <w:pPr>
              <w:jc w:val="left"/>
              <w:rPr>
                <w:ins w:id="1852" w:author="Jens-Rainer Ohm" w:date="2021-07-30T10:20:00Z"/>
                <w:rFonts w:eastAsia="Times New Roman"/>
              </w:rPr>
            </w:pPr>
            <w:ins w:id="1853" w:author="Jens-Rainer Ohm" w:date="2021-07-30T10:20:00Z">
              <w:r>
                <w:rPr>
                  <w:rFonts w:eastAsia="Times New Roman"/>
                </w:rPr>
                <w:t>2021-06-30 14:26: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7948C" w14:textId="77777777" w:rsidR="007063C5" w:rsidRDefault="007063C5" w:rsidP="00D2232B">
            <w:pPr>
              <w:rPr>
                <w:ins w:id="1855" w:author="Jens-Rainer Ohm" w:date="2021-07-30T10:20:00Z"/>
                <w:rFonts w:eastAsia="Times New Roman"/>
              </w:rPr>
            </w:pPr>
            <w:ins w:id="1856" w:author="Jens-Rainer Ohm" w:date="2021-07-30T10:20:00Z">
              <w:r>
                <w:rPr>
                  <w:rFonts w:eastAsia="Times New Roman"/>
                </w:rPr>
                <w:t>2021-06-30 14:40: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A7B67" w14:textId="77777777" w:rsidR="007063C5" w:rsidRDefault="007063C5" w:rsidP="00D2232B">
            <w:pPr>
              <w:rPr>
                <w:ins w:id="1858" w:author="Jens-Rainer Ohm" w:date="2021-07-30T10:20:00Z"/>
                <w:rFonts w:eastAsia="Times New Roman"/>
              </w:rPr>
            </w:pPr>
            <w:ins w:id="1859" w:author="Jens-Rainer Ohm" w:date="2021-07-30T10:20:00Z">
              <w:r>
                <w:rPr>
                  <w:rFonts w:eastAsia="Times New Roman"/>
                </w:rPr>
                <w:t>2021-07-06 11:03:2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D0644" w14:textId="77777777" w:rsidR="007063C5" w:rsidRDefault="007063C5">
            <w:pPr>
              <w:jc w:val="left"/>
              <w:rPr>
                <w:ins w:id="1861" w:author="Jens-Rainer Ohm" w:date="2021-07-30T10:20:00Z"/>
                <w:rFonts w:eastAsia="Times New Roman"/>
              </w:rPr>
              <w:pPrChange w:id="1862" w:author="Jens-Rainer Ohm" w:date="2021-07-30T12:04:00Z">
                <w:pPr/>
              </w:pPrChange>
            </w:pPr>
            <w:ins w:id="1863" w:author="Jens-Rainer Ohm" w:date="2021-07-30T10:20:00Z">
              <w:r>
                <w:rPr>
                  <w:rFonts w:eastAsia="Times New Roman"/>
                </w:rPr>
                <w:t>EE1: SSIM based CNN model for in-loop filter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6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65577" w14:textId="7FF9AB3A" w:rsidR="007063C5" w:rsidRDefault="00D2232B">
            <w:pPr>
              <w:jc w:val="left"/>
              <w:rPr>
                <w:ins w:id="1865" w:author="Jens-Rainer Ohm" w:date="2021-07-30T10:20:00Z"/>
                <w:rFonts w:eastAsia="Times New Roman"/>
              </w:rPr>
              <w:pPrChange w:id="1866" w:author="Jens-Rainer Ohm" w:date="2021-07-30T10:26:00Z">
                <w:pPr/>
              </w:pPrChange>
            </w:pPr>
            <w:ins w:id="1867" w:author="Jens-Rainer Ohm" w:date="2021-07-30T11:02:00Z">
              <w:r w:rsidRPr="00D2232B">
                <w:rPr>
                  <w:rPrChange w:id="1868" w:author="Jens-Rainer Ohm" w:date="2021-07-30T11:02:00Z">
                    <w:rPr>
                      <w:rStyle w:val="Hyperlink"/>
                      <w:rFonts w:eastAsia="Times New Roman"/>
                    </w:rPr>
                  </w:rPrChange>
                </w:rPr>
                <w:t>T. Ouyang</w:t>
              </w:r>
            </w:ins>
            <w:ins w:id="1869" w:author="Jens-Rainer Ohm" w:date="2021-07-30T10:20:00Z">
              <w:r w:rsidR="007063C5">
                <w:rPr>
                  <w:rFonts w:eastAsia="Times New Roman"/>
                </w:rPr>
                <w:t xml:space="preserve">, </w:t>
              </w:r>
            </w:ins>
            <w:ins w:id="1870" w:author="Jens-Rainer Ohm" w:date="2021-07-30T11:14:00Z">
              <w:r w:rsidR="001D4701">
                <w:rPr>
                  <w:rFonts w:eastAsia="Times New Roman"/>
                </w:rPr>
                <w:br/>
              </w:r>
            </w:ins>
            <w:ins w:id="1871" w:author="Jens-Rainer Ohm" w:date="2021-07-30T10:20:00Z">
              <w:r w:rsidR="007063C5">
                <w:rPr>
                  <w:rFonts w:eastAsia="Times New Roman"/>
                </w:rPr>
                <w:t xml:space="preserve">Y. Guo, </w:t>
              </w:r>
            </w:ins>
            <w:ins w:id="1872" w:author="Jens-Rainer Ohm" w:date="2021-07-30T11:14:00Z">
              <w:r w:rsidR="001D4701">
                <w:rPr>
                  <w:rFonts w:eastAsia="Times New Roman"/>
                </w:rPr>
                <w:br/>
              </w:r>
            </w:ins>
            <w:ins w:id="1873" w:author="Jens-Rainer Ohm" w:date="2021-07-30T11:02:00Z">
              <w:r w:rsidRPr="00D2232B">
                <w:rPr>
                  <w:rPrChange w:id="1874" w:author="Jens-Rainer Ohm" w:date="2021-07-30T11:02:00Z">
                    <w:rPr>
                      <w:rStyle w:val="Hyperlink"/>
                      <w:rFonts w:eastAsia="Times New Roman"/>
                    </w:rPr>
                  </w:rPrChange>
                </w:rPr>
                <w:t>Z. Chen (WHU)</w:t>
              </w:r>
            </w:ins>
            <w:ins w:id="1875" w:author="Jens-Rainer Ohm" w:date="2021-07-30T10:20:00Z">
              <w:r w:rsidR="007063C5">
                <w:rPr>
                  <w:rFonts w:eastAsia="Times New Roman"/>
                </w:rPr>
                <w:t xml:space="preserve">, </w:t>
              </w:r>
            </w:ins>
            <w:ins w:id="1876" w:author="Jens-Rainer Ohm" w:date="2021-07-30T11:14:00Z">
              <w:r w:rsidR="001D4701">
                <w:rPr>
                  <w:rFonts w:eastAsia="Times New Roman"/>
                </w:rPr>
                <w:br/>
              </w:r>
            </w:ins>
            <w:ins w:id="1877" w:author="Jens-Rainer Ohm" w:date="2021-07-30T11:02:00Z">
              <w:r w:rsidRPr="00D2232B">
                <w:rPr>
                  <w:rPrChange w:id="1878" w:author="Jens-Rainer Ohm" w:date="2021-07-30T11:02:00Z">
                    <w:rPr>
                      <w:rStyle w:val="Hyperlink"/>
                      <w:rFonts w:eastAsia="Times New Roman"/>
                    </w:rPr>
                  </w:rPrChange>
                </w:rPr>
                <w:t>X. Xu</w:t>
              </w:r>
            </w:ins>
            <w:ins w:id="1879" w:author="Jens-Rainer Ohm" w:date="2021-07-30T10:20:00Z">
              <w:r w:rsidR="007063C5">
                <w:rPr>
                  <w:rFonts w:eastAsia="Times New Roman"/>
                </w:rPr>
                <w:t xml:space="preserve">, </w:t>
              </w:r>
            </w:ins>
            <w:ins w:id="1880" w:author="Jens-Rainer Ohm" w:date="2021-07-30T11:14:00Z">
              <w:r w:rsidR="001D4701">
                <w:rPr>
                  <w:rFonts w:eastAsia="Times New Roman"/>
                </w:rPr>
                <w:br/>
              </w:r>
            </w:ins>
            <w:ins w:id="1881" w:author="Jens-Rainer Ohm" w:date="2021-07-30T11:02:00Z">
              <w:r w:rsidRPr="00D2232B">
                <w:rPr>
                  <w:rPrChange w:id="1882" w:author="Jens-Rainer Ohm" w:date="2021-07-30T11:02:00Z">
                    <w:rPr>
                      <w:rStyle w:val="Hyperlink"/>
                      <w:rFonts w:eastAsia="Times New Roman"/>
                    </w:rPr>
                  </w:rPrChange>
                </w:rPr>
                <w:t>S. Liu (Tencent)</w:t>
              </w:r>
            </w:ins>
          </w:p>
        </w:tc>
      </w:tr>
      <w:tr w:rsidR="007063C5" w14:paraId="0042EE47" w14:textId="77777777" w:rsidTr="001D4701">
        <w:tblPrEx>
          <w:tblPrExChange w:id="1883" w:author="Jens-Rainer Ohm" w:date="2021-07-30T11:12:00Z">
            <w:tblPrEx>
              <w:tblW w:w="10963" w:type="dxa"/>
            </w:tblPrEx>
          </w:tblPrExChange>
        </w:tblPrEx>
        <w:trPr>
          <w:tblCellSpacing w:w="15" w:type="dxa"/>
          <w:ins w:id="1884" w:author="Jens-Rainer Ohm" w:date="2021-07-30T10:20:00Z"/>
          <w:trPrChange w:id="188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63ACE" w14:textId="006E5385" w:rsidR="007063C5" w:rsidRDefault="007063C5" w:rsidP="00D2232B">
            <w:pPr>
              <w:jc w:val="center"/>
              <w:rPr>
                <w:ins w:id="1887" w:author="Jens-Rainer Ohm" w:date="2021-07-30T10:20:00Z"/>
                <w:rFonts w:eastAsia="Times New Roman"/>
                <w:sz w:val="24"/>
                <w:szCs w:val="24"/>
              </w:rPr>
            </w:pPr>
            <w:ins w:id="1888" w:author="Jens-Rainer Ohm" w:date="2021-07-30T10:20:00Z">
              <w:r>
                <w:rPr>
                  <w:rFonts w:eastAsia="Times New Roman"/>
                </w:rPr>
                <w:fldChar w:fldCharType="begin"/>
              </w:r>
            </w:ins>
            <w:ins w:id="1889" w:author="Jens-Rainer Ohm" w:date="2021-07-30T12:05:00Z">
              <w:r w:rsidR="00C736E2">
                <w:rPr>
                  <w:rFonts w:eastAsia="Times New Roman"/>
                </w:rPr>
                <w:instrText>HYPERLINK "C:\\Eigene Dateien\\mpeg\\online2107\\current_document.php?id=10878"</w:instrText>
              </w:r>
            </w:ins>
            <w:ins w:id="1890" w:author="Jens-Rainer Ohm" w:date="2021-07-30T10:20:00Z">
              <w:r>
                <w:rPr>
                  <w:rFonts w:eastAsia="Times New Roman"/>
                </w:rPr>
                <w:fldChar w:fldCharType="separate"/>
              </w:r>
              <w:r>
                <w:rPr>
                  <w:rStyle w:val="Hyperlink"/>
                  <w:rFonts w:eastAsia="Times New Roman"/>
                </w:rPr>
                <w:t>JVET-W00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9ADC95" w14:textId="77777777" w:rsidR="007063C5" w:rsidRDefault="007063C5" w:rsidP="00D2232B">
            <w:pPr>
              <w:jc w:val="center"/>
              <w:rPr>
                <w:ins w:id="1892" w:author="Jens-Rainer Ohm" w:date="2021-07-30T10:20:00Z"/>
                <w:rFonts w:eastAsia="Times New Roman"/>
              </w:rPr>
            </w:pPr>
            <w:ins w:id="1893" w:author="Jens-Rainer Ohm" w:date="2021-07-30T10:20:00Z">
              <w:r>
                <w:rPr>
                  <w:rFonts w:eastAsia="Times New Roman"/>
                </w:rPr>
                <w:t>m5717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D21C2" w14:textId="77777777" w:rsidR="007063C5" w:rsidRDefault="007063C5" w:rsidP="00D2232B">
            <w:pPr>
              <w:jc w:val="left"/>
              <w:rPr>
                <w:ins w:id="1895" w:author="Jens-Rainer Ohm" w:date="2021-07-30T10:20:00Z"/>
                <w:rFonts w:eastAsia="Times New Roman"/>
              </w:rPr>
            </w:pPr>
            <w:ins w:id="1896" w:author="Jens-Rainer Ohm" w:date="2021-07-30T10:20:00Z">
              <w:r>
                <w:rPr>
                  <w:rFonts w:eastAsia="Times New Roman"/>
                </w:rPr>
                <w:t>2021-06-30 14:27: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50351" w14:textId="77777777" w:rsidR="007063C5" w:rsidRDefault="007063C5" w:rsidP="00D2232B">
            <w:pPr>
              <w:rPr>
                <w:ins w:id="1898" w:author="Jens-Rainer Ohm" w:date="2021-07-30T10:20:00Z"/>
                <w:rFonts w:eastAsia="Times New Roman"/>
              </w:rPr>
            </w:pPr>
            <w:ins w:id="1899" w:author="Jens-Rainer Ohm" w:date="2021-07-30T10:20:00Z">
              <w:r>
                <w:rPr>
                  <w:rFonts w:eastAsia="Times New Roman"/>
                </w:rPr>
                <w:t>2021-07-01 03:47: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D0D60" w14:textId="77777777" w:rsidR="007063C5" w:rsidRDefault="007063C5" w:rsidP="00D2232B">
            <w:pPr>
              <w:rPr>
                <w:ins w:id="1901" w:author="Jens-Rainer Ohm" w:date="2021-07-30T10:20:00Z"/>
                <w:rFonts w:eastAsia="Times New Roman"/>
              </w:rPr>
            </w:pPr>
            <w:ins w:id="1902" w:author="Jens-Rainer Ohm" w:date="2021-07-30T10:20:00Z">
              <w:r>
                <w:rPr>
                  <w:rFonts w:eastAsia="Times New Roman"/>
                </w:rPr>
                <w:t>2021-07-12 04:38:3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26D247" w14:textId="77777777" w:rsidR="007063C5" w:rsidRDefault="007063C5">
            <w:pPr>
              <w:jc w:val="left"/>
              <w:rPr>
                <w:ins w:id="1904" w:author="Jens-Rainer Ohm" w:date="2021-07-30T10:20:00Z"/>
                <w:rFonts w:eastAsia="Times New Roman"/>
              </w:rPr>
              <w:pPrChange w:id="1905" w:author="Jens-Rainer Ohm" w:date="2021-07-30T12:04:00Z">
                <w:pPr/>
              </w:pPrChange>
            </w:pPr>
            <w:ins w:id="1906" w:author="Jens-Rainer Ohm" w:date="2021-07-30T10:20:00Z">
              <w:r>
                <w:rPr>
                  <w:rFonts w:eastAsia="Times New Roman"/>
                </w:rPr>
                <w:t>EE1.2.2: NN-based super resolution (JVET-V0073)</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0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5D9C52" w14:textId="0FC6A51C" w:rsidR="007063C5" w:rsidRDefault="00D2232B">
            <w:pPr>
              <w:jc w:val="left"/>
              <w:rPr>
                <w:ins w:id="1908" w:author="Jens-Rainer Ohm" w:date="2021-07-30T10:20:00Z"/>
                <w:rFonts w:eastAsia="Times New Roman"/>
              </w:rPr>
              <w:pPrChange w:id="1909" w:author="Jens-Rainer Ohm" w:date="2021-07-30T10:26:00Z">
                <w:pPr/>
              </w:pPrChange>
            </w:pPr>
            <w:ins w:id="1910" w:author="Jens-Rainer Ohm" w:date="2021-07-30T11:02:00Z">
              <w:r w:rsidRPr="00D2232B">
                <w:rPr>
                  <w:rPrChange w:id="1911" w:author="Jens-Rainer Ohm" w:date="2021-07-30T11:02:00Z">
                    <w:rPr>
                      <w:rStyle w:val="Hyperlink"/>
                      <w:rFonts w:eastAsia="Times New Roman"/>
                    </w:rPr>
                  </w:rPrChange>
                </w:rPr>
                <w:t>T. Chujoh</w:t>
              </w:r>
            </w:ins>
            <w:ins w:id="1912" w:author="Jens-Rainer Ohm" w:date="2021-07-30T10:20:00Z">
              <w:r w:rsidR="007063C5">
                <w:rPr>
                  <w:rFonts w:eastAsia="Times New Roman"/>
                </w:rPr>
                <w:t xml:space="preserve">, </w:t>
              </w:r>
            </w:ins>
            <w:ins w:id="1913" w:author="Jens-Rainer Ohm" w:date="2021-07-30T11:14:00Z">
              <w:r w:rsidR="001D4701">
                <w:rPr>
                  <w:rFonts w:eastAsia="Times New Roman"/>
                </w:rPr>
                <w:br/>
              </w:r>
            </w:ins>
            <w:ins w:id="1914" w:author="Jens-Rainer Ohm" w:date="2021-07-30T10:20:00Z">
              <w:r w:rsidR="007063C5">
                <w:rPr>
                  <w:rFonts w:eastAsia="Times New Roman"/>
                </w:rPr>
                <w:t xml:space="preserve">Y. Yasugi, </w:t>
              </w:r>
            </w:ins>
            <w:ins w:id="1915" w:author="Jens-Rainer Ohm" w:date="2021-07-30T11:15:00Z">
              <w:r w:rsidR="001D4701">
                <w:rPr>
                  <w:rFonts w:eastAsia="Times New Roman"/>
                </w:rPr>
                <w:br/>
              </w:r>
            </w:ins>
            <w:ins w:id="1916" w:author="Jens-Rainer Ohm" w:date="2021-07-30T10:20:00Z">
              <w:r w:rsidR="007063C5">
                <w:rPr>
                  <w:rFonts w:eastAsia="Times New Roman"/>
                </w:rPr>
                <w:t>T. Ikai (Sharp)</w:t>
              </w:r>
            </w:ins>
          </w:p>
        </w:tc>
      </w:tr>
      <w:tr w:rsidR="007063C5" w14:paraId="5E558206" w14:textId="77777777" w:rsidTr="001D4701">
        <w:tblPrEx>
          <w:tblPrExChange w:id="1917" w:author="Jens-Rainer Ohm" w:date="2021-07-30T11:12:00Z">
            <w:tblPrEx>
              <w:tblW w:w="10963" w:type="dxa"/>
            </w:tblPrEx>
          </w:tblPrExChange>
        </w:tblPrEx>
        <w:trPr>
          <w:tblCellSpacing w:w="15" w:type="dxa"/>
          <w:ins w:id="1918" w:author="Jens-Rainer Ohm" w:date="2021-07-30T10:20:00Z"/>
          <w:trPrChange w:id="191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BBD045" w14:textId="7AE6E1E0" w:rsidR="007063C5" w:rsidRDefault="007063C5" w:rsidP="00D2232B">
            <w:pPr>
              <w:jc w:val="center"/>
              <w:rPr>
                <w:ins w:id="1921" w:author="Jens-Rainer Ohm" w:date="2021-07-30T10:20:00Z"/>
                <w:rFonts w:eastAsia="Times New Roman"/>
                <w:sz w:val="24"/>
                <w:szCs w:val="24"/>
              </w:rPr>
            </w:pPr>
            <w:ins w:id="1922" w:author="Jens-Rainer Ohm" w:date="2021-07-30T10:20:00Z">
              <w:r>
                <w:rPr>
                  <w:rFonts w:eastAsia="Times New Roman"/>
                </w:rPr>
                <w:fldChar w:fldCharType="begin"/>
              </w:r>
            </w:ins>
            <w:ins w:id="1923" w:author="Jens-Rainer Ohm" w:date="2021-07-30T12:05:00Z">
              <w:r w:rsidR="00C736E2">
                <w:rPr>
                  <w:rFonts w:eastAsia="Times New Roman"/>
                </w:rPr>
                <w:instrText>HYPERLINK "C:\\Eigene Dateien\\mpeg\\online2107\\current_document.php?id=10879"</w:instrText>
              </w:r>
            </w:ins>
            <w:ins w:id="1924" w:author="Jens-Rainer Ohm" w:date="2021-07-30T10:20:00Z">
              <w:r>
                <w:rPr>
                  <w:rFonts w:eastAsia="Times New Roman"/>
                </w:rPr>
                <w:fldChar w:fldCharType="separate"/>
              </w:r>
              <w:r>
                <w:rPr>
                  <w:rStyle w:val="Hyperlink"/>
                  <w:rFonts w:eastAsia="Times New Roman"/>
                </w:rPr>
                <w:t>JVET-W00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19C92" w14:textId="77777777" w:rsidR="007063C5" w:rsidRDefault="007063C5" w:rsidP="00D2232B">
            <w:pPr>
              <w:jc w:val="center"/>
              <w:rPr>
                <w:ins w:id="1926" w:author="Jens-Rainer Ohm" w:date="2021-07-30T10:20:00Z"/>
                <w:rFonts w:eastAsia="Times New Roman"/>
              </w:rPr>
            </w:pPr>
            <w:ins w:id="1927" w:author="Jens-Rainer Ohm" w:date="2021-07-30T10:20:00Z">
              <w:r>
                <w:rPr>
                  <w:rFonts w:eastAsia="Times New Roman"/>
                </w:rPr>
                <w:t>m5717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0430F" w14:textId="77777777" w:rsidR="007063C5" w:rsidRDefault="007063C5" w:rsidP="00D2232B">
            <w:pPr>
              <w:jc w:val="left"/>
              <w:rPr>
                <w:ins w:id="1929" w:author="Jens-Rainer Ohm" w:date="2021-07-30T10:20:00Z"/>
                <w:rFonts w:eastAsia="Times New Roman"/>
              </w:rPr>
            </w:pPr>
            <w:ins w:id="1930" w:author="Jens-Rainer Ohm" w:date="2021-07-30T10:20:00Z">
              <w:r>
                <w:rPr>
                  <w:rFonts w:eastAsia="Times New Roman"/>
                </w:rPr>
                <w:t>2021-06-30 14:44: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29953B" w14:textId="77777777" w:rsidR="007063C5" w:rsidRDefault="007063C5" w:rsidP="00D2232B">
            <w:pPr>
              <w:rPr>
                <w:ins w:id="1932" w:author="Jens-Rainer Ohm" w:date="2021-07-30T10:20:00Z"/>
                <w:rFonts w:eastAsia="Times New Roman"/>
              </w:rPr>
            </w:pPr>
            <w:ins w:id="1933" w:author="Jens-Rainer Ohm" w:date="2021-07-30T10:20:00Z">
              <w:r>
                <w:rPr>
                  <w:rFonts w:eastAsia="Times New Roman"/>
                </w:rPr>
                <w:t>2021-07-01 03:16: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EB8CD" w14:textId="77777777" w:rsidR="007063C5" w:rsidRDefault="007063C5" w:rsidP="00D2232B">
            <w:pPr>
              <w:rPr>
                <w:ins w:id="1935" w:author="Jens-Rainer Ohm" w:date="2021-07-30T10:20:00Z"/>
                <w:rFonts w:eastAsia="Times New Roman"/>
              </w:rPr>
            </w:pPr>
            <w:ins w:id="1936" w:author="Jens-Rainer Ohm" w:date="2021-07-30T10:20:00Z">
              <w:r>
                <w:rPr>
                  <w:rFonts w:eastAsia="Times New Roman"/>
                </w:rPr>
                <w:t>2021-07-09 04:52:3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44513" w14:textId="77777777" w:rsidR="007063C5" w:rsidRDefault="007063C5">
            <w:pPr>
              <w:jc w:val="left"/>
              <w:rPr>
                <w:ins w:id="1938" w:author="Jens-Rainer Ohm" w:date="2021-07-30T10:20:00Z"/>
                <w:rFonts w:eastAsia="Times New Roman"/>
              </w:rPr>
              <w:pPrChange w:id="1939" w:author="Jens-Rainer Ohm" w:date="2021-07-30T12:04:00Z">
                <w:pPr/>
              </w:pPrChange>
            </w:pPr>
            <w:ins w:id="1940" w:author="Jens-Rainer Ohm" w:date="2021-07-30T10:20:00Z">
              <w:r>
                <w:rPr>
                  <w:rFonts w:eastAsia="Times New Roman"/>
                </w:rPr>
                <w:t>AHG8: Constraints on transforms and high precision operat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4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AAB102" w14:textId="1A56F5BA" w:rsidR="007063C5" w:rsidRDefault="00D2232B">
            <w:pPr>
              <w:jc w:val="left"/>
              <w:rPr>
                <w:ins w:id="1942" w:author="Jens-Rainer Ohm" w:date="2021-07-30T10:20:00Z"/>
                <w:rFonts w:eastAsia="Times New Roman"/>
              </w:rPr>
              <w:pPrChange w:id="1943" w:author="Jens-Rainer Ohm" w:date="2021-07-30T10:26:00Z">
                <w:pPr/>
              </w:pPrChange>
            </w:pPr>
            <w:ins w:id="1944" w:author="Jens-Rainer Ohm" w:date="2021-07-30T11:02:00Z">
              <w:r w:rsidRPr="00D2232B">
                <w:rPr>
                  <w:rPrChange w:id="1945" w:author="Jens-Rainer Ohm" w:date="2021-07-30T11:02:00Z">
                    <w:rPr>
                      <w:rStyle w:val="Hyperlink"/>
                      <w:rFonts w:eastAsia="Times New Roman"/>
                    </w:rPr>
                  </w:rPrChange>
                </w:rPr>
                <w:t>T. Ikai</w:t>
              </w:r>
            </w:ins>
            <w:ins w:id="1946" w:author="Jens-Rainer Ohm" w:date="2021-07-30T10:20:00Z">
              <w:r w:rsidR="007063C5">
                <w:rPr>
                  <w:rFonts w:eastAsia="Times New Roman"/>
                </w:rPr>
                <w:t xml:space="preserve">, </w:t>
              </w:r>
            </w:ins>
            <w:ins w:id="1947" w:author="Jens-Rainer Ohm" w:date="2021-07-30T11:15:00Z">
              <w:r w:rsidR="001D4701">
                <w:rPr>
                  <w:rFonts w:eastAsia="Times New Roman"/>
                </w:rPr>
                <w:br/>
              </w:r>
            </w:ins>
            <w:ins w:id="1948" w:author="Jens-Rainer Ohm" w:date="2021-07-30T10:20:00Z">
              <w:r w:rsidR="007063C5">
                <w:rPr>
                  <w:rFonts w:eastAsia="Times New Roman"/>
                </w:rPr>
                <w:t xml:space="preserve">T. Zhou, </w:t>
              </w:r>
            </w:ins>
            <w:ins w:id="1949" w:author="Jens-Rainer Ohm" w:date="2021-07-30T11:15:00Z">
              <w:r w:rsidR="001D4701">
                <w:rPr>
                  <w:rFonts w:eastAsia="Times New Roman"/>
                </w:rPr>
                <w:br/>
              </w:r>
            </w:ins>
            <w:ins w:id="1950" w:author="Jens-Rainer Ohm" w:date="2021-07-30T10:20:00Z">
              <w:r w:rsidR="007063C5">
                <w:rPr>
                  <w:rFonts w:eastAsia="Times New Roman"/>
                </w:rPr>
                <w:t>T. Hashimoto (Sharp)</w:t>
              </w:r>
            </w:ins>
          </w:p>
        </w:tc>
      </w:tr>
      <w:tr w:rsidR="007063C5" w14:paraId="75BD0998" w14:textId="77777777" w:rsidTr="001D4701">
        <w:tblPrEx>
          <w:tblPrExChange w:id="1951" w:author="Jens-Rainer Ohm" w:date="2021-07-30T11:12:00Z">
            <w:tblPrEx>
              <w:tblW w:w="10963" w:type="dxa"/>
            </w:tblPrEx>
          </w:tblPrExChange>
        </w:tblPrEx>
        <w:trPr>
          <w:tblCellSpacing w:w="15" w:type="dxa"/>
          <w:ins w:id="1952" w:author="Jens-Rainer Ohm" w:date="2021-07-30T10:20:00Z"/>
          <w:trPrChange w:id="195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A1A64" w14:textId="5FD4EA67" w:rsidR="007063C5" w:rsidRDefault="007063C5" w:rsidP="00D2232B">
            <w:pPr>
              <w:jc w:val="center"/>
              <w:rPr>
                <w:ins w:id="1955" w:author="Jens-Rainer Ohm" w:date="2021-07-30T10:20:00Z"/>
                <w:rFonts w:eastAsia="Times New Roman"/>
                <w:sz w:val="24"/>
                <w:szCs w:val="24"/>
              </w:rPr>
            </w:pPr>
            <w:ins w:id="1956" w:author="Jens-Rainer Ohm" w:date="2021-07-30T10:20:00Z">
              <w:r>
                <w:rPr>
                  <w:rFonts w:eastAsia="Times New Roman"/>
                </w:rPr>
                <w:fldChar w:fldCharType="begin"/>
              </w:r>
            </w:ins>
            <w:ins w:id="1957" w:author="Jens-Rainer Ohm" w:date="2021-07-30T12:05:00Z">
              <w:r w:rsidR="00C736E2">
                <w:rPr>
                  <w:rFonts w:eastAsia="Times New Roman"/>
                </w:rPr>
                <w:instrText>HYPERLINK "C:\\Eigene Dateien\\mpeg\\online2107\\current_document.php?id=10880"</w:instrText>
              </w:r>
            </w:ins>
            <w:ins w:id="1958" w:author="Jens-Rainer Ohm" w:date="2021-07-30T10:20:00Z">
              <w:r>
                <w:rPr>
                  <w:rFonts w:eastAsia="Times New Roman"/>
                </w:rPr>
                <w:fldChar w:fldCharType="separate"/>
              </w:r>
              <w:r>
                <w:rPr>
                  <w:rStyle w:val="Hyperlink"/>
                  <w:rFonts w:eastAsia="Times New Roman"/>
                </w:rPr>
                <w:t>JVET-W00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32B9F" w14:textId="77777777" w:rsidR="007063C5" w:rsidRDefault="007063C5" w:rsidP="00D2232B">
            <w:pPr>
              <w:jc w:val="center"/>
              <w:rPr>
                <w:ins w:id="1960" w:author="Jens-Rainer Ohm" w:date="2021-07-30T10:20:00Z"/>
                <w:rFonts w:eastAsia="Times New Roman"/>
              </w:rPr>
            </w:pPr>
            <w:ins w:id="1961" w:author="Jens-Rainer Ohm" w:date="2021-07-30T10:20:00Z">
              <w:r>
                <w:rPr>
                  <w:rFonts w:eastAsia="Times New Roman"/>
                </w:rPr>
                <w:t>m5717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2D3C90" w14:textId="77777777" w:rsidR="007063C5" w:rsidRDefault="007063C5" w:rsidP="00D2232B">
            <w:pPr>
              <w:jc w:val="left"/>
              <w:rPr>
                <w:ins w:id="1963" w:author="Jens-Rainer Ohm" w:date="2021-07-30T10:20:00Z"/>
                <w:rFonts w:eastAsia="Times New Roman"/>
              </w:rPr>
            </w:pPr>
            <w:ins w:id="1964" w:author="Jens-Rainer Ohm" w:date="2021-07-30T10:20:00Z">
              <w:r>
                <w:rPr>
                  <w:rFonts w:eastAsia="Times New Roman"/>
                </w:rPr>
                <w:t>2021-06-30 14:46: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795D4B" w14:textId="77777777" w:rsidR="007063C5" w:rsidRDefault="007063C5" w:rsidP="00D2232B">
            <w:pPr>
              <w:rPr>
                <w:ins w:id="1966" w:author="Jens-Rainer Ohm" w:date="2021-07-30T10:20:00Z"/>
                <w:rFonts w:eastAsia="Times New Roman"/>
              </w:rPr>
            </w:pPr>
            <w:ins w:id="1967" w:author="Jens-Rainer Ohm" w:date="2021-07-30T10:20:00Z">
              <w:r>
                <w:rPr>
                  <w:rFonts w:eastAsia="Times New Roman"/>
                </w:rPr>
                <w:t>2021-06-30 15:01: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CDF2F" w14:textId="77777777" w:rsidR="007063C5" w:rsidRDefault="007063C5" w:rsidP="00D2232B">
            <w:pPr>
              <w:rPr>
                <w:ins w:id="1969" w:author="Jens-Rainer Ohm" w:date="2021-07-30T10:20:00Z"/>
                <w:rFonts w:eastAsia="Times New Roman"/>
              </w:rPr>
            </w:pPr>
            <w:ins w:id="1970" w:author="Jens-Rainer Ohm" w:date="2021-07-30T10:20:00Z">
              <w:r>
                <w:rPr>
                  <w:rFonts w:eastAsia="Times New Roman"/>
                </w:rPr>
                <w:t>2021-06-30 15:01:5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AFF38" w14:textId="77777777" w:rsidR="007063C5" w:rsidRDefault="007063C5">
            <w:pPr>
              <w:jc w:val="left"/>
              <w:rPr>
                <w:ins w:id="1972" w:author="Jens-Rainer Ohm" w:date="2021-07-30T10:20:00Z"/>
                <w:rFonts w:eastAsia="Times New Roman"/>
              </w:rPr>
              <w:pPrChange w:id="1973" w:author="Jens-Rainer Ohm" w:date="2021-07-30T12:04:00Z">
                <w:pPr/>
              </w:pPrChange>
            </w:pPr>
            <w:ins w:id="1974" w:author="Jens-Rainer Ohm" w:date="2021-07-30T10:20:00Z">
              <w:r>
                <w:rPr>
                  <w:rFonts w:eastAsia="Times New Roman"/>
                </w:rPr>
                <w:t>EE2: Results of Test 3.4 and Test 3.5</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7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DC576" w14:textId="0BF8C665" w:rsidR="007063C5" w:rsidRDefault="00D2232B">
            <w:pPr>
              <w:jc w:val="left"/>
              <w:rPr>
                <w:ins w:id="1976" w:author="Jens-Rainer Ohm" w:date="2021-07-30T10:20:00Z"/>
                <w:rFonts w:eastAsia="Times New Roman"/>
              </w:rPr>
              <w:pPrChange w:id="1977" w:author="Jens-Rainer Ohm" w:date="2021-07-30T10:26:00Z">
                <w:pPr/>
              </w:pPrChange>
            </w:pPr>
            <w:ins w:id="1978" w:author="Jens-Rainer Ohm" w:date="2021-07-30T11:02:00Z">
              <w:r w:rsidRPr="00D2232B">
                <w:rPr>
                  <w:rPrChange w:id="1979" w:author="Jens-Rainer Ohm" w:date="2021-07-30T11:02:00Z">
                    <w:rPr>
                      <w:rStyle w:val="Hyperlink"/>
                      <w:rFonts w:eastAsia="Times New Roman"/>
                    </w:rPr>
                  </w:rPrChange>
                </w:rPr>
                <w:t>R.-L. Liao</w:t>
              </w:r>
            </w:ins>
            <w:ins w:id="1980" w:author="Jens-Rainer Ohm" w:date="2021-07-30T10:20:00Z">
              <w:r w:rsidR="007063C5">
                <w:rPr>
                  <w:rFonts w:eastAsia="Times New Roman"/>
                </w:rPr>
                <w:t xml:space="preserve">, </w:t>
              </w:r>
            </w:ins>
            <w:ins w:id="1981" w:author="Jens-Rainer Ohm" w:date="2021-07-30T11:15:00Z">
              <w:r w:rsidR="001D4701">
                <w:rPr>
                  <w:rFonts w:eastAsia="Times New Roman"/>
                </w:rPr>
                <w:br/>
              </w:r>
            </w:ins>
            <w:ins w:id="1982" w:author="Jens-Rainer Ohm" w:date="2021-07-30T11:02:00Z">
              <w:r w:rsidRPr="00D2232B">
                <w:rPr>
                  <w:rPrChange w:id="1983" w:author="Jens-Rainer Ohm" w:date="2021-07-30T11:02:00Z">
                    <w:rPr>
                      <w:rStyle w:val="Hyperlink"/>
                      <w:rFonts w:eastAsia="Times New Roman"/>
                    </w:rPr>
                  </w:rPrChange>
                </w:rPr>
                <w:t>Y. Ye</w:t>
              </w:r>
            </w:ins>
            <w:ins w:id="1984" w:author="Jens-Rainer Ohm" w:date="2021-07-30T10:20:00Z">
              <w:r w:rsidR="007063C5">
                <w:rPr>
                  <w:rFonts w:eastAsia="Times New Roman"/>
                </w:rPr>
                <w:t xml:space="preserve">, </w:t>
              </w:r>
            </w:ins>
            <w:ins w:id="1985" w:author="Jens-Rainer Ohm" w:date="2021-07-30T11:15:00Z">
              <w:r w:rsidR="001D4701">
                <w:rPr>
                  <w:rFonts w:eastAsia="Times New Roman"/>
                </w:rPr>
                <w:br/>
              </w:r>
            </w:ins>
            <w:ins w:id="1986" w:author="Jens-Rainer Ohm" w:date="2021-07-30T10:20:00Z">
              <w:r w:rsidR="007063C5">
                <w:rPr>
                  <w:rFonts w:eastAsia="Times New Roman"/>
                </w:rPr>
                <w:t xml:space="preserve">J. Chen, </w:t>
              </w:r>
            </w:ins>
            <w:ins w:id="1987" w:author="Jens-Rainer Ohm" w:date="2021-07-30T11:15:00Z">
              <w:r w:rsidR="001D4701">
                <w:rPr>
                  <w:rFonts w:eastAsia="Times New Roman"/>
                </w:rPr>
                <w:br/>
              </w:r>
            </w:ins>
            <w:ins w:id="1988" w:author="Jens-Rainer Ohm" w:date="2021-07-30T10:20:00Z">
              <w:r w:rsidR="007063C5">
                <w:rPr>
                  <w:rFonts w:eastAsia="Times New Roman"/>
                </w:rPr>
                <w:t xml:space="preserve">X. Li (Alibaba), </w:t>
              </w:r>
            </w:ins>
            <w:ins w:id="1989" w:author="Jens-Rainer Ohm" w:date="2021-07-30T11:15:00Z">
              <w:r w:rsidR="001D4701">
                <w:rPr>
                  <w:rFonts w:eastAsia="Times New Roman"/>
                </w:rPr>
                <w:br/>
              </w:r>
            </w:ins>
            <w:ins w:id="1990" w:author="Jens-Rainer Ohm" w:date="2021-07-30T11:02:00Z">
              <w:r w:rsidRPr="00D2232B">
                <w:rPr>
                  <w:rPrChange w:id="1991" w:author="Jens-Rainer Ohm" w:date="2021-07-30T11:02:00Z">
                    <w:rPr>
                      <w:rStyle w:val="Hyperlink"/>
                      <w:rFonts w:eastAsia="Times New Roman"/>
                    </w:rPr>
                  </w:rPrChange>
                </w:rPr>
                <w:t>Y.-J. Chang</w:t>
              </w:r>
            </w:ins>
            <w:ins w:id="1992" w:author="Jens-Rainer Ohm" w:date="2021-07-30T10:20:00Z">
              <w:r w:rsidR="007063C5">
                <w:rPr>
                  <w:rFonts w:eastAsia="Times New Roman"/>
                </w:rPr>
                <w:t xml:space="preserve">, </w:t>
              </w:r>
            </w:ins>
            <w:ins w:id="1993" w:author="Jens-Rainer Ohm" w:date="2021-07-30T11:15:00Z">
              <w:r w:rsidR="001D4701">
                <w:rPr>
                  <w:rFonts w:eastAsia="Times New Roman"/>
                </w:rPr>
                <w:br/>
              </w:r>
            </w:ins>
            <w:ins w:id="1994" w:author="Jens-Rainer Ohm" w:date="2021-07-30T11:02:00Z">
              <w:r w:rsidRPr="00D2232B">
                <w:rPr>
                  <w:rPrChange w:id="1995" w:author="Jens-Rainer Ohm" w:date="2021-07-30T11:02:00Z">
                    <w:rPr>
                      <w:rStyle w:val="Hyperlink"/>
                      <w:rFonts w:eastAsia="Times New Roman"/>
                    </w:rPr>
                  </w:rPrChange>
                </w:rPr>
                <w:t>H. Huang</w:t>
              </w:r>
            </w:ins>
            <w:ins w:id="1996" w:author="Jens-Rainer Ohm" w:date="2021-07-30T10:20:00Z">
              <w:r w:rsidR="007063C5">
                <w:rPr>
                  <w:rFonts w:eastAsia="Times New Roman"/>
                </w:rPr>
                <w:t xml:space="preserve">, </w:t>
              </w:r>
            </w:ins>
            <w:ins w:id="1997" w:author="Jens-Rainer Ohm" w:date="2021-07-30T11:15:00Z">
              <w:r w:rsidR="001D4701">
                <w:rPr>
                  <w:rFonts w:eastAsia="Times New Roman"/>
                </w:rPr>
                <w:br/>
              </w:r>
            </w:ins>
            <w:ins w:id="1998" w:author="Jens-Rainer Ohm" w:date="2021-07-30T11:02:00Z">
              <w:r w:rsidRPr="00D2232B">
                <w:rPr>
                  <w:rPrChange w:id="1999" w:author="Jens-Rainer Ohm" w:date="2021-07-30T11:02:00Z">
                    <w:rPr>
                      <w:rStyle w:val="Hyperlink"/>
                      <w:rFonts w:eastAsia="Times New Roman"/>
                    </w:rPr>
                  </w:rPrChange>
                </w:rPr>
                <w:t>V. Seregin</w:t>
              </w:r>
            </w:ins>
            <w:ins w:id="2000" w:author="Jens-Rainer Ohm" w:date="2021-07-30T10:20:00Z">
              <w:r w:rsidR="007063C5">
                <w:rPr>
                  <w:rFonts w:eastAsia="Times New Roman"/>
                </w:rPr>
                <w:t xml:space="preserve">, </w:t>
              </w:r>
            </w:ins>
            <w:ins w:id="2001" w:author="Jens-Rainer Ohm" w:date="2021-07-30T11:15:00Z">
              <w:r w:rsidR="001D4701">
                <w:rPr>
                  <w:rFonts w:eastAsia="Times New Roman"/>
                </w:rPr>
                <w:br/>
              </w:r>
            </w:ins>
            <w:ins w:id="2002" w:author="Jens-Rainer Ohm" w:date="2021-07-30T10:20:00Z">
              <w:r w:rsidR="007063C5">
                <w:rPr>
                  <w:rFonts w:eastAsia="Times New Roman"/>
                </w:rPr>
                <w:t xml:space="preserve">C.-C. Chen, </w:t>
              </w:r>
            </w:ins>
            <w:ins w:id="2003" w:author="Jens-Rainer Ohm" w:date="2021-07-30T11:15:00Z">
              <w:r w:rsidR="001D4701">
                <w:rPr>
                  <w:rFonts w:eastAsia="Times New Roman"/>
                </w:rPr>
                <w:br/>
              </w:r>
            </w:ins>
            <w:ins w:id="2004" w:author="Jens-Rainer Ohm" w:date="2021-07-30T10:20:00Z">
              <w:r w:rsidR="007063C5">
                <w:rPr>
                  <w:rFonts w:eastAsia="Times New Roman"/>
                </w:rPr>
                <w:t>M. Karczewicz (Qualcomm)</w:t>
              </w:r>
            </w:ins>
          </w:p>
        </w:tc>
      </w:tr>
      <w:tr w:rsidR="007063C5" w14:paraId="36AC8328" w14:textId="77777777" w:rsidTr="001D4701">
        <w:tblPrEx>
          <w:tblPrExChange w:id="2005" w:author="Jens-Rainer Ohm" w:date="2021-07-30T11:12:00Z">
            <w:tblPrEx>
              <w:tblW w:w="10963" w:type="dxa"/>
            </w:tblPrEx>
          </w:tblPrExChange>
        </w:tblPrEx>
        <w:trPr>
          <w:tblCellSpacing w:w="15" w:type="dxa"/>
          <w:ins w:id="2006" w:author="Jens-Rainer Ohm" w:date="2021-07-30T10:20:00Z"/>
          <w:trPrChange w:id="200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6023A" w14:textId="077E66BC" w:rsidR="007063C5" w:rsidRDefault="007063C5" w:rsidP="00D2232B">
            <w:pPr>
              <w:jc w:val="center"/>
              <w:rPr>
                <w:ins w:id="2009" w:author="Jens-Rainer Ohm" w:date="2021-07-30T10:20:00Z"/>
                <w:rFonts w:eastAsia="Times New Roman"/>
                <w:sz w:val="24"/>
                <w:szCs w:val="24"/>
              </w:rPr>
            </w:pPr>
            <w:ins w:id="2010" w:author="Jens-Rainer Ohm" w:date="2021-07-30T10:20:00Z">
              <w:r>
                <w:rPr>
                  <w:rFonts w:eastAsia="Times New Roman"/>
                </w:rPr>
                <w:lastRenderedPageBreak/>
                <w:fldChar w:fldCharType="begin"/>
              </w:r>
            </w:ins>
            <w:ins w:id="2011" w:author="Jens-Rainer Ohm" w:date="2021-07-30T12:05:00Z">
              <w:r w:rsidR="00C736E2">
                <w:rPr>
                  <w:rFonts w:eastAsia="Times New Roman"/>
                </w:rPr>
                <w:instrText>HYPERLINK "C:\\Eigene Dateien\\mpeg\\online2107\\current_document.php?id=10881"</w:instrText>
              </w:r>
            </w:ins>
            <w:ins w:id="2012" w:author="Jens-Rainer Ohm" w:date="2021-07-30T10:20:00Z">
              <w:r>
                <w:rPr>
                  <w:rFonts w:eastAsia="Times New Roman"/>
                </w:rPr>
                <w:fldChar w:fldCharType="separate"/>
              </w:r>
              <w:r>
                <w:rPr>
                  <w:rStyle w:val="Hyperlink"/>
                  <w:rFonts w:eastAsia="Times New Roman"/>
                </w:rPr>
                <w:t>JVET-W00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06E91" w14:textId="77777777" w:rsidR="007063C5" w:rsidRDefault="007063C5" w:rsidP="00D2232B">
            <w:pPr>
              <w:jc w:val="center"/>
              <w:rPr>
                <w:ins w:id="2014" w:author="Jens-Rainer Ohm" w:date="2021-07-30T10:20:00Z"/>
                <w:rFonts w:eastAsia="Times New Roman"/>
              </w:rPr>
            </w:pPr>
            <w:ins w:id="2015" w:author="Jens-Rainer Ohm" w:date="2021-07-30T10:20:00Z">
              <w:r>
                <w:rPr>
                  <w:rFonts w:eastAsia="Times New Roman"/>
                </w:rPr>
                <w:t>m5717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EA87C" w14:textId="77777777" w:rsidR="007063C5" w:rsidRDefault="007063C5" w:rsidP="00D2232B">
            <w:pPr>
              <w:jc w:val="left"/>
              <w:rPr>
                <w:ins w:id="2017" w:author="Jens-Rainer Ohm" w:date="2021-07-30T10:20:00Z"/>
                <w:rFonts w:eastAsia="Times New Roman"/>
              </w:rPr>
            </w:pPr>
            <w:ins w:id="2018" w:author="Jens-Rainer Ohm" w:date="2021-07-30T10:20:00Z">
              <w:r>
                <w:rPr>
                  <w:rFonts w:eastAsia="Times New Roman"/>
                </w:rPr>
                <w:t>2021-06-30 14:53: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1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287F8" w14:textId="77777777" w:rsidR="007063C5" w:rsidRDefault="007063C5" w:rsidP="00D2232B">
            <w:pPr>
              <w:rPr>
                <w:ins w:id="2020" w:author="Jens-Rainer Ohm" w:date="2021-07-30T10:20:00Z"/>
                <w:rFonts w:eastAsia="Times New Roman"/>
              </w:rPr>
            </w:pPr>
            <w:ins w:id="2021" w:author="Jens-Rainer Ohm" w:date="2021-07-30T10:20:00Z">
              <w:r>
                <w:rPr>
                  <w:rFonts w:eastAsia="Times New Roman"/>
                </w:rPr>
                <w:t>2021-07-01 03:20: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716A6" w14:textId="77777777" w:rsidR="007063C5" w:rsidRDefault="007063C5" w:rsidP="00D2232B">
            <w:pPr>
              <w:rPr>
                <w:ins w:id="2023" w:author="Jens-Rainer Ohm" w:date="2021-07-30T10:20:00Z"/>
                <w:rFonts w:eastAsia="Times New Roman"/>
              </w:rPr>
            </w:pPr>
            <w:ins w:id="2024" w:author="Jens-Rainer Ohm" w:date="2021-07-30T10:20:00Z">
              <w:r>
                <w:rPr>
                  <w:rFonts w:eastAsia="Times New Roman"/>
                </w:rPr>
                <w:t>2021-07-01 03:20:3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CCB2E" w14:textId="77777777" w:rsidR="007063C5" w:rsidRDefault="007063C5">
            <w:pPr>
              <w:jc w:val="left"/>
              <w:rPr>
                <w:ins w:id="2026" w:author="Jens-Rainer Ohm" w:date="2021-07-30T10:20:00Z"/>
                <w:rFonts w:eastAsia="Times New Roman"/>
              </w:rPr>
              <w:pPrChange w:id="2027" w:author="Jens-Rainer Ohm" w:date="2021-07-30T12:04:00Z">
                <w:pPr/>
              </w:pPrChange>
            </w:pPr>
            <w:ins w:id="2028" w:author="Jens-Rainer Ohm" w:date="2021-07-30T10:20:00Z">
              <w:r>
                <w:rPr>
                  <w:rFonts w:eastAsia="Times New Roman"/>
                </w:rPr>
                <w:t>EE2-5.1: Cross-component Sample Adaptive Offset</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2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0B5443" w14:textId="4934184D" w:rsidR="007063C5" w:rsidRDefault="00D2232B">
            <w:pPr>
              <w:jc w:val="left"/>
              <w:rPr>
                <w:ins w:id="2030" w:author="Jens-Rainer Ohm" w:date="2021-07-30T10:20:00Z"/>
                <w:rFonts w:eastAsia="Times New Roman"/>
              </w:rPr>
              <w:pPrChange w:id="2031" w:author="Jens-Rainer Ohm" w:date="2021-07-30T10:26:00Z">
                <w:pPr/>
              </w:pPrChange>
            </w:pPr>
            <w:ins w:id="2032" w:author="Jens-Rainer Ohm" w:date="2021-07-30T11:02:00Z">
              <w:r w:rsidRPr="00D2232B">
                <w:rPr>
                  <w:rPrChange w:id="2033" w:author="Jens-Rainer Ohm" w:date="2021-07-30T11:02:00Z">
                    <w:rPr>
                      <w:rStyle w:val="Hyperlink"/>
                      <w:rFonts w:eastAsia="Times New Roman"/>
                    </w:rPr>
                  </w:rPrChange>
                </w:rPr>
                <w:t>C.-W. Kuo</w:t>
              </w:r>
            </w:ins>
            <w:ins w:id="2034" w:author="Jens-Rainer Ohm" w:date="2021-07-30T10:20:00Z">
              <w:r w:rsidR="007063C5">
                <w:rPr>
                  <w:rFonts w:eastAsia="Times New Roman"/>
                </w:rPr>
                <w:t xml:space="preserve">, </w:t>
              </w:r>
            </w:ins>
            <w:ins w:id="2035" w:author="Jens-Rainer Ohm" w:date="2021-07-30T11:15:00Z">
              <w:r w:rsidR="001D4701">
                <w:rPr>
                  <w:rFonts w:eastAsia="Times New Roman"/>
                </w:rPr>
                <w:br/>
              </w:r>
            </w:ins>
            <w:ins w:id="2036" w:author="Jens-Rainer Ohm" w:date="2021-07-30T11:02:00Z">
              <w:r w:rsidRPr="00D2232B">
                <w:rPr>
                  <w:rPrChange w:id="2037" w:author="Jens-Rainer Ohm" w:date="2021-07-30T11:02:00Z">
                    <w:rPr>
                      <w:rStyle w:val="Hyperlink"/>
                      <w:rFonts w:eastAsia="Times New Roman"/>
                    </w:rPr>
                  </w:rPrChange>
                </w:rPr>
                <w:t>X. Xiu</w:t>
              </w:r>
            </w:ins>
            <w:ins w:id="2038" w:author="Jens-Rainer Ohm" w:date="2021-07-30T10:20:00Z">
              <w:r w:rsidR="007063C5">
                <w:rPr>
                  <w:rFonts w:eastAsia="Times New Roman"/>
                </w:rPr>
                <w:t xml:space="preserve">, </w:t>
              </w:r>
            </w:ins>
            <w:ins w:id="2039" w:author="Jens-Rainer Ohm" w:date="2021-07-30T11:15:00Z">
              <w:r w:rsidR="001D4701">
                <w:rPr>
                  <w:rFonts w:eastAsia="Times New Roman"/>
                </w:rPr>
                <w:br/>
              </w:r>
            </w:ins>
            <w:ins w:id="2040" w:author="Jens-Rainer Ohm" w:date="2021-07-30T11:02:00Z">
              <w:r w:rsidRPr="00D2232B">
                <w:rPr>
                  <w:rPrChange w:id="2041" w:author="Jens-Rainer Ohm" w:date="2021-07-30T11:02:00Z">
                    <w:rPr>
                      <w:rStyle w:val="Hyperlink"/>
                      <w:rFonts w:eastAsia="Times New Roman"/>
                    </w:rPr>
                  </w:rPrChange>
                </w:rPr>
                <w:t>Y.-W. Chen</w:t>
              </w:r>
            </w:ins>
            <w:ins w:id="2042" w:author="Jens-Rainer Ohm" w:date="2021-07-30T10:20:00Z">
              <w:r w:rsidR="007063C5">
                <w:rPr>
                  <w:rFonts w:eastAsia="Times New Roman"/>
                </w:rPr>
                <w:t xml:space="preserve">, </w:t>
              </w:r>
            </w:ins>
            <w:ins w:id="2043" w:author="Jens-Rainer Ohm" w:date="2021-07-30T11:15:00Z">
              <w:r w:rsidR="001D4701">
                <w:rPr>
                  <w:rFonts w:eastAsia="Times New Roman"/>
                </w:rPr>
                <w:br/>
              </w:r>
            </w:ins>
            <w:ins w:id="2044" w:author="Jens-Rainer Ohm" w:date="2021-07-30T11:02:00Z">
              <w:r w:rsidRPr="00D2232B">
                <w:rPr>
                  <w:rPrChange w:id="2045" w:author="Jens-Rainer Ohm" w:date="2021-07-30T11:02:00Z">
                    <w:rPr>
                      <w:rStyle w:val="Hyperlink"/>
                      <w:rFonts w:eastAsia="Times New Roman"/>
                    </w:rPr>
                  </w:rPrChange>
                </w:rPr>
                <w:t>H.-J. Jhu</w:t>
              </w:r>
            </w:ins>
            <w:ins w:id="2046" w:author="Jens-Rainer Ohm" w:date="2021-07-30T10:20:00Z">
              <w:r w:rsidR="007063C5">
                <w:rPr>
                  <w:rFonts w:eastAsia="Times New Roman"/>
                </w:rPr>
                <w:t xml:space="preserve">, </w:t>
              </w:r>
            </w:ins>
            <w:ins w:id="2047" w:author="Jens-Rainer Ohm" w:date="2021-07-30T11:15:00Z">
              <w:r w:rsidR="001D4701">
                <w:rPr>
                  <w:rFonts w:eastAsia="Times New Roman"/>
                </w:rPr>
                <w:br/>
              </w:r>
            </w:ins>
            <w:ins w:id="2048" w:author="Jens-Rainer Ohm" w:date="2021-07-30T11:02:00Z">
              <w:r w:rsidRPr="00D2232B">
                <w:rPr>
                  <w:rPrChange w:id="2049" w:author="Jens-Rainer Ohm" w:date="2021-07-30T11:02:00Z">
                    <w:rPr>
                      <w:rStyle w:val="Hyperlink"/>
                      <w:rFonts w:eastAsia="Times New Roman"/>
                    </w:rPr>
                  </w:rPrChange>
                </w:rPr>
                <w:t>W. Chen</w:t>
              </w:r>
            </w:ins>
            <w:ins w:id="2050" w:author="Jens-Rainer Ohm" w:date="2021-07-30T10:20:00Z">
              <w:r w:rsidR="007063C5">
                <w:rPr>
                  <w:rFonts w:eastAsia="Times New Roman"/>
                </w:rPr>
                <w:t xml:space="preserve">, </w:t>
              </w:r>
            </w:ins>
            <w:ins w:id="2051" w:author="Jens-Rainer Ohm" w:date="2021-07-30T11:15:00Z">
              <w:r w:rsidR="001D4701">
                <w:rPr>
                  <w:rFonts w:eastAsia="Times New Roman"/>
                </w:rPr>
                <w:br/>
              </w:r>
            </w:ins>
            <w:ins w:id="2052" w:author="Jens-Rainer Ohm" w:date="2021-07-30T11:02:00Z">
              <w:r w:rsidRPr="00D2232B">
                <w:rPr>
                  <w:rPrChange w:id="2053" w:author="Jens-Rainer Ohm" w:date="2021-07-30T11:02:00Z">
                    <w:rPr>
                      <w:rStyle w:val="Hyperlink"/>
                      <w:rFonts w:eastAsia="Times New Roman"/>
                    </w:rPr>
                  </w:rPrChange>
                </w:rPr>
                <w:t>X. Wang (Kwai)</w:t>
              </w:r>
            </w:ins>
          </w:p>
        </w:tc>
      </w:tr>
      <w:tr w:rsidR="007063C5" w14:paraId="477DF3A7" w14:textId="77777777" w:rsidTr="001D4701">
        <w:tblPrEx>
          <w:tblPrExChange w:id="2054" w:author="Jens-Rainer Ohm" w:date="2021-07-30T11:12:00Z">
            <w:tblPrEx>
              <w:tblW w:w="10963" w:type="dxa"/>
            </w:tblPrEx>
          </w:tblPrExChange>
        </w:tblPrEx>
        <w:trPr>
          <w:tblCellSpacing w:w="15" w:type="dxa"/>
          <w:ins w:id="2055" w:author="Jens-Rainer Ohm" w:date="2021-07-30T10:20:00Z"/>
          <w:trPrChange w:id="205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5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05B71" w14:textId="6B0DB4B4" w:rsidR="007063C5" w:rsidRDefault="007063C5" w:rsidP="00D2232B">
            <w:pPr>
              <w:jc w:val="center"/>
              <w:rPr>
                <w:ins w:id="2058" w:author="Jens-Rainer Ohm" w:date="2021-07-30T10:20:00Z"/>
                <w:rFonts w:eastAsia="Times New Roman"/>
                <w:sz w:val="24"/>
                <w:szCs w:val="24"/>
              </w:rPr>
            </w:pPr>
            <w:ins w:id="2059" w:author="Jens-Rainer Ohm" w:date="2021-07-30T10:20:00Z">
              <w:r>
                <w:rPr>
                  <w:rFonts w:eastAsia="Times New Roman"/>
                </w:rPr>
                <w:fldChar w:fldCharType="begin"/>
              </w:r>
            </w:ins>
            <w:ins w:id="2060" w:author="Jens-Rainer Ohm" w:date="2021-07-30T12:05:00Z">
              <w:r w:rsidR="00C736E2">
                <w:rPr>
                  <w:rFonts w:eastAsia="Times New Roman"/>
                </w:rPr>
                <w:instrText>HYPERLINK "C:\\Eigene Dateien\\mpeg\\online2107\\current_document.php?id=10882"</w:instrText>
              </w:r>
            </w:ins>
            <w:ins w:id="2061" w:author="Jens-Rainer Ohm" w:date="2021-07-30T10:20:00Z">
              <w:r>
                <w:rPr>
                  <w:rFonts w:eastAsia="Times New Roman"/>
                </w:rPr>
                <w:fldChar w:fldCharType="separate"/>
              </w:r>
              <w:r>
                <w:rPr>
                  <w:rStyle w:val="Hyperlink"/>
                  <w:rFonts w:eastAsia="Times New Roman"/>
                </w:rPr>
                <w:t>JVET-W00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30C396" w14:textId="77777777" w:rsidR="007063C5" w:rsidRDefault="007063C5" w:rsidP="00D2232B">
            <w:pPr>
              <w:jc w:val="center"/>
              <w:rPr>
                <w:ins w:id="2063" w:author="Jens-Rainer Ohm" w:date="2021-07-30T10:20:00Z"/>
                <w:rFonts w:eastAsia="Times New Roman"/>
              </w:rPr>
            </w:pPr>
            <w:ins w:id="2064" w:author="Jens-Rainer Ohm" w:date="2021-07-30T10:20:00Z">
              <w:r>
                <w:rPr>
                  <w:rFonts w:eastAsia="Times New Roman"/>
                </w:rPr>
                <w:t>m5717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CC1A8D" w14:textId="77777777" w:rsidR="007063C5" w:rsidRDefault="007063C5" w:rsidP="00D2232B">
            <w:pPr>
              <w:jc w:val="left"/>
              <w:rPr>
                <w:ins w:id="2066" w:author="Jens-Rainer Ohm" w:date="2021-07-30T10:20:00Z"/>
                <w:rFonts w:eastAsia="Times New Roman"/>
              </w:rPr>
            </w:pPr>
            <w:ins w:id="2067" w:author="Jens-Rainer Ohm" w:date="2021-07-30T10:20:00Z">
              <w:r>
                <w:rPr>
                  <w:rFonts w:eastAsia="Times New Roman"/>
                </w:rPr>
                <w:t>2021-06-30 15:06: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6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34A85" w14:textId="77777777" w:rsidR="007063C5" w:rsidRDefault="007063C5" w:rsidP="00D2232B">
            <w:pPr>
              <w:rPr>
                <w:ins w:id="2069" w:author="Jens-Rainer Ohm" w:date="2021-07-30T10:20:00Z"/>
                <w:rFonts w:eastAsia="Times New Roman"/>
              </w:rPr>
            </w:pPr>
            <w:ins w:id="2070" w:author="Jens-Rainer Ohm" w:date="2021-07-30T10:20:00Z">
              <w:r>
                <w:rPr>
                  <w:rFonts w:eastAsia="Times New Roman"/>
                </w:rPr>
                <w:t>2021-06-30 15:30: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EAC1A" w14:textId="77777777" w:rsidR="007063C5" w:rsidRDefault="007063C5" w:rsidP="00D2232B">
            <w:pPr>
              <w:rPr>
                <w:ins w:id="2072" w:author="Jens-Rainer Ohm" w:date="2021-07-30T10:20:00Z"/>
                <w:rFonts w:eastAsia="Times New Roman"/>
              </w:rPr>
            </w:pPr>
            <w:ins w:id="2073" w:author="Jens-Rainer Ohm" w:date="2021-07-30T10:20:00Z">
              <w:r>
                <w:rPr>
                  <w:rFonts w:eastAsia="Times New Roman"/>
                </w:rPr>
                <w:t>2021-07-07 05:31:1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4D4ED7" w14:textId="77777777" w:rsidR="007063C5" w:rsidRDefault="007063C5">
            <w:pPr>
              <w:jc w:val="left"/>
              <w:rPr>
                <w:ins w:id="2075" w:author="Jens-Rainer Ohm" w:date="2021-07-30T10:20:00Z"/>
                <w:rFonts w:eastAsia="Times New Roman"/>
              </w:rPr>
              <w:pPrChange w:id="2076" w:author="Jens-Rainer Ohm" w:date="2021-07-30T12:04:00Z">
                <w:pPr/>
              </w:pPrChange>
            </w:pPr>
            <w:ins w:id="2077" w:author="Jens-Rainer Ohm" w:date="2021-07-30T10:20:00Z">
              <w:r>
                <w:rPr>
                  <w:rFonts w:eastAsia="Times New Roman"/>
                </w:rPr>
                <w:t>EE2-related: Implicit derivation of DIMD blend mode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7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66F71" w14:textId="37E6E8C7" w:rsidR="007063C5" w:rsidRDefault="00D2232B">
            <w:pPr>
              <w:jc w:val="left"/>
              <w:rPr>
                <w:ins w:id="2079" w:author="Jens-Rainer Ohm" w:date="2021-07-30T10:20:00Z"/>
                <w:rFonts w:eastAsia="Times New Roman"/>
              </w:rPr>
              <w:pPrChange w:id="2080" w:author="Jens-Rainer Ohm" w:date="2021-07-30T10:26:00Z">
                <w:pPr/>
              </w:pPrChange>
            </w:pPr>
            <w:ins w:id="2081" w:author="Jens-Rainer Ohm" w:date="2021-07-30T11:02:00Z">
              <w:r w:rsidRPr="00D2232B">
                <w:rPr>
                  <w:rPrChange w:id="2082" w:author="Jens-Rainer Ohm" w:date="2021-07-30T11:02:00Z">
                    <w:rPr>
                      <w:rStyle w:val="Hyperlink"/>
                      <w:rFonts w:eastAsia="Times New Roman"/>
                    </w:rPr>
                  </w:rPrChange>
                </w:rPr>
                <w:t>X. Li</w:t>
              </w:r>
            </w:ins>
            <w:ins w:id="2083" w:author="Jens-Rainer Ohm" w:date="2021-07-30T10:20:00Z">
              <w:r w:rsidR="007063C5">
                <w:rPr>
                  <w:rFonts w:eastAsia="Times New Roman"/>
                </w:rPr>
                <w:t xml:space="preserve">, </w:t>
              </w:r>
            </w:ins>
            <w:ins w:id="2084" w:author="Jens-Rainer Ohm" w:date="2021-07-30T11:15:00Z">
              <w:r w:rsidR="001D4701">
                <w:rPr>
                  <w:rFonts w:eastAsia="Times New Roman"/>
                </w:rPr>
                <w:br/>
              </w:r>
            </w:ins>
            <w:ins w:id="2085" w:author="Jens-Rainer Ohm" w:date="2021-07-30T11:02:00Z">
              <w:r w:rsidRPr="00D2232B">
                <w:rPr>
                  <w:rPrChange w:id="2086" w:author="Jens-Rainer Ohm" w:date="2021-07-30T11:02:00Z">
                    <w:rPr>
                      <w:rStyle w:val="Hyperlink"/>
                      <w:rFonts w:eastAsia="Times New Roman"/>
                    </w:rPr>
                  </w:rPrChange>
                </w:rPr>
                <w:t>R.-L. Liao</w:t>
              </w:r>
            </w:ins>
            <w:ins w:id="2087" w:author="Jens-Rainer Ohm" w:date="2021-07-30T10:20:00Z">
              <w:r w:rsidR="007063C5">
                <w:rPr>
                  <w:rFonts w:eastAsia="Times New Roman"/>
                </w:rPr>
                <w:t xml:space="preserve">, </w:t>
              </w:r>
            </w:ins>
            <w:ins w:id="2088" w:author="Jens-Rainer Ohm" w:date="2021-07-30T11:15:00Z">
              <w:r w:rsidR="001D4701">
                <w:rPr>
                  <w:rFonts w:eastAsia="Times New Roman"/>
                </w:rPr>
                <w:br/>
              </w:r>
            </w:ins>
            <w:ins w:id="2089" w:author="Jens-Rainer Ohm" w:date="2021-07-30T11:02:00Z">
              <w:r w:rsidRPr="00D2232B">
                <w:rPr>
                  <w:rPrChange w:id="2090" w:author="Jens-Rainer Ohm" w:date="2021-07-30T11:02:00Z">
                    <w:rPr>
                      <w:rStyle w:val="Hyperlink"/>
                      <w:rFonts w:eastAsia="Times New Roman"/>
                    </w:rPr>
                  </w:rPrChange>
                </w:rPr>
                <w:t>J. Chen</w:t>
              </w:r>
            </w:ins>
            <w:ins w:id="2091" w:author="Jens-Rainer Ohm" w:date="2021-07-30T10:20:00Z">
              <w:r w:rsidR="007063C5">
                <w:rPr>
                  <w:rFonts w:eastAsia="Times New Roman"/>
                </w:rPr>
                <w:t xml:space="preserve">, </w:t>
              </w:r>
            </w:ins>
            <w:ins w:id="2092" w:author="Jens-Rainer Ohm" w:date="2021-07-30T11:15:00Z">
              <w:r w:rsidR="001D4701">
                <w:rPr>
                  <w:rFonts w:eastAsia="Times New Roman"/>
                </w:rPr>
                <w:br/>
              </w:r>
            </w:ins>
            <w:ins w:id="2093" w:author="Jens-Rainer Ohm" w:date="2021-07-30T11:02:00Z">
              <w:r w:rsidRPr="00D2232B">
                <w:rPr>
                  <w:rPrChange w:id="2094" w:author="Jens-Rainer Ohm" w:date="2021-07-30T11:02:00Z">
                    <w:rPr>
                      <w:rStyle w:val="Hyperlink"/>
                      <w:rFonts w:eastAsia="Times New Roman"/>
                    </w:rPr>
                  </w:rPrChange>
                </w:rPr>
                <w:t>Y. Ye (Alibaba)</w:t>
              </w:r>
            </w:ins>
          </w:p>
        </w:tc>
      </w:tr>
      <w:tr w:rsidR="007063C5" w14:paraId="3DB9A1D1" w14:textId="77777777" w:rsidTr="001D4701">
        <w:tblPrEx>
          <w:tblPrExChange w:id="2095" w:author="Jens-Rainer Ohm" w:date="2021-07-30T11:12:00Z">
            <w:tblPrEx>
              <w:tblW w:w="10963" w:type="dxa"/>
            </w:tblPrEx>
          </w:tblPrExChange>
        </w:tblPrEx>
        <w:trPr>
          <w:tblCellSpacing w:w="15" w:type="dxa"/>
          <w:ins w:id="2096" w:author="Jens-Rainer Ohm" w:date="2021-07-30T10:20:00Z"/>
          <w:trPrChange w:id="209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9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F930F3" w14:textId="3A57B4DD" w:rsidR="007063C5" w:rsidRDefault="007063C5" w:rsidP="00D2232B">
            <w:pPr>
              <w:jc w:val="center"/>
              <w:rPr>
                <w:ins w:id="2099" w:author="Jens-Rainer Ohm" w:date="2021-07-30T10:20:00Z"/>
                <w:rFonts w:eastAsia="Times New Roman"/>
                <w:sz w:val="24"/>
                <w:szCs w:val="24"/>
              </w:rPr>
            </w:pPr>
            <w:ins w:id="2100" w:author="Jens-Rainer Ohm" w:date="2021-07-30T10:20:00Z">
              <w:r>
                <w:rPr>
                  <w:rFonts w:eastAsia="Times New Roman"/>
                </w:rPr>
                <w:fldChar w:fldCharType="begin"/>
              </w:r>
            </w:ins>
            <w:ins w:id="2101" w:author="Jens-Rainer Ohm" w:date="2021-07-30T12:05:00Z">
              <w:r w:rsidR="00C736E2">
                <w:rPr>
                  <w:rFonts w:eastAsia="Times New Roman"/>
                </w:rPr>
                <w:instrText>HYPERLINK "C:\\Eigene Dateien\\mpeg\\online2107\\current_document.php?id=10883"</w:instrText>
              </w:r>
            </w:ins>
            <w:ins w:id="2102" w:author="Jens-Rainer Ohm" w:date="2021-07-30T10:20:00Z">
              <w:r>
                <w:rPr>
                  <w:rFonts w:eastAsia="Times New Roman"/>
                </w:rPr>
                <w:fldChar w:fldCharType="separate"/>
              </w:r>
              <w:r>
                <w:rPr>
                  <w:rStyle w:val="Hyperlink"/>
                  <w:rFonts w:eastAsia="Times New Roman"/>
                </w:rPr>
                <w:t>JVET-W00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D7A79B" w14:textId="77777777" w:rsidR="007063C5" w:rsidRDefault="007063C5" w:rsidP="00D2232B">
            <w:pPr>
              <w:jc w:val="center"/>
              <w:rPr>
                <w:ins w:id="2104" w:author="Jens-Rainer Ohm" w:date="2021-07-30T10:20:00Z"/>
                <w:rFonts w:eastAsia="Times New Roman"/>
              </w:rPr>
            </w:pPr>
            <w:ins w:id="2105" w:author="Jens-Rainer Ohm" w:date="2021-07-30T10:20:00Z">
              <w:r>
                <w:rPr>
                  <w:rFonts w:eastAsia="Times New Roman"/>
                </w:rPr>
                <w:t>m5718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5AA2C" w14:textId="77777777" w:rsidR="007063C5" w:rsidRDefault="007063C5" w:rsidP="00D2232B">
            <w:pPr>
              <w:jc w:val="left"/>
              <w:rPr>
                <w:ins w:id="2107" w:author="Jens-Rainer Ohm" w:date="2021-07-30T10:20:00Z"/>
                <w:rFonts w:eastAsia="Times New Roman"/>
              </w:rPr>
            </w:pPr>
            <w:ins w:id="2108" w:author="Jens-Rainer Ohm" w:date="2021-07-30T10:20:00Z">
              <w:r>
                <w:rPr>
                  <w:rFonts w:eastAsia="Times New Roman"/>
                </w:rPr>
                <w:t>2021-06-30 15:06: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9E0AB1" w14:textId="77777777" w:rsidR="007063C5" w:rsidRDefault="007063C5" w:rsidP="00D2232B">
            <w:pPr>
              <w:rPr>
                <w:ins w:id="2110" w:author="Jens-Rainer Ohm" w:date="2021-07-30T10:20:00Z"/>
                <w:rFonts w:eastAsia="Times New Roman"/>
              </w:rPr>
            </w:pPr>
            <w:ins w:id="2111" w:author="Jens-Rainer Ohm" w:date="2021-07-30T10:20:00Z">
              <w:r>
                <w:rPr>
                  <w:rFonts w:eastAsia="Times New Roman"/>
                </w:rPr>
                <w:t>2021-06-30 15:32: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CDE54" w14:textId="77777777" w:rsidR="007063C5" w:rsidRDefault="007063C5" w:rsidP="00D2232B">
            <w:pPr>
              <w:rPr>
                <w:ins w:id="2113" w:author="Jens-Rainer Ohm" w:date="2021-07-30T10:20:00Z"/>
                <w:rFonts w:eastAsia="Times New Roman"/>
              </w:rPr>
            </w:pPr>
            <w:ins w:id="2114" w:author="Jens-Rainer Ohm" w:date="2021-07-30T10:20:00Z">
              <w:r>
                <w:rPr>
                  <w:rFonts w:eastAsia="Times New Roman"/>
                </w:rPr>
                <w:t>2021-07-07 05:31:44</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BA0593" w14:textId="77777777" w:rsidR="007063C5" w:rsidRDefault="007063C5">
            <w:pPr>
              <w:jc w:val="left"/>
              <w:rPr>
                <w:ins w:id="2116" w:author="Jens-Rainer Ohm" w:date="2021-07-30T10:20:00Z"/>
                <w:rFonts w:eastAsia="Times New Roman"/>
              </w:rPr>
              <w:pPrChange w:id="2117" w:author="Jens-Rainer Ohm" w:date="2021-07-30T12:04:00Z">
                <w:pPr/>
              </w:pPrChange>
            </w:pPr>
            <w:ins w:id="2118" w:author="Jens-Rainer Ohm" w:date="2021-07-30T10:20:00Z">
              <w:r>
                <w:rPr>
                  <w:rFonts w:eastAsia="Times New Roman"/>
                </w:rPr>
                <w:t>EE2-related: A combination of CIIP and DIMD/TIMD</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48FB4" w14:textId="10E07BF0" w:rsidR="007063C5" w:rsidRDefault="00D2232B">
            <w:pPr>
              <w:jc w:val="left"/>
              <w:rPr>
                <w:ins w:id="2120" w:author="Jens-Rainer Ohm" w:date="2021-07-30T10:20:00Z"/>
                <w:rFonts w:eastAsia="Times New Roman"/>
              </w:rPr>
              <w:pPrChange w:id="2121" w:author="Jens-Rainer Ohm" w:date="2021-07-30T10:26:00Z">
                <w:pPr/>
              </w:pPrChange>
            </w:pPr>
            <w:ins w:id="2122" w:author="Jens-Rainer Ohm" w:date="2021-07-30T11:02:00Z">
              <w:r w:rsidRPr="00D2232B">
                <w:rPr>
                  <w:rPrChange w:id="2123" w:author="Jens-Rainer Ohm" w:date="2021-07-30T11:02:00Z">
                    <w:rPr>
                      <w:rStyle w:val="Hyperlink"/>
                      <w:rFonts w:eastAsia="Times New Roman"/>
                    </w:rPr>
                  </w:rPrChange>
                </w:rPr>
                <w:t>X. Li</w:t>
              </w:r>
            </w:ins>
            <w:ins w:id="2124" w:author="Jens-Rainer Ohm" w:date="2021-07-30T10:20:00Z">
              <w:r w:rsidR="007063C5">
                <w:rPr>
                  <w:rFonts w:eastAsia="Times New Roman"/>
                </w:rPr>
                <w:t xml:space="preserve">, </w:t>
              </w:r>
            </w:ins>
            <w:ins w:id="2125" w:author="Jens-Rainer Ohm" w:date="2021-07-30T11:16:00Z">
              <w:r w:rsidR="001D4701">
                <w:rPr>
                  <w:rFonts w:eastAsia="Times New Roman"/>
                </w:rPr>
                <w:br/>
              </w:r>
            </w:ins>
            <w:ins w:id="2126" w:author="Jens-Rainer Ohm" w:date="2021-07-30T11:02:00Z">
              <w:r w:rsidRPr="00D2232B">
                <w:rPr>
                  <w:rPrChange w:id="2127" w:author="Jens-Rainer Ohm" w:date="2021-07-30T11:02:00Z">
                    <w:rPr>
                      <w:rStyle w:val="Hyperlink"/>
                      <w:rFonts w:eastAsia="Times New Roman"/>
                    </w:rPr>
                  </w:rPrChange>
                </w:rPr>
                <w:t>R.-L. Liao</w:t>
              </w:r>
            </w:ins>
            <w:ins w:id="2128" w:author="Jens-Rainer Ohm" w:date="2021-07-30T10:20:00Z">
              <w:r w:rsidR="007063C5">
                <w:rPr>
                  <w:rFonts w:eastAsia="Times New Roman"/>
                </w:rPr>
                <w:t xml:space="preserve">, </w:t>
              </w:r>
            </w:ins>
            <w:ins w:id="2129" w:author="Jens-Rainer Ohm" w:date="2021-07-30T11:16:00Z">
              <w:r w:rsidR="001D4701">
                <w:rPr>
                  <w:rFonts w:eastAsia="Times New Roman"/>
                </w:rPr>
                <w:br/>
              </w:r>
            </w:ins>
            <w:ins w:id="2130" w:author="Jens-Rainer Ohm" w:date="2021-07-30T11:02:00Z">
              <w:r w:rsidRPr="00D2232B">
                <w:rPr>
                  <w:rPrChange w:id="2131" w:author="Jens-Rainer Ohm" w:date="2021-07-30T11:02:00Z">
                    <w:rPr>
                      <w:rStyle w:val="Hyperlink"/>
                      <w:rFonts w:eastAsia="Times New Roman"/>
                    </w:rPr>
                  </w:rPrChange>
                </w:rPr>
                <w:t>J. Chen</w:t>
              </w:r>
            </w:ins>
            <w:ins w:id="2132" w:author="Jens-Rainer Ohm" w:date="2021-07-30T10:20:00Z">
              <w:r w:rsidR="007063C5">
                <w:rPr>
                  <w:rFonts w:eastAsia="Times New Roman"/>
                </w:rPr>
                <w:t xml:space="preserve">, </w:t>
              </w:r>
            </w:ins>
            <w:ins w:id="2133" w:author="Jens-Rainer Ohm" w:date="2021-07-30T11:16:00Z">
              <w:r w:rsidR="001D4701">
                <w:rPr>
                  <w:rFonts w:eastAsia="Times New Roman"/>
                </w:rPr>
                <w:br/>
              </w:r>
            </w:ins>
            <w:ins w:id="2134" w:author="Jens-Rainer Ohm" w:date="2021-07-30T11:02:00Z">
              <w:r w:rsidRPr="00D2232B">
                <w:rPr>
                  <w:rPrChange w:id="2135" w:author="Jens-Rainer Ohm" w:date="2021-07-30T11:02:00Z">
                    <w:rPr>
                      <w:rStyle w:val="Hyperlink"/>
                      <w:rFonts w:eastAsia="Times New Roman"/>
                    </w:rPr>
                  </w:rPrChange>
                </w:rPr>
                <w:t>Y. Ye (Alibaba)</w:t>
              </w:r>
            </w:ins>
          </w:p>
        </w:tc>
      </w:tr>
      <w:tr w:rsidR="007063C5" w14:paraId="4E48F5EF" w14:textId="77777777" w:rsidTr="001D4701">
        <w:tblPrEx>
          <w:tblPrExChange w:id="2136" w:author="Jens-Rainer Ohm" w:date="2021-07-30T11:12:00Z">
            <w:tblPrEx>
              <w:tblW w:w="10963" w:type="dxa"/>
            </w:tblPrEx>
          </w:tblPrExChange>
        </w:tblPrEx>
        <w:trPr>
          <w:tblCellSpacing w:w="15" w:type="dxa"/>
          <w:ins w:id="2137" w:author="Jens-Rainer Ohm" w:date="2021-07-30T10:20:00Z"/>
          <w:trPrChange w:id="213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195F6" w14:textId="302CE292" w:rsidR="007063C5" w:rsidRDefault="007063C5" w:rsidP="00D2232B">
            <w:pPr>
              <w:jc w:val="center"/>
              <w:rPr>
                <w:ins w:id="2140" w:author="Jens-Rainer Ohm" w:date="2021-07-30T10:20:00Z"/>
                <w:rFonts w:eastAsia="Times New Roman"/>
                <w:sz w:val="24"/>
                <w:szCs w:val="24"/>
              </w:rPr>
            </w:pPr>
            <w:ins w:id="2141" w:author="Jens-Rainer Ohm" w:date="2021-07-30T10:20:00Z">
              <w:r>
                <w:rPr>
                  <w:rFonts w:eastAsia="Times New Roman"/>
                </w:rPr>
                <w:fldChar w:fldCharType="begin"/>
              </w:r>
            </w:ins>
            <w:ins w:id="2142" w:author="Jens-Rainer Ohm" w:date="2021-07-30T12:05:00Z">
              <w:r w:rsidR="00C736E2">
                <w:rPr>
                  <w:rFonts w:eastAsia="Times New Roman"/>
                </w:rPr>
                <w:instrText>HYPERLINK "C:\\Eigene Dateien\\mpeg\\online2107\\current_document.php?id=10885"</w:instrText>
              </w:r>
            </w:ins>
            <w:ins w:id="2143" w:author="Jens-Rainer Ohm" w:date="2021-07-30T10:20:00Z">
              <w:r>
                <w:rPr>
                  <w:rFonts w:eastAsia="Times New Roman"/>
                </w:rPr>
                <w:fldChar w:fldCharType="separate"/>
              </w:r>
              <w:r>
                <w:rPr>
                  <w:rStyle w:val="Hyperlink"/>
                  <w:rFonts w:eastAsia="Times New Roman"/>
                </w:rPr>
                <w:t>JVET-W00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62B956" w14:textId="77777777" w:rsidR="007063C5" w:rsidRDefault="007063C5" w:rsidP="00D2232B">
            <w:pPr>
              <w:jc w:val="center"/>
              <w:rPr>
                <w:ins w:id="2145" w:author="Jens-Rainer Ohm" w:date="2021-07-30T10:20:00Z"/>
                <w:rFonts w:eastAsia="Times New Roman"/>
              </w:rPr>
            </w:pPr>
            <w:ins w:id="2146" w:author="Jens-Rainer Ohm" w:date="2021-07-30T10:20:00Z">
              <w:r>
                <w:rPr>
                  <w:rFonts w:eastAsia="Times New Roman"/>
                </w:rPr>
                <w:t>m571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6CF036" w14:textId="77777777" w:rsidR="007063C5" w:rsidRDefault="007063C5" w:rsidP="00D2232B">
            <w:pPr>
              <w:jc w:val="left"/>
              <w:rPr>
                <w:ins w:id="2148" w:author="Jens-Rainer Ohm" w:date="2021-07-30T10:20:00Z"/>
                <w:rFonts w:eastAsia="Times New Roman"/>
              </w:rPr>
            </w:pPr>
            <w:ins w:id="2149" w:author="Jens-Rainer Ohm" w:date="2021-07-30T10:20:00Z">
              <w:r>
                <w:rPr>
                  <w:rFonts w:eastAsia="Times New Roman"/>
                </w:rPr>
                <w:t>2021-06-30 15:46: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80489" w14:textId="77777777" w:rsidR="007063C5" w:rsidRDefault="007063C5" w:rsidP="00D2232B">
            <w:pPr>
              <w:rPr>
                <w:ins w:id="2151" w:author="Jens-Rainer Ohm" w:date="2021-07-30T10:20:00Z"/>
                <w:rFonts w:eastAsia="Times New Roman"/>
              </w:rPr>
            </w:pPr>
            <w:ins w:id="2152" w:author="Jens-Rainer Ohm" w:date="2021-07-30T10:20:00Z">
              <w:r>
                <w:rPr>
                  <w:rFonts w:eastAsia="Times New Roman"/>
                </w:rPr>
                <w:t>2021-06-30 15:48: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2C919" w14:textId="77777777" w:rsidR="007063C5" w:rsidRDefault="007063C5" w:rsidP="00D2232B">
            <w:pPr>
              <w:rPr>
                <w:ins w:id="2154" w:author="Jens-Rainer Ohm" w:date="2021-07-30T10:20:00Z"/>
                <w:rFonts w:eastAsia="Times New Roman"/>
              </w:rPr>
            </w:pPr>
            <w:ins w:id="2155" w:author="Jens-Rainer Ohm" w:date="2021-07-30T10:20:00Z">
              <w:r>
                <w:rPr>
                  <w:rFonts w:eastAsia="Times New Roman"/>
                </w:rPr>
                <w:t>2021-07-07 23:33:3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4988F0" w14:textId="77777777" w:rsidR="007063C5" w:rsidRDefault="007063C5">
            <w:pPr>
              <w:jc w:val="left"/>
              <w:rPr>
                <w:ins w:id="2157" w:author="Jens-Rainer Ohm" w:date="2021-07-30T10:20:00Z"/>
                <w:rFonts w:eastAsia="Times New Roman"/>
              </w:rPr>
              <w:pPrChange w:id="2158" w:author="Jens-Rainer Ohm" w:date="2021-07-30T12:04:00Z">
                <w:pPr/>
              </w:pPrChange>
            </w:pPr>
            <w:ins w:id="2159" w:author="Jens-Rainer Ohm" w:date="2021-07-30T10:20:00Z">
              <w:r>
                <w:rPr>
                  <w:rFonts w:eastAsia="Times New Roman"/>
                </w:rPr>
                <w:t>[AHG12] On Intra TMP Boundary Condition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75C9E" w14:textId="6299C4C9" w:rsidR="007063C5" w:rsidRDefault="00D2232B">
            <w:pPr>
              <w:jc w:val="left"/>
              <w:rPr>
                <w:ins w:id="2161" w:author="Jens-Rainer Ohm" w:date="2021-07-30T10:20:00Z"/>
                <w:rFonts w:eastAsia="Times New Roman"/>
              </w:rPr>
              <w:pPrChange w:id="2162" w:author="Jens-Rainer Ohm" w:date="2021-07-30T10:26:00Z">
                <w:pPr/>
              </w:pPrChange>
            </w:pPr>
            <w:ins w:id="2163" w:author="Jens-Rainer Ohm" w:date="2021-07-30T11:02:00Z">
              <w:r w:rsidRPr="00D2232B">
                <w:rPr>
                  <w:rPrChange w:id="2164" w:author="Jens-Rainer Ohm" w:date="2021-07-30T11:02:00Z">
                    <w:rPr>
                      <w:rStyle w:val="Hyperlink"/>
                      <w:rFonts w:eastAsia="Times New Roman"/>
                    </w:rPr>
                  </w:rPrChange>
                </w:rPr>
                <w:t>K. Naser</w:t>
              </w:r>
            </w:ins>
            <w:ins w:id="2165" w:author="Jens-Rainer Ohm" w:date="2021-07-30T10:20:00Z">
              <w:r w:rsidR="007063C5">
                <w:rPr>
                  <w:rFonts w:eastAsia="Times New Roman"/>
                </w:rPr>
                <w:t xml:space="preserve">, </w:t>
              </w:r>
            </w:ins>
            <w:ins w:id="2166" w:author="Jens-Rainer Ohm" w:date="2021-07-30T11:16:00Z">
              <w:r w:rsidR="001D4701">
                <w:rPr>
                  <w:rFonts w:eastAsia="Times New Roman"/>
                </w:rPr>
                <w:br/>
              </w:r>
            </w:ins>
            <w:ins w:id="2167" w:author="Jens-Rainer Ohm" w:date="2021-07-30T10:20:00Z">
              <w:r w:rsidR="007063C5">
                <w:rPr>
                  <w:rFonts w:eastAsia="Times New Roman"/>
                </w:rPr>
                <w:t xml:space="preserve">T. Poirier, </w:t>
              </w:r>
            </w:ins>
            <w:ins w:id="2168" w:author="Jens-Rainer Ohm" w:date="2021-07-30T11:16:00Z">
              <w:r w:rsidR="001D4701">
                <w:rPr>
                  <w:rFonts w:eastAsia="Times New Roman"/>
                </w:rPr>
                <w:br/>
              </w:r>
            </w:ins>
            <w:ins w:id="2169" w:author="Jens-Rainer Ohm" w:date="2021-07-30T10:20:00Z">
              <w:r w:rsidR="007063C5">
                <w:rPr>
                  <w:rFonts w:eastAsia="Times New Roman"/>
                </w:rPr>
                <w:t>F. Le L</w:t>
              </w:r>
            </w:ins>
            <w:ins w:id="2170" w:author="Jens-Rainer Ohm" w:date="2021-07-30T11:16:00Z">
              <w:r w:rsidR="001D4701">
                <w:rPr>
                  <w:rFonts w:eastAsia="Times New Roman"/>
                </w:rPr>
                <w:t>é</w:t>
              </w:r>
            </w:ins>
            <w:ins w:id="2171" w:author="Jens-Rainer Ohm" w:date="2021-07-30T10:20:00Z">
              <w:r w:rsidR="007063C5">
                <w:rPr>
                  <w:rFonts w:eastAsia="Times New Roman"/>
                </w:rPr>
                <w:t xml:space="preserve">annec, </w:t>
              </w:r>
            </w:ins>
            <w:ins w:id="2172" w:author="Jens-Rainer Ohm" w:date="2021-07-30T11:16:00Z">
              <w:r w:rsidR="001D4701">
                <w:rPr>
                  <w:rFonts w:eastAsia="Times New Roman"/>
                </w:rPr>
                <w:br/>
              </w:r>
            </w:ins>
            <w:ins w:id="2173" w:author="Jens-Rainer Ohm" w:date="2021-07-30T10:20:00Z">
              <w:r w:rsidR="007063C5">
                <w:rPr>
                  <w:rFonts w:eastAsia="Times New Roman"/>
                </w:rPr>
                <w:t>G. Martin-Cocher (InterDigital)</w:t>
              </w:r>
            </w:ins>
          </w:p>
        </w:tc>
      </w:tr>
      <w:tr w:rsidR="007063C5" w14:paraId="176C8683" w14:textId="77777777" w:rsidTr="001D4701">
        <w:tblPrEx>
          <w:tblPrExChange w:id="2174" w:author="Jens-Rainer Ohm" w:date="2021-07-30T11:12:00Z">
            <w:tblPrEx>
              <w:tblW w:w="10963" w:type="dxa"/>
            </w:tblPrEx>
          </w:tblPrExChange>
        </w:tblPrEx>
        <w:trPr>
          <w:tblCellSpacing w:w="15" w:type="dxa"/>
          <w:ins w:id="2175" w:author="Jens-Rainer Ohm" w:date="2021-07-30T10:20:00Z"/>
          <w:trPrChange w:id="217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0FB82D" w14:textId="47E8AE88" w:rsidR="007063C5" w:rsidRDefault="007063C5" w:rsidP="00D2232B">
            <w:pPr>
              <w:jc w:val="center"/>
              <w:rPr>
                <w:ins w:id="2178" w:author="Jens-Rainer Ohm" w:date="2021-07-30T10:20:00Z"/>
                <w:rFonts w:eastAsia="Times New Roman"/>
                <w:sz w:val="24"/>
                <w:szCs w:val="24"/>
              </w:rPr>
            </w:pPr>
            <w:ins w:id="2179" w:author="Jens-Rainer Ohm" w:date="2021-07-30T10:20:00Z">
              <w:r>
                <w:rPr>
                  <w:rFonts w:eastAsia="Times New Roman"/>
                </w:rPr>
                <w:fldChar w:fldCharType="begin"/>
              </w:r>
            </w:ins>
            <w:ins w:id="2180" w:author="Jens-Rainer Ohm" w:date="2021-07-30T12:05:00Z">
              <w:r w:rsidR="00C736E2">
                <w:rPr>
                  <w:rFonts w:eastAsia="Times New Roman"/>
                </w:rPr>
                <w:instrText>HYPERLINK "C:\\Eigene Dateien\\mpeg\\online2107\\current_document.php?id=10886"</w:instrText>
              </w:r>
            </w:ins>
            <w:ins w:id="2181" w:author="Jens-Rainer Ohm" w:date="2021-07-30T10:20:00Z">
              <w:r>
                <w:rPr>
                  <w:rFonts w:eastAsia="Times New Roman"/>
                </w:rPr>
                <w:fldChar w:fldCharType="separate"/>
              </w:r>
              <w:r>
                <w:rPr>
                  <w:rStyle w:val="Hyperlink"/>
                  <w:rFonts w:eastAsia="Times New Roman"/>
                </w:rPr>
                <w:t>JVET-W00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974D5" w14:textId="77777777" w:rsidR="007063C5" w:rsidRDefault="007063C5" w:rsidP="00D2232B">
            <w:pPr>
              <w:jc w:val="center"/>
              <w:rPr>
                <w:ins w:id="2183" w:author="Jens-Rainer Ohm" w:date="2021-07-30T10:20:00Z"/>
                <w:rFonts w:eastAsia="Times New Roman"/>
              </w:rPr>
            </w:pPr>
            <w:ins w:id="2184" w:author="Jens-Rainer Ohm" w:date="2021-07-30T10:20:00Z">
              <w:r>
                <w:rPr>
                  <w:rFonts w:eastAsia="Times New Roman"/>
                </w:rPr>
                <w:t>m5718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3EB18" w14:textId="77777777" w:rsidR="007063C5" w:rsidRDefault="007063C5" w:rsidP="00D2232B">
            <w:pPr>
              <w:jc w:val="left"/>
              <w:rPr>
                <w:ins w:id="2186" w:author="Jens-Rainer Ohm" w:date="2021-07-30T10:20:00Z"/>
                <w:rFonts w:eastAsia="Times New Roman"/>
              </w:rPr>
            </w:pPr>
            <w:ins w:id="2187" w:author="Jens-Rainer Ohm" w:date="2021-07-30T10:20:00Z">
              <w:r>
                <w:rPr>
                  <w:rFonts w:eastAsia="Times New Roman"/>
                </w:rPr>
                <w:t>2021-06-30 15:52: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EB7C9" w14:textId="77777777" w:rsidR="007063C5" w:rsidRDefault="007063C5" w:rsidP="00D2232B">
            <w:pPr>
              <w:rPr>
                <w:ins w:id="2189" w:author="Jens-Rainer Ohm" w:date="2021-07-30T10:20:00Z"/>
                <w:rFonts w:eastAsia="Times New Roman"/>
              </w:rPr>
            </w:pPr>
            <w:ins w:id="2190" w:author="Jens-Rainer Ohm" w:date="2021-07-30T10:20:00Z">
              <w:r>
                <w:rPr>
                  <w:rFonts w:eastAsia="Times New Roman"/>
                </w:rPr>
                <w:t>2021-06-30 15:54: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D591B" w14:textId="77777777" w:rsidR="007063C5" w:rsidRDefault="007063C5" w:rsidP="00D2232B">
            <w:pPr>
              <w:rPr>
                <w:ins w:id="2192" w:author="Jens-Rainer Ohm" w:date="2021-07-30T10:20:00Z"/>
                <w:rFonts w:eastAsia="Times New Roman"/>
              </w:rPr>
            </w:pPr>
            <w:ins w:id="2193" w:author="Jens-Rainer Ohm" w:date="2021-07-30T10:20:00Z">
              <w:r>
                <w:rPr>
                  <w:rFonts w:eastAsia="Times New Roman"/>
                </w:rPr>
                <w:t>2021-06-30 15:54:5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305EC3" w14:textId="77777777" w:rsidR="007063C5" w:rsidRDefault="007063C5">
            <w:pPr>
              <w:jc w:val="left"/>
              <w:rPr>
                <w:ins w:id="2195" w:author="Jens-Rainer Ohm" w:date="2021-07-30T10:20:00Z"/>
                <w:rFonts w:eastAsia="Times New Roman"/>
              </w:rPr>
              <w:pPrChange w:id="2196" w:author="Jens-Rainer Ohm" w:date="2021-07-30T12:04:00Z">
                <w:pPr/>
              </w:pPrChange>
            </w:pPr>
            <w:ins w:id="2197" w:author="Jens-Rainer Ohm" w:date="2021-07-30T10:20:00Z">
              <w:r>
                <w:rPr>
                  <w:rFonts w:eastAsia="Times New Roman"/>
                </w:rPr>
                <w:t>[AHG8] SPS Cleanup for VVC operation range extens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B045A4" w14:textId="4D1BCCDB" w:rsidR="007063C5" w:rsidRDefault="00D2232B">
            <w:pPr>
              <w:jc w:val="left"/>
              <w:rPr>
                <w:ins w:id="2199" w:author="Jens-Rainer Ohm" w:date="2021-07-30T10:20:00Z"/>
                <w:rFonts w:eastAsia="Times New Roman"/>
              </w:rPr>
              <w:pPrChange w:id="2200" w:author="Jens-Rainer Ohm" w:date="2021-07-30T10:26:00Z">
                <w:pPr/>
              </w:pPrChange>
            </w:pPr>
            <w:ins w:id="2201" w:author="Jens-Rainer Ohm" w:date="2021-07-30T11:02:00Z">
              <w:r w:rsidRPr="00D2232B">
                <w:rPr>
                  <w:rPrChange w:id="2202" w:author="Jens-Rainer Ohm" w:date="2021-07-30T11:02:00Z">
                    <w:rPr>
                      <w:rStyle w:val="Hyperlink"/>
                      <w:rFonts w:eastAsia="Times New Roman"/>
                    </w:rPr>
                  </w:rPrChange>
                </w:rPr>
                <w:t>K. Naser</w:t>
              </w:r>
            </w:ins>
            <w:ins w:id="2203" w:author="Jens-Rainer Ohm" w:date="2021-07-30T10:20:00Z">
              <w:r w:rsidR="007063C5">
                <w:rPr>
                  <w:rFonts w:eastAsia="Times New Roman"/>
                </w:rPr>
                <w:t xml:space="preserve">, </w:t>
              </w:r>
            </w:ins>
            <w:ins w:id="2204" w:author="Jens-Rainer Ohm" w:date="2021-07-30T11:16:00Z">
              <w:r w:rsidR="001D4701">
                <w:rPr>
                  <w:rFonts w:eastAsia="Times New Roman"/>
                </w:rPr>
                <w:br/>
              </w:r>
            </w:ins>
            <w:ins w:id="2205" w:author="Jens-Rainer Ohm" w:date="2021-07-30T10:20:00Z">
              <w:r w:rsidR="007063C5">
                <w:rPr>
                  <w:rFonts w:eastAsia="Times New Roman"/>
                </w:rPr>
                <w:t xml:space="preserve">F. Galpin, </w:t>
              </w:r>
            </w:ins>
            <w:ins w:id="2206" w:author="Jens-Rainer Ohm" w:date="2021-07-30T11:16:00Z">
              <w:r w:rsidR="001D4701">
                <w:rPr>
                  <w:rFonts w:eastAsia="Times New Roman"/>
                </w:rPr>
                <w:br/>
              </w:r>
            </w:ins>
            <w:ins w:id="2207" w:author="Jens-Rainer Ohm" w:date="2021-07-30T10:20:00Z">
              <w:r w:rsidR="007063C5">
                <w:rPr>
                  <w:rFonts w:eastAsia="Times New Roman"/>
                </w:rPr>
                <w:t xml:space="preserve">T. Poirier, </w:t>
              </w:r>
            </w:ins>
            <w:ins w:id="2208" w:author="Jens-Rainer Ohm" w:date="2021-07-30T11:16:00Z">
              <w:r w:rsidR="001D4701">
                <w:rPr>
                  <w:rFonts w:eastAsia="Times New Roman"/>
                </w:rPr>
                <w:br/>
              </w:r>
            </w:ins>
            <w:ins w:id="2209" w:author="Jens-Rainer Ohm" w:date="2021-07-30T10:20:00Z">
              <w:r w:rsidR="007063C5">
                <w:rPr>
                  <w:rFonts w:eastAsia="Times New Roman"/>
                </w:rPr>
                <w:t>F. Le L</w:t>
              </w:r>
            </w:ins>
            <w:ins w:id="2210" w:author="Jens-Rainer Ohm" w:date="2021-07-30T11:16:00Z">
              <w:r w:rsidR="001D4701">
                <w:rPr>
                  <w:rFonts w:eastAsia="Times New Roman"/>
                </w:rPr>
                <w:t>é</w:t>
              </w:r>
            </w:ins>
            <w:ins w:id="2211" w:author="Jens-Rainer Ohm" w:date="2021-07-30T10:20:00Z">
              <w:r w:rsidR="007063C5">
                <w:rPr>
                  <w:rFonts w:eastAsia="Times New Roman"/>
                </w:rPr>
                <w:t>annec (InterDigital)</w:t>
              </w:r>
            </w:ins>
          </w:p>
        </w:tc>
      </w:tr>
      <w:tr w:rsidR="007063C5" w14:paraId="63547FE2" w14:textId="77777777" w:rsidTr="001D4701">
        <w:tblPrEx>
          <w:tblPrExChange w:id="2212" w:author="Jens-Rainer Ohm" w:date="2021-07-30T11:12:00Z">
            <w:tblPrEx>
              <w:tblW w:w="10963" w:type="dxa"/>
            </w:tblPrEx>
          </w:tblPrExChange>
        </w:tblPrEx>
        <w:trPr>
          <w:tblCellSpacing w:w="15" w:type="dxa"/>
          <w:ins w:id="2213" w:author="Jens-Rainer Ohm" w:date="2021-07-30T10:20:00Z"/>
          <w:trPrChange w:id="221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11294" w14:textId="29B32DD8" w:rsidR="007063C5" w:rsidRDefault="007063C5" w:rsidP="00D2232B">
            <w:pPr>
              <w:jc w:val="center"/>
              <w:rPr>
                <w:ins w:id="2216" w:author="Jens-Rainer Ohm" w:date="2021-07-30T10:20:00Z"/>
                <w:rFonts w:eastAsia="Times New Roman"/>
                <w:sz w:val="24"/>
                <w:szCs w:val="24"/>
              </w:rPr>
            </w:pPr>
            <w:ins w:id="2217" w:author="Jens-Rainer Ohm" w:date="2021-07-30T10:20:00Z">
              <w:r>
                <w:rPr>
                  <w:rFonts w:eastAsia="Times New Roman"/>
                </w:rPr>
                <w:fldChar w:fldCharType="begin"/>
              </w:r>
            </w:ins>
            <w:ins w:id="2218" w:author="Jens-Rainer Ohm" w:date="2021-07-30T12:05:00Z">
              <w:r w:rsidR="00C736E2">
                <w:rPr>
                  <w:rFonts w:eastAsia="Times New Roman"/>
                </w:rPr>
                <w:instrText>HYPERLINK "C:\\Eigene Dateien\\mpeg\\online2107\\current_document.php?id=10887"</w:instrText>
              </w:r>
            </w:ins>
            <w:ins w:id="2219" w:author="Jens-Rainer Ohm" w:date="2021-07-30T10:20:00Z">
              <w:r>
                <w:rPr>
                  <w:rFonts w:eastAsia="Times New Roman"/>
                </w:rPr>
                <w:fldChar w:fldCharType="separate"/>
              </w:r>
              <w:r>
                <w:rPr>
                  <w:rStyle w:val="Hyperlink"/>
                  <w:rFonts w:eastAsia="Times New Roman"/>
                </w:rPr>
                <w:t>JVET-W00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27A14" w14:textId="77777777" w:rsidR="007063C5" w:rsidRDefault="007063C5" w:rsidP="00D2232B">
            <w:pPr>
              <w:jc w:val="center"/>
              <w:rPr>
                <w:ins w:id="2221" w:author="Jens-Rainer Ohm" w:date="2021-07-30T10:20:00Z"/>
                <w:rFonts w:eastAsia="Times New Roman"/>
              </w:rPr>
            </w:pPr>
            <w:ins w:id="2222" w:author="Jens-Rainer Ohm" w:date="2021-07-30T10:20:00Z">
              <w:r>
                <w:rPr>
                  <w:rFonts w:eastAsia="Times New Roman"/>
                </w:rPr>
                <w:t>m5718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22197" w14:textId="77777777" w:rsidR="007063C5" w:rsidRDefault="007063C5" w:rsidP="00D2232B">
            <w:pPr>
              <w:jc w:val="left"/>
              <w:rPr>
                <w:ins w:id="2224" w:author="Jens-Rainer Ohm" w:date="2021-07-30T10:20:00Z"/>
                <w:rFonts w:eastAsia="Times New Roman"/>
              </w:rPr>
            </w:pPr>
            <w:ins w:id="2225" w:author="Jens-Rainer Ohm" w:date="2021-07-30T10:20:00Z">
              <w:r>
                <w:rPr>
                  <w:rFonts w:eastAsia="Times New Roman"/>
                </w:rPr>
                <w:t>2021-06-30 16:22: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F6CE8" w14:textId="77777777" w:rsidR="007063C5" w:rsidRDefault="007063C5" w:rsidP="00D2232B">
            <w:pPr>
              <w:rPr>
                <w:ins w:id="2227" w:author="Jens-Rainer Ohm" w:date="2021-07-30T10:20:00Z"/>
                <w:rFonts w:eastAsia="Times New Roman"/>
              </w:rPr>
            </w:pPr>
            <w:ins w:id="2228" w:author="Jens-Rainer Ohm" w:date="2021-07-30T10:20:00Z">
              <w:r>
                <w:rPr>
                  <w:rFonts w:eastAsia="Times New Roman"/>
                </w:rPr>
                <w:t>2021-06-30 17:56: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1CBF5" w14:textId="77777777" w:rsidR="007063C5" w:rsidRDefault="007063C5" w:rsidP="00D2232B">
            <w:pPr>
              <w:rPr>
                <w:ins w:id="2230" w:author="Jens-Rainer Ohm" w:date="2021-07-30T10:20:00Z"/>
                <w:rFonts w:eastAsia="Times New Roman"/>
              </w:rPr>
            </w:pPr>
            <w:ins w:id="2231" w:author="Jens-Rainer Ohm" w:date="2021-07-30T10:20:00Z">
              <w:r>
                <w:rPr>
                  <w:rFonts w:eastAsia="Times New Roman"/>
                </w:rPr>
                <w:t>2021-07-08 18:52:3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A615F" w14:textId="77777777" w:rsidR="007063C5" w:rsidRDefault="007063C5">
            <w:pPr>
              <w:jc w:val="left"/>
              <w:rPr>
                <w:ins w:id="2233" w:author="Jens-Rainer Ohm" w:date="2021-07-30T10:20:00Z"/>
                <w:rFonts w:eastAsia="Times New Roman"/>
              </w:rPr>
              <w:pPrChange w:id="2234" w:author="Jens-Rainer Ohm" w:date="2021-07-30T12:04:00Z">
                <w:pPr/>
              </w:pPrChange>
            </w:pPr>
            <w:ins w:id="2235" w:author="Jens-Rainer Ohm" w:date="2021-07-30T10:20:00Z">
              <w:r>
                <w:rPr>
                  <w:rFonts w:eastAsia="Times New Roman"/>
                </w:rPr>
                <w:t>AHG9: Green Metadata SEI message for VVC</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684E1" w14:textId="4DFD16B9" w:rsidR="007063C5" w:rsidRDefault="00D2232B">
            <w:pPr>
              <w:jc w:val="left"/>
              <w:rPr>
                <w:ins w:id="2237" w:author="Jens-Rainer Ohm" w:date="2021-07-30T10:20:00Z"/>
                <w:rFonts w:eastAsia="Times New Roman"/>
              </w:rPr>
              <w:pPrChange w:id="2238" w:author="Jens-Rainer Ohm" w:date="2021-07-30T10:26:00Z">
                <w:pPr/>
              </w:pPrChange>
            </w:pPr>
            <w:ins w:id="2239" w:author="Jens-Rainer Ohm" w:date="2021-07-30T11:02:00Z">
              <w:r w:rsidRPr="00D2232B">
                <w:rPr>
                  <w:rPrChange w:id="2240" w:author="Jens-Rainer Ohm" w:date="2021-07-30T11:02:00Z">
                    <w:rPr>
                      <w:rStyle w:val="Hyperlink"/>
                      <w:rFonts w:eastAsia="Times New Roman"/>
                    </w:rPr>
                  </w:rPrChange>
                </w:rPr>
                <w:t>C. Herglotz</w:t>
              </w:r>
            </w:ins>
            <w:ins w:id="2241" w:author="Jens-Rainer Ohm" w:date="2021-07-30T10:20:00Z">
              <w:r w:rsidR="007063C5">
                <w:rPr>
                  <w:rFonts w:eastAsia="Times New Roman"/>
                </w:rPr>
                <w:t xml:space="preserve">, </w:t>
              </w:r>
            </w:ins>
            <w:ins w:id="2242" w:author="Jens-Rainer Ohm" w:date="2021-07-30T11:16:00Z">
              <w:r w:rsidR="001D4701">
                <w:rPr>
                  <w:rFonts w:eastAsia="Times New Roman"/>
                </w:rPr>
                <w:br/>
              </w:r>
            </w:ins>
            <w:ins w:id="2243" w:author="Jens-Rainer Ohm" w:date="2021-07-30T11:02:00Z">
              <w:r w:rsidRPr="00D2232B">
                <w:rPr>
                  <w:rPrChange w:id="2244" w:author="Jens-Rainer Ohm" w:date="2021-07-30T11:02:00Z">
                    <w:rPr>
                      <w:rStyle w:val="Hyperlink"/>
                      <w:rFonts w:eastAsia="Times New Roman"/>
                    </w:rPr>
                  </w:rPrChange>
                </w:rPr>
                <w:t>M. Kr</w:t>
              </w:r>
            </w:ins>
            <w:ins w:id="2245" w:author="Jens-Rainer Ohm" w:date="2021-07-30T11:16:00Z">
              <w:r w:rsidR="001D4701">
                <w:rPr>
                  <w:rFonts w:eastAsia="Times New Roman"/>
                </w:rPr>
                <w:t>ä</w:t>
              </w:r>
            </w:ins>
            <w:ins w:id="2246" w:author="Jens-Rainer Ohm" w:date="2021-07-30T11:02:00Z">
              <w:r w:rsidRPr="00D2232B">
                <w:rPr>
                  <w:rPrChange w:id="2247" w:author="Jens-Rainer Ohm" w:date="2021-07-30T11:02:00Z">
                    <w:rPr>
                      <w:rStyle w:val="Hyperlink"/>
                      <w:rFonts w:eastAsia="Times New Roman"/>
                    </w:rPr>
                  </w:rPrChange>
                </w:rPr>
                <w:t>nzler</w:t>
              </w:r>
            </w:ins>
            <w:ins w:id="2248" w:author="Jens-Rainer Ohm" w:date="2021-07-30T10:20:00Z">
              <w:r w:rsidR="007063C5">
                <w:rPr>
                  <w:rFonts w:eastAsia="Times New Roman"/>
                </w:rPr>
                <w:t xml:space="preserve">, </w:t>
              </w:r>
            </w:ins>
            <w:ins w:id="2249" w:author="Jens-Rainer Ohm" w:date="2021-07-30T11:16:00Z">
              <w:r w:rsidR="001D4701">
                <w:rPr>
                  <w:rFonts w:eastAsia="Times New Roman"/>
                </w:rPr>
                <w:br/>
              </w:r>
            </w:ins>
            <w:ins w:id="2250" w:author="Jens-Rainer Ohm" w:date="2021-07-30T11:02:00Z">
              <w:r w:rsidRPr="00D2232B">
                <w:rPr>
                  <w:rPrChange w:id="2251" w:author="Jens-Rainer Ohm" w:date="2021-07-30T11:02:00Z">
                    <w:rPr>
                      <w:rStyle w:val="Hyperlink"/>
                      <w:rFonts w:eastAsia="Times New Roman"/>
                    </w:rPr>
                  </w:rPrChange>
                </w:rPr>
                <w:t>A. Kaup (FAU)</w:t>
              </w:r>
            </w:ins>
            <w:ins w:id="2252" w:author="Jens-Rainer Ohm" w:date="2021-07-30T10:20:00Z">
              <w:r w:rsidR="007063C5">
                <w:rPr>
                  <w:rFonts w:eastAsia="Times New Roman"/>
                </w:rPr>
                <w:t xml:space="preserve">, </w:t>
              </w:r>
            </w:ins>
            <w:ins w:id="2253" w:author="Jens-Rainer Ohm" w:date="2021-07-30T11:16:00Z">
              <w:r w:rsidR="001D4701">
                <w:rPr>
                  <w:rFonts w:eastAsia="Times New Roman"/>
                </w:rPr>
                <w:br/>
              </w:r>
            </w:ins>
            <w:ins w:id="2254" w:author="Jens-Rainer Ohm" w:date="2021-07-30T11:02:00Z">
              <w:r w:rsidRPr="00D2232B">
                <w:rPr>
                  <w:rPrChange w:id="2255" w:author="Jens-Rainer Ohm" w:date="2021-07-30T11:02:00Z">
                    <w:rPr>
                      <w:rStyle w:val="Hyperlink"/>
                      <w:rFonts w:eastAsia="Times New Roman"/>
                    </w:rPr>
                  </w:rPrChange>
                </w:rPr>
                <w:t>E. Fran</w:t>
              </w:r>
            </w:ins>
            <w:ins w:id="2256" w:author="Jens-Rainer Ohm" w:date="2021-07-30T11:16:00Z">
              <w:r w:rsidR="001D4701" w:rsidRPr="00B03BAF">
                <w:rPr>
                  <w:lang w:eastAsia="de-DE"/>
                </w:rPr>
                <w:t>ç</w:t>
              </w:r>
            </w:ins>
            <w:ins w:id="2257" w:author="Jens-Rainer Ohm" w:date="2021-07-30T11:02:00Z">
              <w:r w:rsidRPr="00D2232B">
                <w:rPr>
                  <w:rPrChange w:id="2258" w:author="Jens-Rainer Ohm" w:date="2021-07-30T11:02:00Z">
                    <w:rPr>
                      <w:rStyle w:val="Hyperlink"/>
                      <w:rFonts w:eastAsia="Times New Roman"/>
                    </w:rPr>
                  </w:rPrChange>
                </w:rPr>
                <w:t>ois</w:t>
              </w:r>
            </w:ins>
            <w:ins w:id="2259" w:author="Jens-Rainer Ohm" w:date="2021-07-30T10:20:00Z">
              <w:r w:rsidR="007063C5">
                <w:rPr>
                  <w:rFonts w:eastAsia="Times New Roman"/>
                </w:rPr>
                <w:t xml:space="preserve">, </w:t>
              </w:r>
            </w:ins>
            <w:ins w:id="2260" w:author="Jens-Rainer Ohm" w:date="2021-07-30T11:16:00Z">
              <w:r w:rsidR="001D4701">
                <w:rPr>
                  <w:rFonts w:eastAsia="Times New Roman"/>
                </w:rPr>
                <w:br/>
              </w:r>
            </w:ins>
            <w:ins w:id="2261" w:author="Jens-Rainer Ohm" w:date="2021-07-30T11:01:00Z">
              <w:r w:rsidRPr="00D2232B">
                <w:rPr>
                  <w:rPrChange w:id="2262" w:author="Jens-Rainer Ohm" w:date="2021-07-30T11:01:00Z">
                    <w:rPr>
                      <w:rStyle w:val="Hyperlink"/>
                      <w:rFonts w:eastAsia="Times New Roman"/>
                    </w:rPr>
                  </w:rPrChange>
                </w:rPr>
                <w:t>M. Radosavljevi</w:t>
              </w:r>
            </w:ins>
            <w:ins w:id="2263" w:author="Jens-Rainer Ohm" w:date="2021-07-30T12:03:00Z">
              <w:r w:rsidR="005B57A7">
                <w:t>ć</w:t>
              </w:r>
            </w:ins>
            <w:ins w:id="2264" w:author="Jens-Rainer Ohm" w:date="2021-07-30T10:20:00Z">
              <w:r w:rsidR="007063C5">
                <w:rPr>
                  <w:rFonts w:eastAsia="Times New Roman"/>
                </w:rPr>
                <w:t xml:space="preserve">, </w:t>
              </w:r>
            </w:ins>
            <w:ins w:id="2265" w:author="Jens-Rainer Ohm" w:date="2021-07-30T11:17:00Z">
              <w:r w:rsidR="001D4701">
                <w:rPr>
                  <w:rFonts w:eastAsia="Times New Roman"/>
                </w:rPr>
                <w:br/>
              </w:r>
            </w:ins>
            <w:ins w:id="2266" w:author="Jens-Rainer Ohm" w:date="2021-07-30T11:01:00Z">
              <w:r w:rsidRPr="00D2232B">
                <w:rPr>
                  <w:rPrChange w:id="2267" w:author="Jens-Rainer Ohm" w:date="2021-07-30T11:01:00Z">
                    <w:rPr>
                      <w:rStyle w:val="Hyperlink"/>
                      <w:rFonts w:eastAsia="Times New Roman"/>
                    </w:rPr>
                  </w:rPrChange>
                </w:rPr>
                <w:t>E. Reinhard (InterDigital)</w:t>
              </w:r>
            </w:ins>
            <w:ins w:id="2268" w:author="Jens-Rainer Ohm" w:date="2021-07-30T10:20:00Z">
              <w:r w:rsidR="007063C5">
                <w:rPr>
                  <w:rFonts w:eastAsia="Times New Roman"/>
                </w:rPr>
                <w:t xml:space="preserve">, </w:t>
              </w:r>
            </w:ins>
            <w:ins w:id="2269" w:author="Jens-Rainer Ohm" w:date="2021-07-30T11:17:00Z">
              <w:r w:rsidR="001D4701">
                <w:rPr>
                  <w:rFonts w:eastAsia="Times New Roman"/>
                </w:rPr>
                <w:br/>
              </w:r>
            </w:ins>
            <w:ins w:id="2270" w:author="Jens-Rainer Ohm" w:date="2021-07-30T11:01:00Z">
              <w:r w:rsidRPr="00D2232B">
                <w:rPr>
                  <w:rPrChange w:id="2271" w:author="Jens-Rainer Ohm" w:date="2021-07-30T11:01:00Z">
                    <w:rPr>
                      <w:rStyle w:val="Hyperlink"/>
                      <w:rFonts w:eastAsia="Times New Roman"/>
                    </w:rPr>
                  </w:rPrChange>
                </w:rPr>
                <w:t>X. Ducloux (Harmonic)</w:t>
              </w:r>
            </w:ins>
            <w:ins w:id="2272" w:author="Jens-Rainer Ohm" w:date="2021-07-30T10:20:00Z">
              <w:r w:rsidR="007063C5">
                <w:rPr>
                  <w:rFonts w:eastAsia="Times New Roman"/>
                </w:rPr>
                <w:t xml:space="preserve">, </w:t>
              </w:r>
            </w:ins>
            <w:ins w:id="2273" w:author="Jens-Rainer Ohm" w:date="2021-07-30T11:17:00Z">
              <w:r w:rsidR="001D4701">
                <w:rPr>
                  <w:rFonts w:eastAsia="Times New Roman"/>
                </w:rPr>
                <w:br/>
              </w:r>
            </w:ins>
            <w:ins w:id="2274" w:author="Jens-Rainer Ohm" w:date="2021-07-30T11:01:00Z">
              <w:r w:rsidRPr="00D2232B">
                <w:rPr>
                  <w:rPrChange w:id="2275" w:author="Jens-Rainer Ohm" w:date="2021-07-30T11:01:00Z">
                    <w:rPr>
                      <w:rStyle w:val="Hyperlink"/>
                      <w:rFonts w:eastAsia="Times New Roman"/>
                    </w:rPr>
                  </w:rPrChange>
                </w:rPr>
                <w:t>D. Menard (INSA)</w:t>
              </w:r>
            </w:ins>
            <w:ins w:id="2276" w:author="Jens-Rainer Ohm" w:date="2021-07-30T10:20:00Z">
              <w:r w:rsidR="007063C5">
                <w:rPr>
                  <w:rFonts w:eastAsia="Times New Roman"/>
                </w:rPr>
                <w:t xml:space="preserve">, </w:t>
              </w:r>
            </w:ins>
            <w:ins w:id="2277" w:author="Jens-Rainer Ohm" w:date="2021-07-30T11:17:00Z">
              <w:r w:rsidR="001D4701">
                <w:rPr>
                  <w:rFonts w:eastAsia="Times New Roman"/>
                </w:rPr>
                <w:br/>
              </w:r>
            </w:ins>
            <w:ins w:id="2278" w:author="Jens-Rainer Ohm" w:date="2021-07-30T11:01:00Z">
              <w:r w:rsidRPr="00D2232B">
                <w:rPr>
                  <w:rPrChange w:id="2279" w:author="Jens-Rainer Ohm" w:date="2021-07-30T11:01:00Z">
                    <w:rPr>
                      <w:rStyle w:val="Hyperlink"/>
                      <w:rFonts w:eastAsia="Times New Roman"/>
                    </w:rPr>
                  </w:rPrChange>
                </w:rPr>
                <w:t>Y. He</w:t>
              </w:r>
            </w:ins>
            <w:ins w:id="2280" w:author="Jens-Rainer Ohm" w:date="2021-07-30T10:20:00Z">
              <w:r w:rsidR="007063C5">
                <w:rPr>
                  <w:rFonts w:eastAsia="Times New Roman"/>
                </w:rPr>
                <w:t xml:space="preserve">, </w:t>
              </w:r>
            </w:ins>
            <w:ins w:id="2281" w:author="Jens-Rainer Ohm" w:date="2021-07-30T11:17:00Z">
              <w:r w:rsidR="001D4701">
                <w:rPr>
                  <w:rFonts w:eastAsia="Times New Roman"/>
                </w:rPr>
                <w:br/>
              </w:r>
            </w:ins>
            <w:ins w:id="2282" w:author="Jens-Rainer Ohm" w:date="2021-07-30T11:01:00Z">
              <w:r w:rsidRPr="00D2232B">
                <w:rPr>
                  <w:rPrChange w:id="2283" w:author="Jens-Rainer Ohm" w:date="2021-07-30T11:01:00Z">
                    <w:rPr>
                      <w:rStyle w:val="Hyperlink"/>
                      <w:rFonts w:eastAsia="Times New Roman"/>
                    </w:rPr>
                  </w:rPrChange>
                </w:rPr>
                <w:t>M. Coban</w:t>
              </w:r>
            </w:ins>
            <w:ins w:id="2284" w:author="Jens-Rainer Ohm" w:date="2021-07-30T10:20:00Z">
              <w:r w:rsidR="007063C5">
                <w:rPr>
                  <w:rFonts w:eastAsia="Times New Roman"/>
                </w:rPr>
                <w:t xml:space="preserve">, </w:t>
              </w:r>
            </w:ins>
            <w:ins w:id="2285" w:author="Jens-Rainer Ohm" w:date="2021-07-30T11:17:00Z">
              <w:r w:rsidR="001D4701">
                <w:rPr>
                  <w:rFonts w:eastAsia="Times New Roman"/>
                </w:rPr>
                <w:br/>
              </w:r>
            </w:ins>
            <w:ins w:id="2286" w:author="Jens-Rainer Ohm" w:date="2021-07-30T11:01:00Z">
              <w:r w:rsidRPr="00D2232B">
                <w:rPr>
                  <w:rPrChange w:id="2287" w:author="Jens-Rainer Ohm" w:date="2021-07-30T11:01:00Z">
                    <w:rPr>
                      <w:rStyle w:val="Hyperlink"/>
                      <w:rFonts w:eastAsia="Times New Roman"/>
                    </w:rPr>
                  </w:rPrChange>
                </w:rPr>
                <w:t>D. Rusanovskyy</w:t>
              </w:r>
            </w:ins>
            <w:ins w:id="2288" w:author="Jens-Rainer Ohm" w:date="2021-07-30T10:20:00Z">
              <w:r w:rsidR="007063C5">
                <w:rPr>
                  <w:rFonts w:eastAsia="Times New Roman"/>
                </w:rPr>
                <w:t xml:space="preserve">, </w:t>
              </w:r>
            </w:ins>
            <w:ins w:id="2289" w:author="Jens-Rainer Ohm" w:date="2021-07-30T11:17:00Z">
              <w:r w:rsidR="001D4701">
                <w:rPr>
                  <w:rFonts w:eastAsia="Times New Roman"/>
                </w:rPr>
                <w:br/>
              </w:r>
            </w:ins>
            <w:ins w:id="2290" w:author="Jens-Rainer Ohm" w:date="2021-07-30T11:01:00Z">
              <w:r w:rsidRPr="00D2232B">
                <w:rPr>
                  <w:rPrChange w:id="2291" w:author="Jens-Rainer Ohm" w:date="2021-07-30T11:01:00Z">
                    <w:rPr>
                      <w:rStyle w:val="Hyperlink"/>
                      <w:rFonts w:eastAsia="Times New Roman"/>
                    </w:rPr>
                  </w:rPrChange>
                </w:rPr>
                <w:t>M. Karczewicz (Qualcomm)</w:t>
              </w:r>
            </w:ins>
          </w:p>
        </w:tc>
      </w:tr>
      <w:tr w:rsidR="007063C5" w14:paraId="57C76DDE" w14:textId="77777777" w:rsidTr="001D4701">
        <w:tblPrEx>
          <w:tblPrExChange w:id="2292" w:author="Jens-Rainer Ohm" w:date="2021-07-30T11:12:00Z">
            <w:tblPrEx>
              <w:tblW w:w="10963" w:type="dxa"/>
            </w:tblPrEx>
          </w:tblPrExChange>
        </w:tblPrEx>
        <w:trPr>
          <w:tblCellSpacing w:w="15" w:type="dxa"/>
          <w:ins w:id="2293" w:author="Jens-Rainer Ohm" w:date="2021-07-30T10:20:00Z"/>
          <w:trPrChange w:id="229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BADA44" w14:textId="3FEF6ED2" w:rsidR="007063C5" w:rsidRDefault="007063C5" w:rsidP="00D2232B">
            <w:pPr>
              <w:jc w:val="center"/>
              <w:rPr>
                <w:ins w:id="2296" w:author="Jens-Rainer Ohm" w:date="2021-07-30T10:20:00Z"/>
                <w:rFonts w:eastAsia="Times New Roman"/>
                <w:sz w:val="24"/>
                <w:szCs w:val="24"/>
              </w:rPr>
            </w:pPr>
            <w:ins w:id="2297" w:author="Jens-Rainer Ohm" w:date="2021-07-30T10:20:00Z">
              <w:r>
                <w:rPr>
                  <w:rFonts w:eastAsia="Times New Roman"/>
                </w:rPr>
                <w:fldChar w:fldCharType="begin"/>
              </w:r>
            </w:ins>
            <w:ins w:id="2298" w:author="Jens-Rainer Ohm" w:date="2021-07-30T12:05:00Z">
              <w:r w:rsidR="00C736E2">
                <w:rPr>
                  <w:rFonts w:eastAsia="Times New Roman"/>
                </w:rPr>
                <w:instrText>HYPERLINK "C:\\Eigene Dateien\\mpeg\\online2107\\current_document.php?id=10888"</w:instrText>
              </w:r>
            </w:ins>
            <w:ins w:id="2299" w:author="Jens-Rainer Ohm" w:date="2021-07-30T10:20:00Z">
              <w:r>
                <w:rPr>
                  <w:rFonts w:eastAsia="Times New Roman"/>
                </w:rPr>
                <w:fldChar w:fldCharType="separate"/>
              </w:r>
              <w:r>
                <w:rPr>
                  <w:rStyle w:val="Hyperlink"/>
                  <w:rFonts w:eastAsia="Times New Roman"/>
                </w:rPr>
                <w:t>JVET-W00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544264" w14:textId="77777777" w:rsidR="007063C5" w:rsidRDefault="007063C5" w:rsidP="00D2232B">
            <w:pPr>
              <w:jc w:val="center"/>
              <w:rPr>
                <w:ins w:id="2301" w:author="Jens-Rainer Ohm" w:date="2021-07-30T10:20:00Z"/>
                <w:rFonts w:eastAsia="Times New Roman"/>
              </w:rPr>
            </w:pPr>
            <w:ins w:id="2302" w:author="Jens-Rainer Ohm" w:date="2021-07-30T10:20:00Z">
              <w:r>
                <w:rPr>
                  <w:rFonts w:eastAsia="Times New Roman"/>
                </w:rPr>
                <w:t>m5718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3A814" w14:textId="77777777" w:rsidR="007063C5" w:rsidRDefault="007063C5" w:rsidP="00D2232B">
            <w:pPr>
              <w:jc w:val="left"/>
              <w:rPr>
                <w:ins w:id="2304" w:author="Jens-Rainer Ohm" w:date="2021-07-30T10:20:00Z"/>
                <w:rFonts w:eastAsia="Times New Roman"/>
              </w:rPr>
            </w:pPr>
            <w:ins w:id="2305" w:author="Jens-Rainer Ohm" w:date="2021-07-30T10:20:00Z">
              <w:r>
                <w:rPr>
                  <w:rFonts w:eastAsia="Times New Roman"/>
                </w:rPr>
                <w:t>2021-06-30 16:55: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3F87C" w14:textId="77777777" w:rsidR="007063C5" w:rsidRDefault="007063C5" w:rsidP="00D2232B">
            <w:pPr>
              <w:rPr>
                <w:ins w:id="2307" w:author="Jens-Rainer Ohm" w:date="2021-07-30T10:20:00Z"/>
                <w:rFonts w:eastAsia="Times New Roman"/>
              </w:rPr>
            </w:pPr>
            <w:ins w:id="2308" w:author="Jens-Rainer Ohm" w:date="2021-07-30T10:20:00Z">
              <w:r>
                <w:rPr>
                  <w:rFonts w:eastAsia="Times New Roman"/>
                </w:rPr>
                <w:t>2021-07-06 15:47: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07221" w14:textId="77777777" w:rsidR="007063C5" w:rsidRDefault="007063C5" w:rsidP="00D2232B">
            <w:pPr>
              <w:rPr>
                <w:ins w:id="2310" w:author="Jens-Rainer Ohm" w:date="2021-07-30T10:20:00Z"/>
                <w:rFonts w:eastAsia="Times New Roman"/>
              </w:rPr>
            </w:pPr>
            <w:ins w:id="2311" w:author="Jens-Rainer Ohm" w:date="2021-07-30T10:20:00Z">
              <w:r>
                <w:rPr>
                  <w:rFonts w:eastAsia="Times New Roman"/>
                </w:rPr>
                <w:t>2021-07-08 23:20:24</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5747F5" w14:textId="77777777" w:rsidR="007063C5" w:rsidRDefault="007063C5">
            <w:pPr>
              <w:jc w:val="left"/>
              <w:rPr>
                <w:ins w:id="2313" w:author="Jens-Rainer Ohm" w:date="2021-07-30T10:20:00Z"/>
                <w:rFonts w:eastAsia="Times New Roman"/>
              </w:rPr>
              <w:pPrChange w:id="2314" w:author="Jens-Rainer Ohm" w:date="2021-07-30T12:04:00Z">
                <w:pPr/>
              </w:pPrChange>
            </w:pPr>
            <w:ins w:id="2315" w:author="Jens-Rainer Ohm" w:date="2021-07-30T10:20:00Z">
              <w:r>
                <w:rPr>
                  <w:rFonts w:eastAsia="Times New Roman"/>
                </w:rPr>
                <w:t>AHG9: Enhancement of film grain parameter estimation for different intensity interval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07864" w14:textId="3F156E34" w:rsidR="007063C5" w:rsidRDefault="00D2232B">
            <w:pPr>
              <w:jc w:val="left"/>
              <w:rPr>
                <w:ins w:id="2317" w:author="Jens-Rainer Ohm" w:date="2021-07-30T10:20:00Z"/>
                <w:rFonts w:eastAsia="Times New Roman"/>
              </w:rPr>
              <w:pPrChange w:id="2318" w:author="Jens-Rainer Ohm" w:date="2021-07-30T10:26:00Z">
                <w:pPr/>
              </w:pPrChange>
            </w:pPr>
            <w:ins w:id="2319" w:author="Jens-Rainer Ohm" w:date="2021-07-30T11:01:00Z">
              <w:r w:rsidRPr="00D2232B">
                <w:rPr>
                  <w:rPrChange w:id="2320" w:author="Jens-Rainer Ohm" w:date="2021-07-30T11:01:00Z">
                    <w:rPr>
                      <w:rStyle w:val="Hyperlink"/>
                      <w:rFonts w:eastAsia="Times New Roman"/>
                    </w:rPr>
                  </w:rPrChange>
                </w:rPr>
                <w:t>M. Radosavljevi</w:t>
              </w:r>
            </w:ins>
            <w:ins w:id="2321" w:author="Jens-Rainer Ohm" w:date="2021-07-30T12:03:00Z">
              <w:r w:rsidR="005B57A7">
                <w:t>ć</w:t>
              </w:r>
            </w:ins>
            <w:ins w:id="2322" w:author="Jens-Rainer Ohm" w:date="2021-07-30T10:20:00Z">
              <w:r w:rsidR="007063C5">
                <w:rPr>
                  <w:rFonts w:eastAsia="Times New Roman"/>
                </w:rPr>
                <w:t xml:space="preserve">, </w:t>
              </w:r>
            </w:ins>
            <w:ins w:id="2323" w:author="Jens-Rainer Ohm" w:date="2021-07-30T11:17:00Z">
              <w:r w:rsidR="001D4701">
                <w:rPr>
                  <w:rFonts w:eastAsia="Times New Roman"/>
                </w:rPr>
                <w:br/>
              </w:r>
            </w:ins>
            <w:ins w:id="2324" w:author="Jens-Rainer Ohm" w:date="2021-07-30T11:01:00Z">
              <w:r w:rsidRPr="00D2232B">
                <w:rPr>
                  <w:rPrChange w:id="2325" w:author="Jens-Rainer Ohm" w:date="2021-07-30T11:01:00Z">
                    <w:rPr>
                      <w:rStyle w:val="Hyperlink"/>
                      <w:rFonts w:eastAsia="Times New Roman"/>
                    </w:rPr>
                  </w:rPrChange>
                </w:rPr>
                <w:t>E. Fran</w:t>
              </w:r>
            </w:ins>
            <w:ins w:id="2326" w:author="Jens-Rainer Ohm" w:date="2021-07-30T11:17:00Z">
              <w:r w:rsidR="001D4701" w:rsidRPr="00B03BAF">
                <w:rPr>
                  <w:lang w:eastAsia="de-DE"/>
                </w:rPr>
                <w:t>ç</w:t>
              </w:r>
            </w:ins>
            <w:ins w:id="2327" w:author="Jens-Rainer Ohm" w:date="2021-07-30T11:01:00Z">
              <w:r w:rsidRPr="00D2232B">
                <w:rPr>
                  <w:rPrChange w:id="2328" w:author="Jens-Rainer Ohm" w:date="2021-07-30T11:01:00Z">
                    <w:rPr>
                      <w:rStyle w:val="Hyperlink"/>
                      <w:rFonts w:eastAsia="Times New Roman"/>
                    </w:rPr>
                  </w:rPrChange>
                </w:rPr>
                <w:t>ois (Interdigital)</w:t>
              </w:r>
            </w:ins>
            <w:ins w:id="2329" w:author="Jens-Rainer Ohm" w:date="2021-07-30T10:20:00Z">
              <w:r w:rsidR="007063C5">
                <w:rPr>
                  <w:rFonts w:eastAsia="Times New Roman"/>
                </w:rPr>
                <w:t xml:space="preserve">, </w:t>
              </w:r>
            </w:ins>
            <w:ins w:id="2330" w:author="Jens-Rainer Ohm" w:date="2021-07-30T11:17:00Z">
              <w:r w:rsidR="001D4701">
                <w:rPr>
                  <w:rFonts w:eastAsia="Times New Roman"/>
                </w:rPr>
                <w:br/>
              </w:r>
            </w:ins>
            <w:ins w:id="2331" w:author="Jens-Rainer Ohm" w:date="2021-07-30T11:01:00Z">
              <w:r w:rsidRPr="00D2232B">
                <w:rPr>
                  <w:rPrChange w:id="2332" w:author="Jens-Rainer Ohm" w:date="2021-07-30T11:01:00Z">
                    <w:rPr>
                      <w:rStyle w:val="Hyperlink"/>
                      <w:rFonts w:eastAsia="Times New Roman"/>
                    </w:rPr>
                  </w:rPrChange>
                </w:rPr>
                <w:t>W. Hamidouche</w:t>
              </w:r>
            </w:ins>
            <w:ins w:id="2333" w:author="Jens-Rainer Ohm" w:date="2021-07-30T10:20:00Z">
              <w:r w:rsidR="007063C5">
                <w:rPr>
                  <w:rFonts w:eastAsia="Times New Roman"/>
                </w:rPr>
                <w:t xml:space="preserve">, </w:t>
              </w:r>
            </w:ins>
            <w:ins w:id="2334" w:author="Jens-Rainer Ohm" w:date="2021-07-30T11:17:00Z">
              <w:r w:rsidR="001D4701">
                <w:rPr>
                  <w:rFonts w:eastAsia="Times New Roman"/>
                </w:rPr>
                <w:br/>
              </w:r>
            </w:ins>
            <w:ins w:id="2335" w:author="Jens-Rainer Ohm" w:date="2021-07-30T11:01:00Z">
              <w:r w:rsidRPr="00D2232B">
                <w:rPr>
                  <w:rPrChange w:id="2336" w:author="Jens-Rainer Ohm" w:date="2021-07-30T11:01:00Z">
                    <w:rPr>
                      <w:rStyle w:val="Hyperlink"/>
                      <w:rFonts w:eastAsia="Times New Roman"/>
                    </w:rPr>
                  </w:rPrChange>
                </w:rPr>
                <w:t>T. Amestoy</w:t>
              </w:r>
            </w:ins>
            <w:ins w:id="2337" w:author="Jens-Rainer Ohm" w:date="2021-07-30T10:20:00Z">
              <w:r w:rsidR="007063C5">
                <w:rPr>
                  <w:rFonts w:eastAsia="Times New Roman"/>
                </w:rPr>
                <w:t xml:space="preserve">, </w:t>
              </w:r>
            </w:ins>
            <w:ins w:id="2338" w:author="Jens-Rainer Ohm" w:date="2021-07-30T11:17:00Z">
              <w:r w:rsidR="001D4701">
                <w:rPr>
                  <w:rFonts w:eastAsia="Times New Roman"/>
                </w:rPr>
                <w:br/>
              </w:r>
            </w:ins>
            <w:ins w:id="2339" w:author="Jens-Rainer Ohm" w:date="2021-07-30T11:01:00Z">
              <w:r w:rsidRPr="00D2232B">
                <w:rPr>
                  <w:rPrChange w:id="2340" w:author="Jens-Rainer Ohm" w:date="2021-07-30T11:01:00Z">
                    <w:rPr>
                      <w:rStyle w:val="Hyperlink"/>
                      <w:rFonts w:eastAsia="Times New Roman"/>
                    </w:rPr>
                  </w:rPrChange>
                </w:rPr>
                <w:t>G. Gautier (INSA)</w:t>
              </w:r>
            </w:ins>
          </w:p>
        </w:tc>
      </w:tr>
      <w:tr w:rsidR="007063C5" w14:paraId="07EABE48" w14:textId="77777777" w:rsidTr="001D4701">
        <w:tblPrEx>
          <w:tblPrExChange w:id="2341" w:author="Jens-Rainer Ohm" w:date="2021-07-30T11:12:00Z">
            <w:tblPrEx>
              <w:tblW w:w="10963" w:type="dxa"/>
            </w:tblPrEx>
          </w:tblPrExChange>
        </w:tblPrEx>
        <w:trPr>
          <w:tblCellSpacing w:w="15" w:type="dxa"/>
          <w:ins w:id="2342" w:author="Jens-Rainer Ohm" w:date="2021-07-30T10:20:00Z"/>
          <w:trPrChange w:id="234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EB9D0" w14:textId="2A9D1D08" w:rsidR="007063C5" w:rsidRDefault="007063C5" w:rsidP="00D2232B">
            <w:pPr>
              <w:jc w:val="center"/>
              <w:rPr>
                <w:ins w:id="2345" w:author="Jens-Rainer Ohm" w:date="2021-07-30T10:20:00Z"/>
                <w:rFonts w:eastAsia="Times New Roman"/>
                <w:sz w:val="24"/>
                <w:szCs w:val="24"/>
              </w:rPr>
            </w:pPr>
            <w:ins w:id="2346" w:author="Jens-Rainer Ohm" w:date="2021-07-30T10:20:00Z">
              <w:r>
                <w:rPr>
                  <w:rFonts w:eastAsia="Times New Roman"/>
                </w:rPr>
                <w:fldChar w:fldCharType="begin"/>
              </w:r>
            </w:ins>
            <w:ins w:id="2347" w:author="Jens-Rainer Ohm" w:date="2021-07-30T12:05:00Z">
              <w:r w:rsidR="00C736E2">
                <w:rPr>
                  <w:rFonts w:eastAsia="Times New Roman"/>
                </w:rPr>
                <w:instrText>HYPERLINK "C:\\Eigene Dateien\\mpeg\\online2107\\current_document.php?id=10889"</w:instrText>
              </w:r>
            </w:ins>
            <w:ins w:id="2348" w:author="Jens-Rainer Ohm" w:date="2021-07-30T10:20:00Z">
              <w:r>
                <w:rPr>
                  <w:rFonts w:eastAsia="Times New Roman"/>
                </w:rPr>
                <w:fldChar w:fldCharType="separate"/>
              </w:r>
              <w:r>
                <w:rPr>
                  <w:rStyle w:val="Hyperlink"/>
                  <w:rFonts w:eastAsia="Times New Roman"/>
                </w:rPr>
                <w:t>JVET-W00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B2413" w14:textId="77777777" w:rsidR="007063C5" w:rsidRDefault="007063C5" w:rsidP="00D2232B">
            <w:pPr>
              <w:jc w:val="center"/>
              <w:rPr>
                <w:ins w:id="2350" w:author="Jens-Rainer Ohm" w:date="2021-07-30T10:20:00Z"/>
                <w:rFonts w:eastAsia="Times New Roman"/>
              </w:rPr>
            </w:pPr>
            <w:ins w:id="2351" w:author="Jens-Rainer Ohm" w:date="2021-07-30T10:20:00Z">
              <w:r>
                <w:rPr>
                  <w:rFonts w:eastAsia="Times New Roman"/>
                </w:rPr>
                <w:t>m5718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3B9A2" w14:textId="77777777" w:rsidR="007063C5" w:rsidRDefault="007063C5" w:rsidP="00D2232B">
            <w:pPr>
              <w:jc w:val="left"/>
              <w:rPr>
                <w:ins w:id="2353" w:author="Jens-Rainer Ohm" w:date="2021-07-30T10:20:00Z"/>
                <w:rFonts w:eastAsia="Times New Roman"/>
              </w:rPr>
            </w:pPr>
            <w:ins w:id="2354" w:author="Jens-Rainer Ohm" w:date="2021-07-30T10:20:00Z">
              <w:r>
                <w:rPr>
                  <w:rFonts w:eastAsia="Times New Roman"/>
                </w:rPr>
                <w:t>2021-06-30 17:04: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D52F54" w14:textId="77777777" w:rsidR="007063C5" w:rsidRDefault="007063C5" w:rsidP="00D2232B">
            <w:pPr>
              <w:rPr>
                <w:ins w:id="2356" w:author="Jens-Rainer Ohm" w:date="2021-07-30T10:20:00Z"/>
                <w:rFonts w:eastAsia="Times New Roman"/>
              </w:rPr>
            </w:pPr>
            <w:ins w:id="2357" w:author="Jens-Rainer Ohm" w:date="2021-07-30T10:20:00Z">
              <w:r>
                <w:rPr>
                  <w:rFonts w:eastAsia="Times New Roman"/>
                </w:rPr>
                <w:t>2021-06-30 17:23: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857B30" w14:textId="77777777" w:rsidR="007063C5" w:rsidRDefault="007063C5" w:rsidP="00D2232B">
            <w:pPr>
              <w:rPr>
                <w:ins w:id="2359" w:author="Jens-Rainer Ohm" w:date="2021-07-30T10:20:00Z"/>
                <w:rFonts w:eastAsia="Times New Roman"/>
              </w:rPr>
            </w:pPr>
            <w:ins w:id="2360" w:author="Jens-Rainer Ohm" w:date="2021-07-30T10:20:00Z">
              <w:r>
                <w:rPr>
                  <w:rFonts w:eastAsia="Times New Roman"/>
                </w:rPr>
                <w:t>2021-07-10 01:08:4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D3B9D3" w14:textId="77777777" w:rsidR="007063C5" w:rsidRDefault="007063C5">
            <w:pPr>
              <w:jc w:val="left"/>
              <w:rPr>
                <w:ins w:id="2362" w:author="Jens-Rainer Ohm" w:date="2021-07-30T10:20:00Z"/>
                <w:rFonts w:eastAsia="Times New Roman"/>
              </w:rPr>
              <w:pPrChange w:id="2363" w:author="Jens-Rainer Ohm" w:date="2021-07-30T12:04:00Z">
                <w:pPr/>
              </w:pPrChange>
            </w:pPr>
            <w:ins w:id="2364" w:author="Jens-Rainer Ohm" w:date="2021-07-30T10:20:00Z">
              <w:r>
                <w:rPr>
                  <w:rFonts w:eastAsia="Times New Roman"/>
                </w:rPr>
                <w:t>ALF parameters for RPR</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CC83D" w14:textId="0E776D92" w:rsidR="007063C5" w:rsidRDefault="00D2232B">
            <w:pPr>
              <w:jc w:val="left"/>
              <w:rPr>
                <w:ins w:id="2366" w:author="Jens-Rainer Ohm" w:date="2021-07-30T10:20:00Z"/>
                <w:rFonts w:eastAsia="Times New Roman"/>
              </w:rPr>
              <w:pPrChange w:id="2367" w:author="Jens-Rainer Ohm" w:date="2021-07-30T10:26:00Z">
                <w:pPr/>
              </w:pPrChange>
            </w:pPr>
            <w:ins w:id="2368" w:author="Jens-Rainer Ohm" w:date="2021-07-30T11:01:00Z">
              <w:r w:rsidRPr="00D2232B">
                <w:rPr>
                  <w:rPrChange w:id="2369" w:author="Jens-Rainer Ohm" w:date="2021-07-30T11:01:00Z">
                    <w:rPr>
                      <w:rStyle w:val="Hyperlink"/>
                      <w:rFonts w:eastAsia="Times New Roman"/>
                    </w:rPr>
                  </w:rPrChange>
                </w:rPr>
                <w:t>P. Bordes</w:t>
              </w:r>
            </w:ins>
            <w:ins w:id="2370" w:author="Jens-Rainer Ohm" w:date="2021-07-30T10:20:00Z">
              <w:r w:rsidR="007063C5">
                <w:rPr>
                  <w:rFonts w:eastAsia="Times New Roman"/>
                </w:rPr>
                <w:t xml:space="preserve">, </w:t>
              </w:r>
            </w:ins>
            <w:ins w:id="2371" w:author="Jens-Rainer Ohm" w:date="2021-07-30T11:17:00Z">
              <w:r w:rsidR="001D4701">
                <w:rPr>
                  <w:rFonts w:eastAsia="Times New Roman"/>
                </w:rPr>
                <w:br/>
              </w:r>
            </w:ins>
            <w:ins w:id="2372" w:author="Jens-Rainer Ohm" w:date="2021-07-30T11:01:00Z">
              <w:r w:rsidRPr="00D2232B">
                <w:rPr>
                  <w:rPrChange w:id="2373" w:author="Jens-Rainer Ohm" w:date="2021-07-30T11:01:00Z">
                    <w:rPr>
                      <w:rStyle w:val="Hyperlink"/>
                      <w:rFonts w:eastAsia="Times New Roman"/>
                    </w:rPr>
                  </w:rPrChange>
                </w:rPr>
                <w:t>F. Galpin</w:t>
              </w:r>
            </w:ins>
            <w:ins w:id="2374" w:author="Jens-Rainer Ohm" w:date="2021-07-30T10:20:00Z">
              <w:r w:rsidR="007063C5">
                <w:rPr>
                  <w:rFonts w:eastAsia="Times New Roman"/>
                </w:rPr>
                <w:t xml:space="preserve">, </w:t>
              </w:r>
            </w:ins>
            <w:ins w:id="2375" w:author="Jens-Rainer Ohm" w:date="2021-07-30T11:17:00Z">
              <w:r w:rsidR="001D4701">
                <w:rPr>
                  <w:rFonts w:eastAsia="Times New Roman"/>
                </w:rPr>
                <w:br/>
              </w:r>
            </w:ins>
            <w:ins w:id="2376" w:author="Jens-Rainer Ohm" w:date="2021-07-30T11:01:00Z">
              <w:r w:rsidRPr="00D2232B">
                <w:rPr>
                  <w:rPrChange w:id="2377" w:author="Jens-Rainer Ohm" w:date="2021-07-30T11:01:00Z">
                    <w:rPr>
                      <w:rStyle w:val="Hyperlink"/>
                      <w:rFonts w:eastAsia="Times New Roman"/>
                    </w:rPr>
                  </w:rPrChange>
                </w:rPr>
                <w:t>F. Le</w:t>
              </w:r>
            </w:ins>
            <w:ins w:id="2378" w:author="Jens-Rainer Ohm" w:date="2021-07-30T11:17:00Z">
              <w:r w:rsidR="001D4701">
                <w:rPr>
                  <w:rFonts w:eastAsia="Times New Roman"/>
                </w:rPr>
                <w:t xml:space="preserve"> Lé</w:t>
              </w:r>
            </w:ins>
            <w:ins w:id="2379" w:author="Jens-Rainer Ohm" w:date="2021-07-30T11:01:00Z">
              <w:r w:rsidRPr="00D2232B">
                <w:rPr>
                  <w:rPrChange w:id="2380" w:author="Jens-Rainer Ohm" w:date="2021-07-30T11:01:00Z">
                    <w:rPr>
                      <w:rStyle w:val="Hyperlink"/>
                      <w:rFonts w:eastAsia="Times New Roman"/>
                    </w:rPr>
                  </w:rPrChange>
                </w:rPr>
                <w:t>annec (InterDigital)</w:t>
              </w:r>
            </w:ins>
          </w:p>
        </w:tc>
      </w:tr>
      <w:tr w:rsidR="007063C5" w14:paraId="7042E0CA" w14:textId="77777777" w:rsidTr="001D4701">
        <w:tblPrEx>
          <w:tblPrExChange w:id="2381" w:author="Jens-Rainer Ohm" w:date="2021-07-30T11:12:00Z">
            <w:tblPrEx>
              <w:tblW w:w="10963" w:type="dxa"/>
            </w:tblPrEx>
          </w:tblPrExChange>
        </w:tblPrEx>
        <w:trPr>
          <w:tblCellSpacing w:w="15" w:type="dxa"/>
          <w:ins w:id="2382" w:author="Jens-Rainer Ohm" w:date="2021-07-30T10:20:00Z"/>
          <w:trPrChange w:id="238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9275C5" w14:textId="5DDAD8D0" w:rsidR="007063C5" w:rsidRDefault="007063C5" w:rsidP="00D2232B">
            <w:pPr>
              <w:jc w:val="center"/>
              <w:rPr>
                <w:ins w:id="2385" w:author="Jens-Rainer Ohm" w:date="2021-07-30T10:20:00Z"/>
                <w:rFonts w:eastAsia="Times New Roman"/>
                <w:sz w:val="24"/>
                <w:szCs w:val="24"/>
              </w:rPr>
            </w:pPr>
            <w:ins w:id="2386" w:author="Jens-Rainer Ohm" w:date="2021-07-30T10:20:00Z">
              <w:r>
                <w:rPr>
                  <w:rFonts w:eastAsia="Times New Roman"/>
                </w:rPr>
                <w:fldChar w:fldCharType="begin"/>
              </w:r>
            </w:ins>
            <w:ins w:id="2387" w:author="Jens-Rainer Ohm" w:date="2021-07-30T12:05:00Z">
              <w:r w:rsidR="00C736E2">
                <w:rPr>
                  <w:rFonts w:eastAsia="Times New Roman"/>
                </w:rPr>
                <w:instrText>HYPERLINK "C:\\Eigene Dateien\\mpeg\\online2107\\current_document.php?id=10890"</w:instrText>
              </w:r>
            </w:ins>
            <w:ins w:id="2388" w:author="Jens-Rainer Ohm" w:date="2021-07-30T10:20:00Z">
              <w:r>
                <w:rPr>
                  <w:rFonts w:eastAsia="Times New Roman"/>
                </w:rPr>
                <w:fldChar w:fldCharType="separate"/>
              </w:r>
              <w:r>
                <w:rPr>
                  <w:rStyle w:val="Hyperlink"/>
                  <w:rFonts w:eastAsia="Times New Roman"/>
                </w:rPr>
                <w:t>JVET-W00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CE773" w14:textId="77777777" w:rsidR="007063C5" w:rsidRDefault="007063C5" w:rsidP="00D2232B">
            <w:pPr>
              <w:jc w:val="center"/>
              <w:rPr>
                <w:ins w:id="2390" w:author="Jens-Rainer Ohm" w:date="2021-07-30T10:20:00Z"/>
                <w:rFonts w:eastAsia="Times New Roman"/>
              </w:rPr>
            </w:pPr>
            <w:ins w:id="2391" w:author="Jens-Rainer Ohm" w:date="2021-07-30T10:20:00Z">
              <w:r>
                <w:rPr>
                  <w:rFonts w:eastAsia="Times New Roman"/>
                </w:rPr>
                <w:t>m5718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7FB4C" w14:textId="77777777" w:rsidR="007063C5" w:rsidRDefault="007063C5" w:rsidP="00D2232B">
            <w:pPr>
              <w:jc w:val="left"/>
              <w:rPr>
                <w:ins w:id="2393" w:author="Jens-Rainer Ohm" w:date="2021-07-30T10:20:00Z"/>
                <w:rFonts w:eastAsia="Times New Roman"/>
              </w:rPr>
            </w:pPr>
            <w:ins w:id="2394" w:author="Jens-Rainer Ohm" w:date="2021-07-30T10:20:00Z">
              <w:r>
                <w:rPr>
                  <w:rFonts w:eastAsia="Times New Roman"/>
                </w:rPr>
                <w:t>2021-06-30 17:07: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06841" w14:textId="77777777" w:rsidR="007063C5" w:rsidRDefault="007063C5" w:rsidP="00D2232B">
            <w:pPr>
              <w:rPr>
                <w:ins w:id="2396" w:author="Jens-Rainer Ohm" w:date="2021-07-30T10:20:00Z"/>
                <w:rFonts w:eastAsia="Times New Roman"/>
              </w:rPr>
            </w:pPr>
            <w:ins w:id="2397" w:author="Jens-Rainer Ohm" w:date="2021-07-30T10:20:00Z">
              <w:r>
                <w:rPr>
                  <w:rFonts w:eastAsia="Times New Roman"/>
                </w:rPr>
                <w:t>2021-06-30 17:23: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C50B0" w14:textId="77777777" w:rsidR="007063C5" w:rsidRDefault="007063C5" w:rsidP="00D2232B">
            <w:pPr>
              <w:rPr>
                <w:ins w:id="2399" w:author="Jens-Rainer Ohm" w:date="2021-07-30T10:20:00Z"/>
                <w:rFonts w:eastAsia="Times New Roman"/>
              </w:rPr>
            </w:pPr>
            <w:ins w:id="2400" w:author="Jens-Rainer Ohm" w:date="2021-07-30T10:20:00Z">
              <w:r>
                <w:rPr>
                  <w:rFonts w:eastAsia="Times New Roman"/>
                </w:rPr>
                <w:t>2021-07-08 23:16:1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0704B" w14:textId="77777777" w:rsidR="007063C5" w:rsidRDefault="007063C5">
            <w:pPr>
              <w:jc w:val="left"/>
              <w:rPr>
                <w:ins w:id="2402" w:author="Jens-Rainer Ohm" w:date="2021-07-30T10:20:00Z"/>
                <w:rFonts w:eastAsia="Times New Roman"/>
              </w:rPr>
              <w:pPrChange w:id="2403" w:author="Jens-Rainer Ohm" w:date="2021-07-30T12:04:00Z">
                <w:pPr/>
              </w:pPrChange>
            </w:pPr>
            <w:ins w:id="2404" w:author="Jens-Rainer Ohm" w:date="2021-07-30T10:20:00Z">
              <w:r>
                <w:rPr>
                  <w:rFonts w:eastAsia="Times New Roman"/>
                </w:rPr>
                <w:t>HLS for ALF parameters for RPR</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40A690" w14:textId="2A9365DA" w:rsidR="007063C5" w:rsidRDefault="00D2232B">
            <w:pPr>
              <w:jc w:val="left"/>
              <w:rPr>
                <w:ins w:id="2406" w:author="Jens-Rainer Ohm" w:date="2021-07-30T10:20:00Z"/>
                <w:rFonts w:eastAsia="Times New Roman"/>
              </w:rPr>
              <w:pPrChange w:id="2407" w:author="Jens-Rainer Ohm" w:date="2021-07-30T10:26:00Z">
                <w:pPr/>
              </w:pPrChange>
            </w:pPr>
            <w:ins w:id="2408" w:author="Jens-Rainer Ohm" w:date="2021-07-30T11:01:00Z">
              <w:r w:rsidRPr="00D2232B">
                <w:rPr>
                  <w:rPrChange w:id="2409" w:author="Jens-Rainer Ohm" w:date="2021-07-30T11:01:00Z">
                    <w:rPr>
                      <w:rStyle w:val="Hyperlink"/>
                      <w:rFonts w:eastAsia="Times New Roman"/>
                    </w:rPr>
                  </w:rPrChange>
                </w:rPr>
                <w:t>P. Bordes</w:t>
              </w:r>
            </w:ins>
            <w:ins w:id="2410" w:author="Jens-Rainer Ohm" w:date="2021-07-30T10:20:00Z">
              <w:r w:rsidR="007063C5">
                <w:rPr>
                  <w:rFonts w:eastAsia="Times New Roman"/>
                </w:rPr>
                <w:t xml:space="preserve">, </w:t>
              </w:r>
            </w:ins>
            <w:ins w:id="2411" w:author="Jens-Rainer Ohm" w:date="2021-07-30T11:17:00Z">
              <w:r w:rsidR="001D4701">
                <w:rPr>
                  <w:rFonts w:eastAsia="Times New Roman"/>
                </w:rPr>
                <w:br/>
              </w:r>
            </w:ins>
            <w:ins w:id="2412" w:author="Jens-Rainer Ohm" w:date="2021-07-30T11:01:00Z">
              <w:r w:rsidRPr="00D2232B">
                <w:rPr>
                  <w:rPrChange w:id="2413" w:author="Jens-Rainer Ohm" w:date="2021-07-30T11:01:00Z">
                    <w:rPr>
                      <w:rStyle w:val="Hyperlink"/>
                      <w:rFonts w:eastAsia="Times New Roman"/>
                    </w:rPr>
                  </w:rPrChange>
                </w:rPr>
                <w:t>F. Galpin</w:t>
              </w:r>
            </w:ins>
            <w:ins w:id="2414" w:author="Jens-Rainer Ohm" w:date="2021-07-30T10:20:00Z">
              <w:r w:rsidR="007063C5">
                <w:rPr>
                  <w:rFonts w:eastAsia="Times New Roman"/>
                </w:rPr>
                <w:t xml:space="preserve">, </w:t>
              </w:r>
            </w:ins>
            <w:ins w:id="2415" w:author="Jens-Rainer Ohm" w:date="2021-07-30T11:18:00Z">
              <w:r w:rsidR="001D4701">
                <w:rPr>
                  <w:rFonts w:eastAsia="Times New Roman"/>
                </w:rPr>
                <w:br/>
              </w:r>
            </w:ins>
            <w:ins w:id="2416" w:author="Jens-Rainer Ohm" w:date="2021-07-30T11:01:00Z">
              <w:r w:rsidRPr="00D2232B">
                <w:rPr>
                  <w:rPrChange w:id="2417" w:author="Jens-Rainer Ohm" w:date="2021-07-30T11:01:00Z">
                    <w:rPr>
                      <w:rStyle w:val="Hyperlink"/>
                      <w:rFonts w:eastAsia="Times New Roman"/>
                    </w:rPr>
                  </w:rPrChange>
                </w:rPr>
                <w:t>K. Naser</w:t>
              </w:r>
            </w:ins>
            <w:ins w:id="2418" w:author="Jens-Rainer Ohm" w:date="2021-07-30T10:20:00Z">
              <w:r w:rsidR="007063C5">
                <w:rPr>
                  <w:rFonts w:eastAsia="Times New Roman"/>
                </w:rPr>
                <w:t xml:space="preserve">, </w:t>
              </w:r>
            </w:ins>
            <w:ins w:id="2419" w:author="Jens-Rainer Ohm" w:date="2021-07-30T11:18:00Z">
              <w:r w:rsidR="001D4701">
                <w:rPr>
                  <w:rFonts w:eastAsia="Times New Roman"/>
                </w:rPr>
                <w:br/>
              </w:r>
            </w:ins>
            <w:ins w:id="2420" w:author="Jens-Rainer Ohm" w:date="2021-07-30T11:01:00Z">
              <w:r w:rsidRPr="00D2232B">
                <w:rPr>
                  <w:rPrChange w:id="2421" w:author="Jens-Rainer Ohm" w:date="2021-07-30T11:01:00Z">
                    <w:rPr>
                      <w:rStyle w:val="Hyperlink"/>
                      <w:rFonts w:eastAsia="Times New Roman"/>
                    </w:rPr>
                  </w:rPrChange>
                </w:rPr>
                <w:t>F. Le</w:t>
              </w:r>
            </w:ins>
            <w:ins w:id="2422" w:author="Jens-Rainer Ohm" w:date="2021-07-30T11:18:00Z">
              <w:r w:rsidR="00EE4CA2">
                <w:rPr>
                  <w:rFonts w:eastAsia="Times New Roman"/>
                </w:rPr>
                <w:t xml:space="preserve"> Lé</w:t>
              </w:r>
            </w:ins>
            <w:ins w:id="2423" w:author="Jens-Rainer Ohm" w:date="2021-07-30T11:01:00Z">
              <w:r w:rsidRPr="00D2232B">
                <w:rPr>
                  <w:rPrChange w:id="2424" w:author="Jens-Rainer Ohm" w:date="2021-07-30T11:01:00Z">
                    <w:rPr>
                      <w:rStyle w:val="Hyperlink"/>
                      <w:rFonts w:eastAsia="Times New Roman"/>
                    </w:rPr>
                  </w:rPrChange>
                </w:rPr>
                <w:t>annec (InterDigital)</w:t>
              </w:r>
            </w:ins>
          </w:p>
        </w:tc>
      </w:tr>
      <w:tr w:rsidR="007063C5" w14:paraId="7DDAB43E" w14:textId="77777777" w:rsidTr="001D4701">
        <w:tblPrEx>
          <w:tblPrExChange w:id="2425" w:author="Jens-Rainer Ohm" w:date="2021-07-30T11:12:00Z">
            <w:tblPrEx>
              <w:tblW w:w="10963" w:type="dxa"/>
            </w:tblPrEx>
          </w:tblPrExChange>
        </w:tblPrEx>
        <w:trPr>
          <w:tblCellSpacing w:w="15" w:type="dxa"/>
          <w:ins w:id="2426" w:author="Jens-Rainer Ohm" w:date="2021-07-30T10:20:00Z"/>
          <w:trPrChange w:id="242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69699" w14:textId="13300BE3" w:rsidR="007063C5" w:rsidRDefault="007063C5" w:rsidP="00D2232B">
            <w:pPr>
              <w:jc w:val="center"/>
              <w:rPr>
                <w:ins w:id="2429" w:author="Jens-Rainer Ohm" w:date="2021-07-30T10:20:00Z"/>
                <w:rFonts w:eastAsia="Times New Roman"/>
                <w:sz w:val="24"/>
                <w:szCs w:val="24"/>
              </w:rPr>
            </w:pPr>
            <w:ins w:id="2430" w:author="Jens-Rainer Ohm" w:date="2021-07-30T10:20:00Z">
              <w:r>
                <w:rPr>
                  <w:rFonts w:eastAsia="Times New Roman"/>
                </w:rPr>
                <w:lastRenderedPageBreak/>
                <w:fldChar w:fldCharType="begin"/>
              </w:r>
            </w:ins>
            <w:ins w:id="2431" w:author="Jens-Rainer Ohm" w:date="2021-07-30T12:05:00Z">
              <w:r w:rsidR="00C736E2">
                <w:rPr>
                  <w:rFonts w:eastAsia="Times New Roman"/>
                </w:rPr>
                <w:instrText>HYPERLINK "C:\\Eigene Dateien\\mpeg\\online2107\\current_document.php?id=10891"</w:instrText>
              </w:r>
            </w:ins>
            <w:ins w:id="2432" w:author="Jens-Rainer Ohm" w:date="2021-07-30T10:20:00Z">
              <w:r>
                <w:rPr>
                  <w:rFonts w:eastAsia="Times New Roman"/>
                </w:rPr>
                <w:fldChar w:fldCharType="separate"/>
              </w:r>
              <w:r>
                <w:rPr>
                  <w:rStyle w:val="Hyperlink"/>
                  <w:rFonts w:eastAsia="Times New Roman"/>
                </w:rPr>
                <w:t>JVET-W00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C571C" w14:textId="77777777" w:rsidR="007063C5" w:rsidRDefault="007063C5" w:rsidP="00D2232B">
            <w:pPr>
              <w:jc w:val="center"/>
              <w:rPr>
                <w:ins w:id="2434" w:author="Jens-Rainer Ohm" w:date="2021-07-30T10:20:00Z"/>
                <w:rFonts w:eastAsia="Times New Roman"/>
              </w:rPr>
            </w:pPr>
            <w:ins w:id="2435" w:author="Jens-Rainer Ohm" w:date="2021-07-30T10:20:00Z">
              <w:r>
                <w:rPr>
                  <w:rFonts w:eastAsia="Times New Roman"/>
                </w:rPr>
                <w:t>m5719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67362" w14:textId="77777777" w:rsidR="007063C5" w:rsidRDefault="007063C5" w:rsidP="00D2232B">
            <w:pPr>
              <w:jc w:val="left"/>
              <w:rPr>
                <w:ins w:id="2437" w:author="Jens-Rainer Ohm" w:date="2021-07-30T10:20:00Z"/>
                <w:rFonts w:eastAsia="Times New Roman"/>
              </w:rPr>
            </w:pPr>
            <w:ins w:id="2438" w:author="Jens-Rainer Ohm" w:date="2021-07-30T10:20:00Z">
              <w:r>
                <w:rPr>
                  <w:rFonts w:eastAsia="Times New Roman"/>
                </w:rPr>
                <w:t>2021-06-30 17:54: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568DD" w14:textId="77777777" w:rsidR="007063C5" w:rsidRDefault="007063C5" w:rsidP="00D2232B">
            <w:pPr>
              <w:rPr>
                <w:ins w:id="2440" w:author="Jens-Rainer Ohm" w:date="2021-07-30T10:20:00Z"/>
                <w:rFonts w:eastAsia="Times New Roman"/>
              </w:rPr>
            </w:pPr>
            <w:ins w:id="2441" w:author="Jens-Rainer Ohm" w:date="2021-07-30T10:20:00Z">
              <w:r>
                <w:rPr>
                  <w:rFonts w:eastAsia="Times New Roman"/>
                </w:rPr>
                <w:t>2021-06-30 22:24: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4E68F" w14:textId="77777777" w:rsidR="007063C5" w:rsidRDefault="007063C5" w:rsidP="00D2232B">
            <w:pPr>
              <w:rPr>
                <w:ins w:id="2443" w:author="Jens-Rainer Ohm" w:date="2021-07-30T10:20:00Z"/>
                <w:rFonts w:eastAsia="Times New Roman"/>
              </w:rPr>
            </w:pPr>
            <w:ins w:id="2444" w:author="Jens-Rainer Ohm" w:date="2021-07-30T10:20:00Z">
              <w:r>
                <w:rPr>
                  <w:rFonts w:eastAsia="Times New Roman"/>
                </w:rPr>
                <w:t>2021-07-08 16:16:4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DFAF4" w14:textId="77777777" w:rsidR="007063C5" w:rsidRDefault="007063C5">
            <w:pPr>
              <w:jc w:val="left"/>
              <w:rPr>
                <w:ins w:id="2446" w:author="Jens-Rainer Ohm" w:date="2021-07-30T10:20:00Z"/>
                <w:rFonts w:eastAsia="Times New Roman"/>
              </w:rPr>
              <w:pPrChange w:id="2447" w:author="Jens-Rainer Ohm" w:date="2021-07-30T12:04:00Z">
                <w:pPr/>
              </w:pPrChange>
            </w:pPr>
            <w:ins w:id="2448" w:author="Jens-Rainer Ohm" w:date="2021-07-30T10:20:00Z">
              <w:r>
                <w:rPr>
                  <w:rFonts w:eastAsia="Times New Roman"/>
                </w:rPr>
                <w:t>Subpicture-wise reference picture resampling and scalability for Game/E-sport contents stream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5137E9" w14:textId="3E80352E" w:rsidR="007063C5" w:rsidRDefault="00D2232B">
            <w:pPr>
              <w:jc w:val="left"/>
              <w:rPr>
                <w:ins w:id="2450" w:author="Jens-Rainer Ohm" w:date="2021-07-30T10:20:00Z"/>
                <w:rFonts w:eastAsia="Times New Roman"/>
              </w:rPr>
              <w:pPrChange w:id="2451" w:author="Jens-Rainer Ohm" w:date="2021-07-30T10:26:00Z">
                <w:pPr/>
              </w:pPrChange>
            </w:pPr>
            <w:ins w:id="2452" w:author="Jens-Rainer Ohm" w:date="2021-07-30T11:01:00Z">
              <w:r w:rsidRPr="00D2232B">
                <w:rPr>
                  <w:rPrChange w:id="2453" w:author="Jens-Rainer Ohm" w:date="2021-07-30T11:01:00Z">
                    <w:rPr>
                      <w:rStyle w:val="Hyperlink"/>
                      <w:rFonts w:eastAsia="Times New Roman"/>
                    </w:rPr>
                  </w:rPrChange>
                </w:rPr>
                <w:t>B. Choi</w:t>
              </w:r>
            </w:ins>
            <w:ins w:id="2454" w:author="Jens-Rainer Ohm" w:date="2021-07-30T10:20:00Z">
              <w:r w:rsidR="007063C5">
                <w:rPr>
                  <w:rFonts w:eastAsia="Times New Roman"/>
                </w:rPr>
                <w:t xml:space="preserve">, </w:t>
              </w:r>
            </w:ins>
            <w:ins w:id="2455" w:author="Jens-Rainer Ohm" w:date="2021-07-30T11:18:00Z">
              <w:r w:rsidR="00EE4CA2">
                <w:rPr>
                  <w:rFonts w:eastAsia="Times New Roman"/>
                </w:rPr>
                <w:br/>
              </w:r>
            </w:ins>
            <w:ins w:id="2456" w:author="Jens-Rainer Ohm" w:date="2021-07-30T11:01:00Z">
              <w:r w:rsidRPr="00D2232B">
                <w:rPr>
                  <w:rPrChange w:id="2457" w:author="Jens-Rainer Ohm" w:date="2021-07-30T11:01:00Z">
                    <w:rPr>
                      <w:rStyle w:val="Hyperlink"/>
                      <w:rFonts w:eastAsia="Times New Roman"/>
                    </w:rPr>
                  </w:rPrChange>
                </w:rPr>
                <w:t>S. Wenger</w:t>
              </w:r>
            </w:ins>
            <w:ins w:id="2458" w:author="Jens-Rainer Ohm" w:date="2021-07-30T10:20:00Z">
              <w:r w:rsidR="007063C5">
                <w:rPr>
                  <w:rFonts w:eastAsia="Times New Roman"/>
                </w:rPr>
                <w:t xml:space="preserve">, </w:t>
              </w:r>
            </w:ins>
            <w:ins w:id="2459" w:author="Jens-Rainer Ohm" w:date="2021-07-30T11:18:00Z">
              <w:r w:rsidR="00EE4CA2">
                <w:rPr>
                  <w:rFonts w:eastAsia="Times New Roman"/>
                </w:rPr>
                <w:br/>
              </w:r>
            </w:ins>
            <w:ins w:id="2460" w:author="Jens-Rainer Ohm" w:date="2021-07-30T11:01:00Z">
              <w:r w:rsidRPr="00D2232B">
                <w:rPr>
                  <w:rPrChange w:id="2461" w:author="Jens-Rainer Ohm" w:date="2021-07-30T11:01:00Z">
                    <w:rPr>
                      <w:rStyle w:val="Hyperlink"/>
                      <w:rFonts w:eastAsia="Times New Roman"/>
                    </w:rPr>
                  </w:rPrChange>
                </w:rPr>
                <w:t>X. Li</w:t>
              </w:r>
            </w:ins>
            <w:ins w:id="2462" w:author="Jens-Rainer Ohm" w:date="2021-07-30T10:20:00Z">
              <w:r w:rsidR="007063C5">
                <w:rPr>
                  <w:rFonts w:eastAsia="Times New Roman"/>
                </w:rPr>
                <w:t xml:space="preserve">, </w:t>
              </w:r>
            </w:ins>
            <w:ins w:id="2463" w:author="Jens-Rainer Ohm" w:date="2021-07-30T11:18:00Z">
              <w:r w:rsidR="00EE4CA2">
                <w:rPr>
                  <w:rFonts w:eastAsia="Times New Roman"/>
                </w:rPr>
                <w:br/>
              </w:r>
            </w:ins>
            <w:ins w:id="2464" w:author="Jens-Rainer Ohm" w:date="2021-07-30T11:01:00Z">
              <w:r w:rsidRPr="00D2232B">
                <w:rPr>
                  <w:rPrChange w:id="2465" w:author="Jens-Rainer Ohm" w:date="2021-07-30T11:01:00Z">
                    <w:rPr>
                      <w:rStyle w:val="Hyperlink"/>
                      <w:rFonts w:eastAsia="Times New Roman"/>
                    </w:rPr>
                  </w:rPrChange>
                </w:rPr>
                <w:t>S. Liu (Tencent)</w:t>
              </w:r>
            </w:ins>
          </w:p>
        </w:tc>
      </w:tr>
      <w:tr w:rsidR="007063C5" w14:paraId="75DB2BBB" w14:textId="77777777" w:rsidTr="001D4701">
        <w:tblPrEx>
          <w:tblPrExChange w:id="2466" w:author="Jens-Rainer Ohm" w:date="2021-07-30T11:12:00Z">
            <w:tblPrEx>
              <w:tblW w:w="10963" w:type="dxa"/>
            </w:tblPrEx>
          </w:tblPrExChange>
        </w:tblPrEx>
        <w:trPr>
          <w:tblCellSpacing w:w="15" w:type="dxa"/>
          <w:ins w:id="2467" w:author="Jens-Rainer Ohm" w:date="2021-07-30T10:20:00Z"/>
          <w:trPrChange w:id="246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419D1E" w14:textId="3E985A62" w:rsidR="007063C5" w:rsidRDefault="007063C5" w:rsidP="00D2232B">
            <w:pPr>
              <w:jc w:val="center"/>
              <w:rPr>
                <w:ins w:id="2470" w:author="Jens-Rainer Ohm" w:date="2021-07-30T10:20:00Z"/>
                <w:rFonts w:eastAsia="Times New Roman"/>
                <w:sz w:val="24"/>
                <w:szCs w:val="24"/>
              </w:rPr>
            </w:pPr>
            <w:ins w:id="2471" w:author="Jens-Rainer Ohm" w:date="2021-07-30T10:20:00Z">
              <w:r>
                <w:rPr>
                  <w:rFonts w:eastAsia="Times New Roman"/>
                </w:rPr>
                <w:fldChar w:fldCharType="begin"/>
              </w:r>
            </w:ins>
            <w:ins w:id="2472" w:author="Jens-Rainer Ohm" w:date="2021-07-30T12:05:00Z">
              <w:r w:rsidR="00C736E2">
                <w:rPr>
                  <w:rFonts w:eastAsia="Times New Roman"/>
                </w:rPr>
                <w:instrText>HYPERLINK "C:\\Eigene Dateien\\mpeg\\online2107\\current_document.php?id=10892"</w:instrText>
              </w:r>
            </w:ins>
            <w:ins w:id="2473" w:author="Jens-Rainer Ohm" w:date="2021-07-30T10:20:00Z">
              <w:r>
                <w:rPr>
                  <w:rFonts w:eastAsia="Times New Roman"/>
                </w:rPr>
                <w:fldChar w:fldCharType="separate"/>
              </w:r>
              <w:r>
                <w:rPr>
                  <w:rStyle w:val="Hyperlink"/>
                  <w:rFonts w:eastAsia="Times New Roman"/>
                </w:rPr>
                <w:t>JVET-W00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3565A2" w14:textId="77777777" w:rsidR="007063C5" w:rsidRDefault="007063C5" w:rsidP="00D2232B">
            <w:pPr>
              <w:jc w:val="center"/>
              <w:rPr>
                <w:ins w:id="2475" w:author="Jens-Rainer Ohm" w:date="2021-07-30T10:20:00Z"/>
                <w:rFonts w:eastAsia="Times New Roman"/>
              </w:rPr>
            </w:pPr>
            <w:ins w:id="2476" w:author="Jens-Rainer Ohm" w:date="2021-07-30T10:20:00Z">
              <w:r>
                <w:rPr>
                  <w:rFonts w:eastAsia="Times New Roman"/>
                </w:rPr>
                <w:t>m571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8DA9B" w14:textId="77777777" w:rsidR="007063C5" w:rsidRDefault="007063C5" w:rsidP="00D2232B">
            <w:pPr>
              <w:jc w:val="left"/>
              <w:rPr>
                <w:ins w:id="2478" w:author="Jens-Rainer Ohm" w:date="2021-07-30T10:20:00Z"/>
                <w:rFonts w:eastAsia="Times New Roman"/>
              </w:rPr>
            </w:pPr>
            <w:ins w:id="2479" w:author="Jens-Rainer Ohm" w:date="2021-07-30T10:20:00Z">
              <w:r>
                <w:rPr>
                  <w:rFonts w:eastAsia="Times New Roman"/>
                </w:rPr>
                <w:t>2021-06-30 17:55: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75595" w14:textId="77777777" w:rsidR="007063C5" w:rsidRDefault="007063C5" w:rsidP="00D2232B">
            <w:pPr>
              <w:rPr>
                <w:ins w:id="2481" w:author="Jens-Rainer Ohm" w:date="2021-07-30T10:20:00Z"/>
                <w:rFonts w:eastAsia="Times New Roman"/>
              </w:rPr>
            </w:pPr>
            <w:ins w:id="2482" w:author="Jens-Rainer Ohm" w:date="2021-07-30T10:20:00Z">
              <w:r>
                <w:rPr>
                  <w:rFonts w:eastAsia="Times New Roman"/>
                </w:rPr>
                <w:t>2021-06-30 22:27: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B16D6" w14:textId="77777777" w:rsidR="007063C5" w:rsidRDefault="007063C5" w:rsidP="00D2232B">
            <w:pPr>
              <w:rPr>
                <w:ins w:id="2484" w:author="Jens-Rainer Ohm" w:date="2021-07-30T10:20:00Z"/>
                <w:rFonts w:eastAsia="Times New Roman"/>
              </w:rPr>
            </w:pPr>
            <w:ins w:id="2485" w:author="Jens-Rainer Ohm" w:date="2021-07-30T10:20:00Z">
              <w:r>
                <w:rPr>
                  <w:rFonts w:eastAsia="Times New Roman"/>
                </w:rPr>
                <w:t>2021-07-08 16:17:1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7E42F" w14:textId="77777777" w:rsidR="007063C5" w:rsidRDefault="007063C5">
            <w:pPr>
              <w:jc w:val="left"/>
              <w:rPr>
                <w:ins w:id="2487" w:author="Jens-Rainer Ohm" w:date="2021-07-30T10:20:00Z"/>
                <w:rFonts w:eastAsia="Times New Roman"/>
              </w:rPr>
              <w:pPrChange w:id="2488" w:author="Jens-Rainer Ohm" w:date="2021-07-30T12:04:00Z">
                <w:pPr/>
              </w:pPrChange>
            </w:pPr>
            <w:ins w:id="2489" w:author="Jens-Rainer Ohm" w:date="2021-07-30T10:20:00Z">
              <w:r>
                <w:rPr>
                  <w:rFonts w:eastAsia="Times New Roman"/>
                </w:rPr>
                <w:t>AHG9: Independently coded region output SEI messag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9D41D" w14:textId="271C36EE" w:rsidR="007063C5" w:rsidRDefault="00D2232B">
            <w:pPr>
              <w:jc w:val="left"/>
              <w:rPr>
                <w:ins w:id="2491" w:author="Jens-Rainer Ohm" w:date="2021-07-30T10:20:00Z"/>
                <w:rFonts w:eastAsia="Times New Roman"/>
              </w:rPr>
              <w:pPrChange w:id="2492" w:author="Jens-Rainer Ohm" w:date="2021-07-30T10:26:00Z">
                <w:pPr/>
              </w:pPrChange>
            </w:pPr>
            <w:ins w:id="2493" w:author="Jens-Rainer Ohm" w:date="2021-07-30T11:01:00Z">
              <w:r w:rsidRPr="00D2232B">
                <w:rPr>
                  <w:rPrChange w:id="2494" w:author="Jens-Rainer Ohm" w:date="2021-07-30T11:01:00Z">
                    <w:rPr>
                      <w:rStyle w:val="Hyperlink"/>
                      <w:rFonts w:eastAsia="Times New Roman"/>
                    </w:rPr>
                  </w:rPrChange>
                </w:rPr>
                <w:t>B. Choi</w:t>
              </w:r>
            </w:ins>
            <w:ins w:id="2495" w:author="Jens-Rainer Ohm" w:date="2021-07-30T10:20:00Z">
              <w:r w:rsidR="007063C5">
                <w:rPr>
                  <w:rFonts w:eastAsia="Times New Roman"/>
                </w:rPr>
                <w:t xml:space="preserve">, </w:t>
              </w:r>
            </w:ins>
            <w:ins w:id="2496" w:author="Jens-Rainer Ohm" w:date="2021-07-30T11:18:00Z">
              <w:r w:rsidR="00EE4CA2">
                <w:rPr>
                  <w:rFonts w:eastAsia="Times New Roman"/>
                </w:rPr>
                <w:br/>
              </w:r>
            </w:ins>
            <w:ins w:id="2497" w:author="Jens-Rainer Ohm" w:date="2021-07-30T11:01:00Z">
              <w:r w:rsidRPr="00D2232B">
                <w:rPr>
                  <w:rPrChange w:id="2498" w:author="Jens-Rainer Ohm" w:date="2021-07-30T11:01:00Z">
                    <w:rPr>
                      <w:rStyle w:val="Hyperlink"/>
                      <w:rFonts w:eastAsia="Times New Roman"/>
                    </w:rPr>
                  </w:rPrChange>
                </w:rPr>
                <w:t>S. Wenger</w:t>
              </w:r>
            </w:ins>
            <w:ins w:id="2499" w:author="Jens-Rainer Ohm" w:date="2021-07-30T10:20:00Z">
              <w:r w:rsidR="007063C5">
                <w:rPr>
                  <w:rFonts w:eastAsia="Times New Roman"/>
                </w:rPr>
                <w:t xml:space="preserve">, </w:t>
              </w:r>
            </w:ins>
            <w:ins w:id="2500" w:author="Jens-Rainer Ohm" w:date="2021-07-30T11:18:00Z">
              <w:r w:rsidR="00EE4CA2">
                <w:rPr>
                  <w:rFonts w:eastAsia="Times New Roman"/>
                </w:rPr>
                <w:br/>
              </w:r>
              <w:r w:rsidR="00EE4CA2" w:rsidRPr="00EE4CA2">
                <w:rPr>
                  <w:rPrChange w:id="2501" w:author="Jens-Rainer Ohm" w:date="2021-07-30T11:18:00Z">
                    <w:rPr>
                      <w:rStyle w:val="Hyperlink"/>
                      <w:rFonts w:eastAsia="Times New Roman"/>
                    </w:rPr>
                  </w:rPrChange>
                </w:rPr>
                <w:t>X. Li</w:t>
              </w:r>
            </w:ins>
            <w:ins w:id="2502" w:author="Jens-Rainer Ohm" w:date="2021-07-30T10:20:00Z">
              <w:r w:rsidR="007063C5">
                <w:rPr>
                  <w:rFonts w:eastAsia="Times New Roman"/>
                </w:rPr>
                <w:t xml:space="preserve">, </w:t>
              </w:r>
            </w:ins>
            <w:ins w:id="2503" w:author="Jens-Rainer Ohm" w:date="2021-07-30T11:18:00Z">
              <w:r w:rsidR="00EE4CA2">
                <w:rPr>
                  <w:rFonts w:eastAsia="Times New Roman"/>
                </w:rPr>
                <w:br/>
              </w:r>
            </w:ins>
            <w:ins w:id="2504" w:author="Jens-Rainer Ohm" w:date="2021-07-30T11:01:00Z">
              <w:r w:rsidRPr="00D2232B">
                <w:rPr>
                  <w:rPrChange w:id="2505" w:author="Jens-Rainer Ohm" w:date="2021-07-30T11:01:00Z">
                    <w:rPr>
                      <w:rStyle w:val="Hyperlink"/>
                      <w:rFonts w:eastAsia="Times New Roman"/>
                    </w:rPr>
                  </w:rPrChange>
                </w:rPr>
                <w:t>S. Liu (Tencent)</w:t>
              </w:r>
            </w:ins>
          </w:p>
        </w:tc>
      </w:tr>
      <w:tr w:rsidR="007063C5" w14:paraId="55A899C8" w14:textId="77777777" w:rsidTr="001D4701">
        <w:tblPrEx>
          <w:tblPrExChange w:id="2506" w:author="Jens-Rainer Ohm" w:date="2021-07-30T11:12:00Z">
            <w:tblPrEx>
              <w:tblW w:w="10963" w:type="dxa"/>
            </w:tblPrEx>
          </w:tblPrExChange>
        </w:tblPrEx>
        <w:trPr>
          <w:tblCellSpacing w:w="15" w:type="dxa"/>
          <w:ins w:id="2507" w:author="Jens-Rainer Ohm" w:date="2021-07-30T10:20:00Z"/>
          <w:trPrChange w:id="250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9A4E9" w14:textId="57494AB9" w:rsidR="007063C5" w:rsidRDefault="007063C5" w:rsidP="00D2232B">
            <w:pPr>
              <w:jc w:val="center"/>
              <w:rPr>
                <w:ins w:id="2510" w:author="Jens-Rainer Ohm" w:date="2021-07-30T10:20:00Z"/>
                <w:rFonts w:eastAsia="Times New Roman"/>
                <w:sz w:val="24"/>
                <w:szCs w:val="24"/>
              </w:rPr>
            </w:pPr>
            <w:ins w:id="2511" w:author="Jens-Rainer Ohm" w:date="2021-07-30T10:20:00Z">
              <w:r>
                <w:rPr>
                  <w:rFonts w:eastAsia="Times New Roman"/>
                </w:rPr>
                <w:fldChar w:fldCharType="begin"/>
              </w:r>
            </w:ins>
            <w:ins w:id="2512" w:author="Jens-Rainer Ohm" w:date="2021-07-30T12:05:00Z">
              <w:r w:rsidR="00C736E2">
                <w:rPr>
                  <w:rFonts w:eastAsia="Times New Roman"/>
                </w:rPr>
                <w:instrText>HYPERLINK "C:\\Eigene Dateien\\mpeg\\online2107\\current_document.php?id=10893"</w:instrText>
              </w:r>
            </w:ins>
            <w:ins w:id="2513" w:author="Jens-Rainer Ohm" w:date="2021-07-30T10:20:00Z">
              <w:r>
                <w:rPr>
                  <w:rFonts w:eastAsia="Times New Roman"/>
                </w:rPr>
                <w:fldChar w:fldCharType="separate"/>
              </w:r>
              <w:r>
                <w:rPr>
                  <w:rStyle w:val="Hyperlink"/>
                  <w:rFonts w:eastAsia="Times New Roman"/>
                </w:rPr>
                <w:t>JVET-W00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861C5" w14:textId="77777777" w:rsidR="007063C5" w:rsidRDefault="007063C5" w:rsidP="00D2232B">
            <w:pPr>
              <w:jc w:val="center"/>
              <w:rPr>
                <w:ins w:id="2515" w:author="Jens-Rainer Ohm" w:date="2021-07-30T10:20:00Z"/>
                <w:rFonts w:eastAsia="Times New Roman"/>
              </w:rPr>
            </w:pPr>
            <w:ins w:id="2516" w:author="Jens-Rainer Ohm" w:date="2021-07-30T10:20:00Z">
              <w:r>
                <w:rPr>
                  <w:rFonts w:eastAsia="Times New Roman"/>
                </w:rPr>
                <w:t>m571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CEC1" w14:textId="77777777" w:rsidR="007063C5" w:rsidRDefault="007063C5" w:rsidP="00D2232B">
            <w:pPr>
              <w:jc w:val="left"/>
              <w:rPr>
                <w:ins w:id="2518" w:author="Jens-Rainer Ohm" w:date="2021-07-30T10:20:00Z"/>
                <w:rFonts w:eastAsia="Times New Roman"/>
              </w:rPr>
            </w:pPr>
            <w:ins w:id="2519" w:author="Jens-Rainer Ohm" w:date="2021-07-30T10:20:00Z">
              <w:r>
                <w:rPr>
                  <w:rFonts w:eastAsia="Times New Roman"/>
                </w:rPr>
                <w:t>2021-06-30 17:57: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7BC9F" w14:textId="77777777" w:rsidR="007063C5" w:rsidRDefault="007063C5" w:rsidP="00D2232B">
            <w:pPr>
              <w:rPr>
                <w:ins w:id="2521" w:author="Jens-Rainer Ohm" w:date="2021-07-30T10:20:00Z"/>
                <w:rFonts w:eastAsia="Times New Roman"/>
              </w:rPr>
            </w:pPr>
            <w:ins w:id="2522" w:author="Jens-Rainer Ohm" w:date="2021-07-30T10:20:00Z">
              <w:r>
                <w:rPr>
                  <w:rFonts w:eastAsia="Times New Roman"/>
                </w:rPr>
                <w:t>2021-06-30 22:33: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0BF8EE" w14:textId="77777777" w:rsidR="007063C5" w:rsidRDefault="007063C5" w:rsidP="00D2232B">
            <w:pPr>
              <w:rPr>
                <w:ins w:id="2524" w:author="Jens-Rainer Ohm" w:date="2021-07-30T10:20:00Z"/>
                <w:rFonts w:eastAsia="Times New Roman"/>
              </w:rPr>
            </w:pPr>
            <w:ins w:id="2525" w:author="Jens-Rainer Ohm" w:date="2021-07-30T10:20:00Z">
              <w:r>
                <w:rPr>
                  <w:rFonts w:eastAsia="Times New Roman"/>
                </w:rPr>
                <w:t>2021-06-30 22:43:11</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97BC8" w14:textId="77777777" w:rsidR="007063C5" w:rsidRDefault="007063C5">
            <w:pPr>
              <w:jc w:val="left"/>
              <w:rPr>
                <w:ins w:id="2527" w:author="Jens-Rainer Ohm" w:date="2021-07-30T10:20:00Z"/>
                <w:rFonts w:eastAsia="Times New Roman"/>
              </w:rPr>
              <w:pPrChange w:id="2528" w:author="Jens-Rainer Ohm" w:date="2021-07-30T12:04:00Z">
                <w:pPr/>
              </w:pPrChange>
            </w:pPr>
            <w:ins w:id="2529" w:author="Jens-Rainer Ohm" w:date="2021-07-30T10:20:00Z">
              <w:r>
                <w:rPr>
                  <w:rFonts w:eastAsia="Times New Roman"/>
                </w:rPr>
                <w:t>AHG9: Comments on multiview-related SEI messages in VSEI</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E7FC6" w14:textId="7F6F1702" w:rsidR="007063C5" w:rsidRDefault="00D2232B">
            <w:pPr>
              <w:jc w:val="left"/>
              <w:rPr>
                <w:ins w:id="2531" w:author="Jens-Rainer Ohm" w:date="2021-07-30T10:20:00Z"/>
                <w:rFonts w:eastAsia="Times New Roman"/>
              </w:rPr>
              <w:pPrChange w:id="2532" w:author="Jens-Rainer Ohm" w:date="2021-07-30T10:26:00Z">
                <w:pPr/>
              </w:pPrChange>
            </w:pPr>
            <w:ins w:id="2533" w:author="Jens-Rainer Ohm" w:date="2021-07-30T11:01:00Z">
              <w:r w:rsidRPr="00D2232B">
                <w:rPr>
                  <w:rPrChange w:id="2534" w:author="Jens-Rainer Ohm" w:date="2021-07-30T11:01:00Z">
                    <w:rPr>
                      <w:rStyle w:val="Hyperlink"/>
                      <w:rFonts w:eastAsia="Times New Roman"/>
                    </w:rPr>
                  </w:rPrChange>
                </w:rPr>
                <w:t>B. Choi</w:t>
              </w:r>
            </w:ins>
            <w:ins w:id="2535" w:author="Jens-Rainer Ohm" w:date="2021-07-30T10:20:00Z">
              <w:r w:rsidR="007063C5">
                <w:rPr>
                  <w:rFonts w:eastAsia="Times New Roman"/>
                </w:rPr>
                <w:t xml:space="preserve">, </w:t>
              </w:r>
            </w:ins>
            <w:ins w:id="2536" w:author="Jens-Rainer Ohm" w:date="2021-07-30T11:18:00Z">
              <w:r w:rsidR="00EE4CA2">
                <w:rPr>
                  <w:rFonts w:eastAsia="Times New Roman"/>
                </w:rPr>
                <w:br/>
              </w:r>
            </w:ins>
            <w:ins w:id="2537" w:author="Jens-Rainer Ohm" w:date="2021-07-30T11:01:00Z">
              <w:r w:rsidRPr="00D2232B">
                <w:rPr>
                  <w:rPrChange w:id="2538" w:author="Jens-Rainer Ohm" w:date="2021-07-30T11:01:00Z">
                    <w:rPr>
                      <w:rStyle w:val="Hyperlink"/>
                      <w:rFonts w:eastAsia="Times New Roman"/>
                    </w:rPr>
                  </w:rPrChange>
                </w:rPr>
                <w:t>S. Wenger</w:t>
              </w:r>
            </w:ins>
            <w:ins w:id="2539" w:author="Jens-Rainer Ohm" w:date="2021-07-30T10:20:00Z">
              <w:r w:rsidR="007063C5">
                <w:rPr>
                  <w:rFonts w:eastAsia="Times New Roman"/>
                </w:rPr>
                <w:t xml:space="preserve">, </w:t>
              </w:r>
            </w:ins>
            <w:ins w:id="2540" w:author="Jens-Rainer Ohm" w:date="2021-07-30T11:18:00Z">
              <w:r w:rsidR="00EE4CA2">
                <w:rPr>
                  <w:rFonts w:eastAsia="Times New Roman"/>
                </w:rPr>
                <w:br/>
              </w:r>
            </w:ins>
            <w:ins w:id="2541" w:author="Jens-Rainer Ohm" w:date="2021-07-30T11:01:00Z">
              <w:r w:rsidRPr="00D2232B">
                <w:rPr>
                  <w:rPrChange w:id="2542" w:author="Jens-Rainer Ohm" w:date="2021-07-30T11:01:00Z">
                    <w:rPr>
                      <w:rStyle w:val="Hyperlink"/>
                      <w:rFonts w:eastAsia="Times New Roman"/>
                    </w:rPr>
                  </w:rPrChange>
                </w:rPr>
                <w:t>S. Liu (Tencent)</w:t>
              </w:r>
            </w:ins>
          </w:p>
        </w:tc>
      </w:tr>
      <w:tr w:rsidR="007063C5" w14:paraId="1A6C98C1" w14:textId="77777777" w:rsidTr="001D4701">
        <w:tblPrEx>
          <w:tblPrExChange w:id="2543" w:author="Jens-Rainer Ohm" w:date="2021-07-30T11:12:00Z">
            <w:tblPrEx>
              <w:tblW w:w="10963" w:type="dxa"/>
            </w:tblPrEx>
          </w:tblPrExChange>
        </w:tblPrEx>
        <w:trPr>
          <w:tblCellSpacing w:w="15" w:type="dxa"/>
          <w:ins w:id="2544" w:author="Jens-Rainer Ohm" w:date="2021-07-30T10:20:00Z"/>
          <w:trPrChange w:id="254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0791B" w14:textId="4BBF8EE0" w:rsidR="007063C5" w:rsidRDefault="007063C5" w:rsidP="00D2232B">
            <w:pPr>
              <w:jc w:val="center"/>
              <w:rPr>
                <w:ins w:id="2547" w:author="Jens-Rainer Ohm" w:date="2021-07-30T10:20:00Z"/>
                <w:rFonts w:eastAsia="Times New Roman"/>
                <w:sz w:val="24"/>
                <w:szCs w:val="24"/>
              </w:rPr>
            </w:pPr>
            <w:ins w:id="2548" w:author="Jens-Rainer Ohm" w:date="2021-07-30T10:20:00Z">
              <w:r>
                <w:rPr>
                  <w:rFonts w:eastAsia="Times New Roman"/>
                </w:rPr>
                <w:fldChar w:fldCharType="begin"/>
              </w:r>
            </w:ins>
            <w:ins w:id="2549" w:author="Jens-Rainer Ohm" w:date="2021-07-30T12:05:00Z">
              <w:r w:rsidR="00C736E2">
                <w:rPr>
                  <w:rFonts w:eastAsia="Times New Roman"/>
                </w:rPr>
                <w:instrText>HYPERLINK "C:\\Eigene Dateien\\mpeg\\online2107\\current_document.php?id=10894"</w:instrText>
              </w:r>
            </w:ins>
            <w:ins w:id="2550" w:author="Jens-Rainer Ohm" w:date="2021-07-30T10:20:00Z">
              <w:r>
                <w:rPr>
                  <w:rFonts w:eastAsia="Times New Roman"/>
                </w:rPr>
                <w:fldChar w:fldCharType="separate"/>
              </w:r>
              <w:r>
                <w:rPr>
                  <w:rStyle w:val="Hyperlink"/>
                  <w:rFonts w:eastAsia="Times New Roman"/>
                </w:rPr>
                <w:t>JVET-W00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2C66B" w14:textId="77777777" w:rsidR="007063C5" w:rsidRDefault="007063C5" w:rsidP="00D2232B">
            <w:pPr>
              <w:jc w:val="center"/>
              <w:rPr>
                <w:ins w:id="2552" w:author="Jens-Rainer Ohm" w:date="2021-07-30T10:20:00Z"/>
                <w:rFonts w:eastAsia="Times New Roman"/>
              </w:rPr>
            </w:pPr>
            <w:ins w:id="2553" w:author="Jens-Rainer Ohm" w:date="2021-07-30T10:20:00Z">
              <w:r>
                <w:rPr>
                  <w:rFonts w:eastAsia="Times New Roman"/>
                </w:rPr>
                <w:t>m5719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2C6E6" w14:textId="77777777" w:rsidR="007063C5" w:rsidRDefault="007063C5" w:rsidP="00D2232B">
            <w:pPr>
              <w:jc w:val="left"/>
              <w:rPr>
                <w:ins w:id="2555" w:author="Jens-Rainer Ohm" w:date="2021-07-30T10:20:00Z"/>
                <w:rFonts w:eastAsia="Times New Roman"/>
              </w:rPr>
            </w:pPr>
            <w:ins w:id="2556" w:author="Jens-Rainer Ohm" w:date="2021-07-30T10:20:00Z">
              <w:r>
                <w:rPr>
                  <w:rFonts w:eastAsia="Times New Roman"/>
                </w:rPr>
                <w:t>2021-06-30 18:00: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518BB" w14:textId="77777777" w:rsidR="007063C5" w:rsidRDefault="007063C5" w:rsidP="00D2232B">
            <w:pPr>
              <w:rPr>
                <w:ins w:id="2558" w:author="Jens-Rainer Ohm" w:date="2021-07-30T10:20:00Z"/>
                <w:rFonts w:eastAsia="Times New Roman"/>
              </w:rPr>
            </w:pPr>
            <w:ins w:id="2559" w:author="Jens-Rainer Ohm" w:date="2021-07-30T10:20:00Z">
              <w:r>
                <w:rPr>
                  <w:rFonts w:eastAsia="Times New Roman"/>
                </w:rPr>
                <w:t>2021-06-30 23:06: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29A19" w14:textId="77777777" w:rsidR="007063C5" w:rsidRDefault="007063C5" w:rsidP="00D2232B">
            <w:pPr>
              <w:rPr>
                <w:ins w:id="2561" w:author="Jens-Rainer Ohm" w:date="2021-07-30T10:20:00Z"/>
                <w:rFonts w:eastAsia="Times New Roman"/>
              </w:rPr>
            </w:pPr>
            <w:ins w:id="2562" w:author="Jens-Rainer Ohm" w:date="2021-07-30T10:20:00Z">
              <w:r>
                <w:rPr>
                  <w:rFonts w:eastAsia="Times New Roman"/>
                </w:rPr>
                <w:t>2021-06-30 23:06:2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E7498" w14:textId="77777777" w:rsidR="007063C5" w:rsidRDefault="007063C5">
            <w:pPr>
              <w:jc w:val="left"/>
              <w:rPr>
                <w:ins w:id="2564" w:author="Jens-Rainer Ohm" w:date="2021-07-30T10:20:00Z"/>
                <w:rFonts w:eastAsia="Times New Roman"/>
              </w:rPr>
              <w:pPrChange w:id="2565" w:author="Jens-Rainer Ohm" w:date="2021-07-30T12:04:00Z">
                <w:pPr/>
              </w:pPrChange>
            </w:pPr>
            <w:ins w:id="2566" w:author="Jens-Rainer Ohm" w:date="2021-07-30T10:20:00Z">
              <w:r>
                <w:rPr>
                  <w:rFonts w:eastAsia="Times New Roman"/>
                </w:rPr>
                <w:t>AHG9: Multiview view position SEI messag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BB7F2" w14:textId="21CC4668" w:rsidR="007063C5" w:rsidRDefault="00D2232B">
            <w:pPr>
              <w:jc w:val="left"/>
              <w:rPr>
                <w:ins w:id="2568" w:author="Jens-Rainer Ohm" w:date="2021-07-30T10:20:00Z"/>
                <w:rFonts w:eastAsia="Times New Roman"/>
              </w:rPr>
              <w:pPrChange w:id="2569" w:author="Jens-Rainer Ohm" w:date="2021-07-30T10:26:00Z">
                <w:pPr/>
              </w:pPrChange>
            </w:pPr>
            <w:ins w:id="2570" w:author="Jens-Rainer Ohm" w:date="2021-07-30T11:01:00Z">
              <w:r w:rsidRPr="00D2232B">
                <w:rPr>
                  <w:rPrChange w:id="2571" w:author="Jens-Rainer Ohm" w:date="2021-07-30T11:01:00Z">
                    <w:rPr>
                      <w:rStyle w:val="Hyperlink"/>
                      <w:rFonts w:eastAsia="Times New Roman"/>
                    </w:rPr>
                  </w:rPrChange>
                </w:rPr>
                <w:t>B. Choi</w:t>
              </w:r>
            </w:ins>
            <w:ins w:id="2572" w:author="Jens-Rainer Ohm" w:date="2021-07-30T10:20:00Z">
              <w:r w:rsidR="007063C5">
                <w:rPr>
                  <w:rFonts w:eastAsia="Times New Roman"/>
                </w:rPr>
                <w:t xml:space="preserve">, </w:t>
              </w:r>
            </w:ins>
            <w:ins w:id="2573" w:author="Jens-Rainer Ohm" w:date="2021-07-30T11:18:00Z">
              <w:r w:rsidR="00EE4CA2">
                <w:rPr>
                  <w:rFonts w:eastAsia="Times New Roman"/>
                </w:rPr>
                <w:br/>
              </w:r>
            </w:ins>
            <w:ins w:id="2574" w:author="Jens-Rainer Ohm" w:date="2021-07-30T11:01:00Z">
              <w:r w:rsidRPr="00D2232B">
                <w:rPr>
                  <w:rPrChange w:id="2575" w:author="Jens-Rainer Ohm" w:date="2021-07-30T11:01:00Z">
                    <w:rPr>
                      <w:rStyle w:val="Hyperlink"/>
                      <w:rFonts w:eastAsia="Times New Roman"/>
                    </w:rPr>
                  </w:rPrChange>
                </w:rPr>
                <w:t>S. Wenger</w:t>
              </w:r>
            </w:ins>
            <w:ins w:id="2576" w:author="Jens-Rainer Ohm" w:date="2021-07-30T10:20:00Z">
              <w:r w:rsidR="007063C5">
                <w:rPr>
                  <w:rFonts w:eastAsia="Times New Roman"/>
                </w:rPr>
                <w:t xml:space="preserve">, </w:t>
              </w:r>
            </w:ins>
            <w:ins w:id="2577" w:author="Jens-Rainer Ohm" w:date="2021-07-30T11:18:00Z">
              <w:r w:rsidR="00EE4CA2">
                <w:rPr>
                  <w:rFonts w:eastAsia="Times New Roman"/>
                </w:rPr>
                <w:br/>
              </w:r>
            </w:ins>
            <w:ins w:id="2578" w:author="Jens-Rainer Ohm" w:date="2021-07-30T11:01:00Z">
              <w:r w:rsidRPr="00D2232B">
                <w:rPr>
                  <w:rPrChange w:id="2579" w:author="Jens-Rainer Ohm" w:date="2021-07-30T11:01:00Z">
                    <w:rPr>
                      <w:rStyle w:val="Hyperlink"/>
                      <w:rFonts w:eastAsia="Times New Roman"/>
                    </w:rPr>
                  </w:rPrChange>
                </w:rPr>
                <w:t>S. Liu (Tencent)</w:t>
              </w:r>
            </w:ins>
          </w:p>
        </w:tc>
      </w:tr>
      <w:tr w:rsidR="007063C5" w14:paraId="03DF8197" w14:textId="77777777" w:rsidTr="001D4701">
        <w:tblPrEx>
          <w:tblPrExChange w:id="2580" w:author="Jens-Rainer Ohm" w:date="2021-07-30T11:12:00Z">
            <w:tblPrEx>
              <w:tblW w:w="10963" w:type="dxa"/>
            </w:tblPrEx>
          </w:tblPrExChange>
        </w:tblPrEx>
        <w:trPr>
          <w:tblCellSpacing w:w="15" w:type="dxa"/>
          <w:ins w:id="2581" w:author="Jens-Rainer Ohm" w:date="2021-07-30T10:20:00Z"/>
          <w:trPrChange w:id="258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CF5C9" w14:textId="2B0CC6CD" w:rsidR="007063C5" w:rsidRDefault="007063C5" w:rsidP="00D2232B">
            <w:pPr>
              <w:jc w:val="center"/>
              <w:rPr>
                <w:ins w:id="2584" w:author="Jens-Rainer Ohm" w:date="2021-07-30T10:20:00Z"/>
                <w:rFonts w:eastAsia="Times New Roman"/>
                <w:sz w:val="24"/>
                <w:szCs w:val="24"/>
              </w:rPr>
            </w:pPr>
            <w:ins w:id="2585" w:author="Jens-Rainer Ohm" w:date="2021-07-30T10:20:00Z">
              <w:r>
                <w:rPr>
                  <w:rFonts w:eastAsia="Times New Roman"/>
                </w:rPr>
                <w:fldChar w:fldCharType="begin"/>
              </w:r>
            </w:ins>
            <w:ins w:id="2586" w:author="Jens-Rainer Ohm" w:date="2021-07-30T12:05:00Z">
              <w:r w:rsidR="00C736E2">
                <w:rPr>
                  <w:rFonts w:eastAsia="Times New Roman"/>
                </w:rPr>
                <w:instrText>HYPERLINK "C:\\Eigene Dateien\\mpeg\\online2107\\current_document.php?id=10895"</w:instrText>
              </w:r>
            </w:ins>
            <w:ins w:id="2587" w:author="Jens-Rainer Ohm" w:date="2021-07-30T10:20:00Z">
              <w:r>
                <w:rPr>
                  <w:rFonts w:eastAsia="Times New Roman"/>
                </w:rPr>
                <w:fldChar w:fldCharType="separate"/>
              </w:r>
              <w:r>
                <w:rPr>
                  <w:rStyle w:val="Hyperlink"/>
                  <w:rFonts w:eastAsia="Times New Roman"/>
                </w:rPr>
                <w:t>JVET-W00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DF968" w14:textId="77777777" w:rsidR="007063C5" w:rsidRDefault="007063C5" w:rsidP="00D2232B">
            <w:pPr>
              <w:jc w:val="center"/>
              <w:rPr>
                <w:ins w:id="2589" w:author="Jens-Rainer Ohm" w:date="2021-07-30T10:20:00Z"/>
                <w:rFonts w:eastAsia="Times New Roman"/>
              </w:rPr>
            </w:pPr>
            <w:ins w:id="2590" w:author="Jens-Rainer Ohm" w:date="2021-07-30T10:20:00Z">
              <w:r>
                <w:rPr>
                  <w:rFonts w:eastAsia="Times New Roman"/>
                </w:rPr>
                <w:t>m571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5FF5F" w14:textId="77777777" w:rsidR="007063C5" w:rsidRDefault="007063C5" w:rsidP="00D2232B">
            <w:pPr>
              <w:jc w:val="left"/>
              <w:rPr>
                <w:ins w:id="2592" w:author="Jens-Rainer Ohm" w:date="2021-07-30T10:20:00Z"/>
                <w:rFonts w:eastAsia="Times New Roman"/>
              </w:rPr>
            </w:pPr>
            <w:ins w:id="2593" w:author="Jens-Rainer Ohm" w:date="2021-07-30T10:20:00Z">
              <w:r>
                <w:rPr>
                  <w:rFonts w:eastAsia="Times New Roman"/>
                </w:rPr>
                <w:t>2021-06-30 18:15: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12AB43" w14:textId="77777777" w:rsidR="007063C5" w:rsidRDefault="007063C5" w:rsidP="00D2232B">
            <w:pPr>
              <w:rPr>
                <w:ins w:id="2595" w:author="Jens-Rainer Ohm" w:date="2021-07-30T10:20:00Z"/>
                <w:rFonts w:eastAsia="Times New Roman"/>
              </w:rPr>
            </w:pPr>
            <w:ins w:id="2596" w:author="Jens-Rainer Ohm" w:date="2021-07-30T10:20:00Z">
              <w:r>
                <w:rPr>
                  <w:rFonts w:eastAsia="Times New Roman"/>
                </w:rPr>
                <w:t>2021-06-30 19:5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411BAE" w14:textId="77777777" w:rsidR="007063C5" w:rsidRDefault="007063C5" w:rsidP="00D2232B">
            <w:pPr>
              <w:rPr>
                <w:ins w:id="2598" w:author="Jens-Rainer Ohm" w:date="2021-07-30T10:20:00Z"/>
                <w:rFonts w:eastAsia="Times New Roman"/>
              </w:rPr>
            </w:pPr>
            <w:ins w:id="2599" w:author="Jens-Rainer Ohm" w:date="2021-07-30T10:20:00Z">
              <w:r>
                <w:rPr>
                  <w:rFonts w:eastAsia="Times New Roman"/>
                </w:rPr>
                <w:t>2021-07-12 23:57:57</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CFC33F" w14:textId="77777777" w:rsidR="007063C5" w:rsidRDefault="007063C5">
            <w:pPr>
              <w:jc w:val="left"/>
              <w:rPr>
                <w:ins w:id="2601" w:author="Jens-Rainer Ohm" w:date="2021-07-30T10:20:00Z"/>
                <w:rFonts w:eastAsia="Times New Roman"/>
              </w:rPr>
              <w:pPrChange w:id="2602" w:author="Jens-Rainer Ohm" w:date="2021-07-30T12:04:00Z">
                <w:pPr/>
              </w:pPrChange>
            </w:pPr>
            <w:ins w:id="2603" w:author="Jens-Rainer Ohm" w:date="2021-07-30T10:20:00Z">
              <w:r>
                <w:rPr>
                  <w:rFonts w:eastAsia="Times New Roman"/>
                </w:rPr>
                <w:t>AHG12: CTB level filter shape selection of CCALF</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203FA" w14:textId="76C254CC" w:rsidR="007063C5" w:rsidRDefault="00D2232B">
            <w:pPr>
              <w:jc w:val="left"/>
              <w:rPr>
                <w:ins w:id="2605" w:author="Jens-Rainer Ohm" w:date="2021-07-30T10:20:00Z"/>
                <w:rFonts w:eastAsia="Times New Roman"/>
              </w:rPr>
              <w:pPrChange w:id="2606" w:author="Jens-Rainer Ohm" w:date="2021-07-30T10:26:00Z">
                <w:pPr/>
              </w:pPrChange>
            </w:pPr>
            <w:ins w:id="2607" w:author="Jens-Rainer Ohm" w:date="2021-07-30T11:01:00Z">
              <w:r w:rsidRPr="00D2232B">
                <w:rPr>
                  <w:rPrChange w:id="2608" w:author="Jens-Rainer Ohm" w:date="2021-07-30T11:01:00Z">
                    <w:rPr>
                      <w:rStyle w:val="Hyperlink"/>
                      <w:rFonts w:eastAsia="Times New Roman"/>
                    </w:rPr>
                  </w:rPrChange>
                </w:rPr>
                <w:t>M. G. Sarwer</w:t>
              </w:r>
            </w:ins>
            <w:ins w:id="2609" w:author="Jens-Rainer Ohm" w:date="2021-07-30T10:20:00Z">
              <w:r w:rsidR="007063C5">
                <w:rPr>
                  <w:rFonts w:eastAsia="Times New Roman"/>
                </w:rPr>
                <w:t xml:space="preserve">, </w:t>
              </w:r>
            </w:ins>
            <w:ins w:id="2610" w:author="Jens-Rainer Ohm" w:date="2021-07-30T11:19:00Z">
              <w:r w:rsidR="006C57CF">
                <w:rPr>
                  <w:rFonts w:eastAsia="Times New Roman"/>
                </w:rPr>
                <w:br/>
              </w:r>
            </w:ins>
            <w:ins w:id="2611" w:author="Jens-Rainer Ohm" w:date="2021-07-30T11:01:00Z">
              <w:r w:rsidRPr="00D2232B">
                <w:rPr>
                  <w:rPrChange w:id="2612" w:author="Jens-Rainer Ohm" w:date="2021-07-30T11:01:00Z">
                    <w:rPr>
                      <w:rStyle w:val="Hyperlink"/>
                      <w:rFonts w:eastAsia="Times New Roman"/>
                    </w:rPr>
                  </w:rPrChange>
                </w:rPr>
                <w:t>R. -L. Liao</w:t>
              </w:r>
            </w:ins>
            <w:ins w:id="2613" w:author="Jens-Rainer Ohm" w:date="2021-07-30T10:20:00Z">
              <w:r w:rsidR="007063C5">
                <w:rPr>
                  <w:rFonts w:eastAsia="Times New Roman"/>
                </w:rPr>
                <w:t xml:space="preserve">, </w:t>
              </w:r>
            </w:ins>
            <w:ins w:id="2614" w:author="Jens-Rainer Ohm" w:date="2021-07-30T11:19:00Z">
              <w:r w:rsidR="006C57CF">
                <w:rPr>
                  <w:rFonts w:eastAsia="Times New Roman"/>
                </w:rPr>
                <w:br/>
              </w:r>
            </w:ins>
            <w:ins w:id="2615" w:author="Jens-Rainer Ohm" w:date="2021-07-30T11:01:00Z">
              <w:r w:rsidRPr="00D2232B">
                <w:rPr>
                  <w:rPrChange w:id="2616" w:author="Jens-Rainer Ohm" w:date="2021-07-30T11:01:00Z">
                    <w:rPr>
                      <w:rStyle w:val="Hyperlink"/>
                      <w:rFonts w:eastAsia="Times New Roman"/>
                    </w:rPr>
                  </w:rPrChange>
                </w:rPr>
                <w:t>J. Chen</w:t>
              </w:r>
            </w:ins>
            <w:ins w:id="2617" w:author="Jens-Rainer Ohm" w:date="2021-07-30T10:20:00Z">
              <w:r w:rsidR="007063C5">
                <w:rPr>
                  <w:rFonts w:eastAsia="Times New Roman"/>
                </w:rPr>
                <w:t xml:space="preserve">, </w:t>
              </w:r>
            </w:ins>
            <w:ins w:id="2618" w:author="Jens-Rainer Ohm" w:date="2021-07-30T11:19:00Z">
              <w:r w:rsidR="006C57CF">
                <w:rPr>
                  <w:rFonts w:eastAsia="Times New Roman"/>
                </w:rPr>
                <w:br/>
              </w:r>
            </w:ins>
            <w:ins w:id="2619" w:author="Jens-Rainer Ohm" w:date="2021-07-30T11:01:00Z">
              <w:r w:rsidRPr="00D2232B">
                <w:rPr>
                  <w:rPrChange w:id="2620" w:author="Jens-Rainer Ohm" w:date="2021-07-30T11:01:00Z">
                    <w:rPr>
                      <w:rStyle w:val="Hyperlink"/>
                      <w:rFonts w:eastAsia="Times New Roman"/>
                    </w:rPr>
                  </w:rPrChange>
                </w:rPr>
                <w:t>Y. Ye</w:t>
              </w:r>
            </w:ins>
            <w:ins w:id="2621" w:author="Jens-Rainer Ohm" w:date="2021-07-30T10:20:00Z">
              <w:r w:rsidR="007063C5">
                <w:rPr>
                  <w:rFonts w:eastAsia="Times New Roman"/>
                </w:rPr>
                <w:t xml:space="preserve">, </w:t>
              </w:r>
            </w:ins>
            <w:ins w:id="2622" w:author="Jens-Rainer Ohm" w:date="2021-07-30T11:19:00Z">
              <w:r w:rsidR="006C57CF">
                <w:rPr>
                  <w:rFonts w:eastAsia="Times New Roman"/>
                </w:rPr>
                <w:br/>
              </w:r>
            </w:ins>
            <w:ins w:id="2623" w:author="Jens-Rainer Ohm" w:date="2021-07-30T11:01:00Z">
              <w:r w:rsidRPr="00D2232B">
                <w:rPr>
                  <w:rPrChange w:id="2624" w:author="Jens-Rainer Ohm" w:date="2021-07-30T11:01:00Z">
                    <w:rPr>
                      <w:rStyle w:val="Hyperlink"/>
                      <w:rFonts w:eastAsia="Times New Roman"/>
                    </w:rPr>
                  </w:rPrChange>
                </w:rPr>
                <w:t>X. Li (Alibaba)</w:t>
              </w:r>
            </w:ins>
          </w:p>
        </w:tc>
      </w:tr>
      <w:tr w:rsidR="007063C5" w14:paraId="5892D27F" w14:textId="77777777" w:rsidTr="001D4701">
        <w:tblPrEx>
          <w:tblPrExChange w:id="2625" w:author="Jens-Rainer Ohm" w:date="2021-07-30T11:12:00Z">
            <w:tblPrEx>
              <w:tblW w:w="10963" w:type="dxa"/>
            </w:tblPrEx>
          </w:tblPrExChange>
        </w:tblPrEx>
        <w:trPr>
          <w:tblCellSpacing w:w="15" w:type="dxa"/>
          <w:ins w:id="2626" w:author="Jens-Rainer Ohm" w:date="2021-07-30T10:20:00Z"/>
          <w:trPrChange w:id="262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7B2352" w14:textId="7DA36D80" w:rsidR="007063C5" w:rsidRDefault="007063C5" w:rsidP="00D2232B">
            <w:pPr>
              <w:jc w:val="center"/>
              <w:rPr>
                <w:ins w:id="2629" w:author="Jens-Rainer Ohm" w:date="2021-07-30T10:20:00Z"/>
                <w:rFonts w:eastAsia="Times New Roman"/>
                <w:sz w:val="24"/>
                <w:szCs w:val="24"/>
              </w:rPr>
            </w:pPr>
            <w:ins w:id="2630" w:author="Jens-Rainer Ohm" w:date="2021-07-30T10:20:00Z">
              <w:r>
                <w:rPr>
                  <w:rFonts w:eastAsia="Times New Roman"/>
                </w:rPr>
                <w:fldChar w:fldCharType="begin"/>
              </w:r>
            </w:ins>
            <w:ins w:id="2631" w:author="Jens-Rainer Ohm" w:date="2021-07-30T12:05:00Z">
              <w:r w:rsidR="00C736E2">
                <w:rPr>
                  <w:rFonts w:eastAsia="Times New Roman"/>
                </w:rPr>
                <w:instrText>HYPERLINK "C:\\Eigene Dateien\\mpeg\\online2107\\current_document.php?id=10896"</w:instrText>
              </w:r>
            </w:ins>
            <w:ins w:id="2632" w:author="Jens-Rainer Ohm" w:date="2021-07-30T10:20:00Z">
              <w:r>
                <w:rPr>
                  <w:rFonts w:eastAsia="Times New Roman"/>
                </w:rPr>
                <w:fldChar w:fldCharType="separate"/>
              </w:r>
              <w:r>
                <w:rPr>
                  <w:rStyle w:val="Hyperlink"/>
                  <w:rFonts w:eastAsia="Times New Roman"/>
                </w:rPr>
                <w:t>JVET-W00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06D3BB" w14:textId="77777777" w:rsidR="007063C5" w:rsidRDefault="007063C5" w:rsidP="00D2232B">
            <w:pPr>
              <w:jc w:val="center"/>
              <w:rPr>
                <w:ins w:id="2634" w:author="Jens-Rainer Ohm" w:date="2021-07-30T10:20:00Z"/>
                <w:rFonts w:eastAsia="Times New Roman"/>
              </w:rPr>
            </w:pPr>
            <w:ins w:id="2635" w:author="Jens-Rainer Ohm" w:date="2021-07-30T10:20:00Z">
              <w:r>
                <w:rPr>
                  <w:rFonts w:eastAsia="Times New Roman"/>
                </w:rPr>
                <w:t>m571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5B00F" w14:textId="77777777" w:rsidR="007063C5" w:rsidRDefault="007063C5" w:rsidP="00D2232B">
            <w:pPr>
              <w:jc w:val="left"/>
              <w:rPr>
                <w:ins w:id="2637" w:author="Jens-Rainer Ohm" w:date="2021-07-30T10:20:00Z"/>
                <w:rFonts w:eastAsia="Times New Roman"/>
              </w:rPr>
            </w:pPr>
            <w:ins w:id="2638" w:author="Jens-Rainer Ohm" w:date="2021-07-30T10:20:00Z">
              <w:r>
                <w:rPr>
                  <w:rFonts w:eastAsia="Times New Roman"/>
                </w:rPr>
                <w:t>2021-06-30 18:20: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0047E" w14:textId="77777777" w:rsidR="007063C5" w:rsidRDefault="007063C5" w:rsidP="00D2232B">
            <w:pPr>
              <w:rPr>
                <w:ins w:id="2640" w:author="Jens-Rainer Ohm" w:date="2021-07-30T10:20:00Z"/>
                <w:rFonts w:eastAsia="Times New Roman"/>
              </w:rPr>
            </w:pPr>
            <w:ins w:id="2641" w:author="Jens-Rainer Ohm" w:date="2021-07-30T10:20:00Z">
              <w:r>
                <w:rPr>
                  <w:rFonts w:eastAsia="Times New Roman"/>
                </w:rPr>
                <w:t>2021-06-30 18:32: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6935D5" w14:textId="77777777" w:rsidR="007063C5" w:rsidRDefault="007063C5" w:rsidP="00D2232B">
            <w:pPr>
              <w:rPr>
                <w:ins w:id="2643" w:author="Jens-Rainer Ohm" w:date="2021-07-30T10:20:00Z"/>
                <w:rFonts w:eastAsia="Times New Roman"/>
              </w:rPr>
            </w:pPr>
            <w:ins w:id="2644" w:author="Jens-Rainer Ohm" w:date="2021-07-30T10:20:00Z">
              <w:r>
                <w:rPr>
                  <w:rFonts w:eastAsia="Times New Roman"/>
                </w:rPr>
                <w:t>2021-06-30 18:32:5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300F9" w14:textId="77777777" w:rsidR="007063C5" w:rsidRDefault="007063C5">
            <w:pPr>
              <w:jc w:val="left"/>
              <w:rPr>
                <w:ins w:id="2646" w:author="Jens-Rainer Ohm" w:date="2021-07-30T10:20:00Z"/>
                <w:rFonts w:eastAsia="Times New Roman"/>
              </w:rPr>
              <w:pPrChange w:id="2647" w:author="Jens-Rainer Ohm" w:date="2021-07-30T12:04:00Z">
                <w:pPr/>
              </w:pPrChange>
            </w:pPr>
            <w:ins w:id="2648" w:author="Jens-Rainer Ohm" w:date="2021-07-30T10:20:00Z">
              <w:r>
                <w:rPr>
                  <w:rFonts w:eastAsia="Times New Roman"/>
                </w:rPr>
                <w:t>AHG9: some errata and clarification items for Additional SEI messages for VSEI</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892D11" w14:textId="6E998323" w:rsidR="007063C5" w:rsidRDefault="00D2232B">
            <w:pPr>
              <w:jc w:val="left"/>
              <w:rPr>
                <w:ins w:id="2650" w:author="Jens-Rainer Ohm" w:date="2021-07-30T10:20:00Z"/>
                <w:rFonts w:eastAsia="Times New Roman"/>
              </w:rPr>
              <w:pPrChange w:id="2651" w:author="Jens-Rainer Ohm" w:date="2021-07-30T10:26:00Z">
                <w:pPr/>
              </w:pPrChange>
            </w:pPr>
            <w:ins w:id="2652" w:author="Jens-Rainer Ohm" w:date="2021-07-30T11:01:00Z">
              <w:r w:rsidRPr="00D2232B">
                <w:rPr>
                  <w:rPrChange w:id="2653" w:author="Jens-Rainer Ohm" w:date="2021-07-30T11:01:00Z">
                    <w:rPr>
                      <w:rStyle w:val="Hyperlink"/>
                      <w:rFonts w:eastAsia="Times New Roman"/>
                    </w:rPr>
                  </w:rPrChange>
                </w:rPr>
                <w:t>E. Fran</w:t>
              </w:r>
            </w:ins>
            <w:ins w:id="2654" w:author="Jens-Rainer Ohm" w:date="2021-07-30T11:19:00Z">
              <w:r w:rsidR="006C57CF" w:rsidRPr="00B03BAF">
                <w:rPr>
                  <w:lang w:eastAsia="de-DE"/>
                </w:rPr>
                <w:t>ç</w:t>
              </w:r>
            </w:ins>
            <w:ins w:id="2655" w:author="Jens-Rainer Ohm" w:date="2021-07-30T11:01:00Z">
              <w:r w:rsidRPr="00D2232B">
                <w:rPr>
                  <w:rPrChange w:id="2656" w:author="Jens-Rainer Ohm" w:date="2021-07-30T11:01:00Z">
                    <w:rPr>
                      <w:rStyle w:val="Hyperlink"/>
                      <w:rFonts w:eastAsia="Times New Roman"/>
                    </w:rPr>
                  </w:rPrChange>
                </w:rPr>
                <w:t>ois</w:t>
              </w:r>
            </w:ins>
            <w:ins w:id="2657" w:author="Jens-Rainer Ohm" w:date="2021-07-30T10:20:00Z">
              <w:r w:rsidR="007063C5">
                <w:rPr>
                  <w:rFonts w:eastAsia="Times New Roman"/>
                </w:rPr>
                <w:t xml:space="preserve">, </w:t>
              </w:r>
            </w:ins>
            <w:ins w:id="2658" w:author="Jens-Rainer Ohm" w:date="2021-07-30T11:19:00Z">
              <w:r w:rsidR="006C57CF">
                <w:rPr>
                  <w:rFonts w:eastAsia="Times New Roman"/>
                </w:rPr>
                <w:br/>
              </w:r>
            </w:ins>
            <w:ins w:id="2659" w:author="Jens-Rainer Ohm" w:date="2021-07-30T11:01:00Z">
              <w:r w:rsidRPr="00D2232B">
                <w:rPr>
                  <w:rPrChange w:id="2660" w:author="Jens-Rainer Ohm" w:date="2021-07-30T11:01:00Z">
                    <w:rPr>
                      <w:rStyle w:val="Hyperlink"/>
                      <w:rFonts w:eastAsia="Times New Roman"/>
                    </w:rPr>
                  </w:rPrChange>
                </w:rPr>
                <w:t>M. Radosavljevi</w:t>
              </w:r>
            </w:ins>
            <w:ins w:id="2661" w:author="Jens-Rainer Ohm" w:date="2021-07-30T12:03:00Z">
              <w:r w:rsidR="005B57A7">
                <w:t>ć</w:t>
              </w:r>
            </w:ins>
            <w:ins w:id="2662" w:author="Jens-Rainer Ohm" w:date="2021-07-30T11:01:00Z">
              <w:r w:rsidRPr="00D2232B">
                <w:rPr>
                  <w:rPrChange w:id="2663" w:author="Jens-Rainer Ohm" w:date="2021-07-30T11:01:00Z">
                    <w:rPr>
                      <w:rStyle w:val="Hyperlink"/>
                      <w:rFonts w:eastAsia="Times New Roman"/>
                    </w:rPr>
                  </w:rPrChange>
                </w:rPr>
                <w:t xml:space="preserve"> (InterDigital)</w:t>
              </w:r>
            </w:ins>
          </w:p>
        </w:tc>
      </w:tr>
      <w:tr w:rsidR="007063C5" w14:paraId="4F93C030" w14:textId="77777777" w:rsidTr="001D4701">
        <w:tblPrEx>
          <w:tblPrExChange w:id="2664" w:author="Jens-Rainer Ohm" w:date="2021-07-30T11:12:00Z">
            <w:tblPrEx>
              <w:tblW w:w="10963" w:type="dxa"/>
            </w:tblPrEx>
          </w:tblPrExChange>
        </w:tblPrEx>
        <w:trPr>
          <w:tblCellSpacing w:w="15" w:type="dxa"/>
          <w:ins w:id="2665" w:author="Jens-Rainer Ohm" w:date="2021-07-30T10:20:00Z"/>
          <w:trPrChange w:id="266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22C94" w14:textId="7C83C33C" w:rsidR="007063C5" w:rsidRDefault="007063C5" w:rsidP="00D2232B">
            <w:pPr>
              <w:jc w:val="center"/>
              <w:rPr>
                <w:ins w:id="2668" w:author="Jens-Rainer Ohm" w:date="2021-07-30T10:20:00Z"/>
                <w:rFonts w:eastAsia="Times New Roman"/>
                <w:sz w:val="24"/>
                <w:szCs w:val="24"/>
              </w:rPr>
            </w:pPr>
            <w:ins w:id="2669" w:author="Jens-Rainer Ohm" w:date="2021-07-30T10:20:00Z">
              <w:r>
                <w:rPr>
                  <w:rFonts w:eastAsia="Times New Roman"/>
                </w:rPr>
                <w:fldChar w:fldCharType="begin"/>
              </w:r>
            </w:ins>
            <w:ins w:id="2670" w:author="Jens-Rainer Ohm" w:date="2021-07-30T12:05:00Z">
              <w:r w:rsidR="00C736E2">
                <w:rPr>
                  <w:rFonts w:eastAsia="Times New Roman"/>
                </w:rPr>
                <w:instrText>HYPERLINK "C:\\Eigene Dateien\\mpeg\\online2107\\current_document.php?id=10897"</w:instrText>
              </w:r>
            </w:ins>
            <w:ins w:id="2671" w:author="Jens-Rainer Ohm" w:date="2021-07-30T10:20:00Z">
              <w:r>
                <w:rPr>
                  <w:rFonts w:eastAsia="Times New Roman"/>
                </w:rPr>
                <w:fldChar w:fldCharType="separate"/>
              </w:r>
              <w:r>
                <w:rPr>
                  <w:rStyle w:val="Hyperlink"/>
                  <w:rFonts w:eastAsia="Times New Roman"/>
                </w:rPr>
                <w:t>JVET-W00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94E675" w14:textId="77777777" w:rsidR="007063C5" w:rsidRDefault="007063C5" w:rsidP="00D2232B">
            <w:pPr>
              <w:jc w:val="center"/>
              <w:rPr>
                <w:ins w:id="2673" w:author="Jens-Rainer Ohm" w:date="2021-07-30T10:20:00Z"/>
                <w:rFonts w:eastAsia="Times New Roman"/>
              </w:rPr>
            </w:pPr>
            <w:ins w:id="2674" w:author="Jens-Rainer Ohm" w:date="2021-07-30T10:20:00Z">
              <w:r>
                <w:rPr>
                  <w:rFonts w:eastAsia="Times New Roman"/>
                </w:rPr>
                <w:t>m571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9F54A" w14:textId="77777777" w:rsidR="007063C5" w:rsidRDefault="007063C5" w:rsidP="00D2232B">
            <w:pPr>
              <w:jc w:val="left"/>
              <w:rPr>
                <w:ins w:id="2676" w:author="Jens-Rainer Ohm" w:date="2021-07-30T10:20:00Z"/>
                <w:rFonts w:eastAsia="Times New Roman"/>
              </w:rPr>
            </w:pPr>
            <w:ins w:id="2677" w:author="Jens-Rainer Ohm" w:date="2021-07-30T10:20:00Z">
              <w:r>
                <w:rPr>
                  <w:rFonts w:eastAsia="Times New Roman"/>
                </w:rPr>
                <w:t>2021-06-30 18:21: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3E91A" w14:textId="77777777" w:rsidR="007063C5" w:rsidRDefault="007063C5" w:rsidP="00D2232B">
            <w:pPr>
              <w:rPr>
                <w:ins w:id="2679" w:author="Jens-Rainer Ohm" w:date="2021-07-30T10:20:00Z"/>
                <w:rFonts w:eastAsia="Times New Roman"/>
              </w:rPr>
            </w:pPr>
            <w:ins w:id="2680" w:author="Jens-Rainer Ohm" w:date="2021-07-30T10:20:00Z">
              <w:r>
                <w:rPr>
                  <w:rFonts w:eastAsia="Times New Roman"/>
                </w:rPr>
                <w:t>2021-06-30 20:02: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B286C1" w14:textId="77777777" w:rsidR="007063C5" w:rsidRDefault="007063C5" w:rsidP="00D2232B">
            <w:pPr>
              <w:rPr>
                <w:ins w:id="2682" w:author="Jens-Rainer Ohm" w:date="2021-07-30T10:20:00Z"/>
                <w:rFonts w:eastAsia="Times New Roman"/>
              </w:rPr>
            </w:pPr>
            <w:ins w:id="2683" w:author="Jens-Rainer Ohm" w:date="2021-07-30T10:20:00Z">
              <w:r>
                <w:rPr>
                  <w:rFonts w:eastAsia="Times New Roman"/>
                </w:rPr>
                <w:t>2021-07-12 23:51:2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85AC7" w14:textId="77777777" w:rsidR="007063C5" w:rsidRDefault="007063C5">
            <w:pPr>
              <w:jc w:val="left"/>
              <w:rPr>
                <w:ins w:id="2685" w:author="Jens-Rainer Ohm" w:date="2021-07-30T10:20:00Z"/>
                <w:rFonts w:eastAsia="Times New Roman"/>
              </w:rPr>
              <w:pPrChange w:id="2686" w:author="Jens-Rainer Ohm" w:date="2021-07-30T12:04:00Z">
                <w:pPr/>
              </w:pPrChange>
            </w:pPr>
            <w:ins w:id="2687" w:author="Jens-Rainer Ohm" w:date="2021-07-30T10:20:00Z">
              <w:r>
                <w:rPr>
                  <w:rFonts w:eastAsia="Times New Roman"/>
                </w:rPr>
                <w:t>AHG11: BD-rate gains vs complexity of NN-based intra predic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F54C4" w14:textId="2F52B0FD" w:rsidR="007063C5" w:rsidRDefault="00D2232B">
            <w:pPr>
              <w:jc w:val="left"/>
              <w:rPr>
                <w:ins w:id="2689" w:author="Jens-Rainer Ohm" w:date="2021-07-30T10:20:00Z"/>
                <w:rFonts w:eastAsia="Times New Roman"/>
              </w:rPr>
              <w:pPrChange w:id="2690" w:author="Jens-Rainer Ohm" w:date="2021-07-30T10:26:00Z">
                <w:pPr/>
              </w:pPrChange>
            </w:pPr>
            <w:ins w:id="2691" w:author="Jens-Rainer Ohm" w:date="2021-07-30T11:01:00Z">
              <w:r w:rsidRPr="00D2232B">
                <w:rPr>
                  <w:rPrChange w:id="2692" w:author="Jens-Rainer Ohm" w:date="2021-07-30T11:01:00Z">
                    <w:rPr>
                      <w:rStyle w:val="Hyperlink"/>
                      <w:rFonts w:eastAsia="Times New Roman"/>
                    </w:rPr>
                  </w:rPrChange>
                </w:rPr>
                <w:t>T. Dumas</w:t>
              </w:r>
            </w:ins>
            <w:ins w:id="2693" w:author="Jens-Rainer Ohm" w:date="2021-07-30T10:20:00Z">
              <w:r w:rsidR="007063C5">
                <w:rPr>
                  <w:rFonts w:eastAsia="Times New Roman"/>
                </w:rPr>
                <w:t xml:space="preserve">, </w:t>
              </w:r>
            </w:ins>
            <w:ins w:id="2694" w:author="Jens-Rainer Ohm" w:date="2021-07-30T11:19:00Z">
              <w:r w:rsidR="006C57CF">
                <w:rPr>
                  <w:rFonts w:eastAsia="Times New Roman"/>
                </w:rPr>
                <w:br/>
              </w:r>
            </w:ins>
            <w:ins w:id="2695" w:author="Jens-Rainer Ohm" w:date="2021-07-30T11:01:00Z">
              <w:r w:rsidRPr="00D2232B">
                <w:rPr>
                  <w:rPrChange w:id="2696" w:author="Jens-Rainer Ohm" w:date="2021-07-30T11:01:00Z">
                    <w:rPr>
                      <w:rStyle w:val="Hyperlink"/>
                      <w:rFonts w:eastAsia="Times New Roman"/>
                    </w:rPr>
                  </w:rPrChange>
                </w:rPr>
                <w:t>F. Galpin</w:t>
              </w:r>
            </w:ins>
            <w:ins w:id="2697" w:author="Jens-Rainer Ohm" w:date="2021-07-30T10:20:00Z">
              <w:r w:rsidR="007063C5">
                <w:rPr>
                  <w:rFonts w:eastAsia="Times New Roman"/>
                </w:rPr>
                <w:t xml:space="preserve">, </w:t>
              </w:r>
            </w:ins>
            <w:ins w:id="2698" w:author="Jens-Rainer Ohm" w:date="2021-07-30T11:19:00Z">
              <w:r w:rsidR="006C57CF">
                <w:rPr>
                  <w:rFonts w:eastAsia="Times New Roman"/>
                </w:rPr>
                <w:br/>
              </w:r>
            </w:ins>
            <w:ins w:id="2699" w:author="Jens-Rainer Ohm" w:date="2021-07-30T11:01:00Z">
              <w:r w:rsidRPr="00D2232B">
                <w:rPr>
                  <w:rPrChange w:id="2700" w:author="Jens-Rainer Ohm" w:date="2021-07-30T11:01:00Z">
                    <w:rPr>
                      <w:rStyle w:val="Hyperlink"/>
                      <w:rFonts w:eastAsia="Times New Roman"/>
                    </w:rPr>
                  </w:rPrChange>
                </w:rPr>
                <w:t>P. Bordes</w:t>
              </w:r>
            </w:ins>
            <w:ins w:id="2701" w:author="Jens-Rainer Ohm" w:date="2021-07-30T10:20:00Z">
              <w:r w:rsidR="007063C5">
                <w:rPr>
                  <w:rFonts w:eastAsia="Times New Roman"/>
                </w:rPr>
                <w:t xml:space="preserve">, </w:t>
              </w:r>
            </w:ins>
            <w:ins w:id="2702" w:author="Jens-Rainer Ohm" w:date="2021-07-30T11:19:00Z">
              <w:r w:rsidR="006C57CF">
                <w:rPr>
                  <w:rFonts w:eastAsia="Times New Roman"/>
                </w:rPr>
                <w:br/>
              </w:r>
            </w:ins>
            <w:ins w:id="2703" w:author="Jens-Rainer Ohm" w:date="2021-07-30T11:01:00Z">
              <w:r w:rsidRPr="00D2232B">
                <w:rPr>
                  <w:rPrChange w:id="2704" w:author="Jens-Rainer Ohm" w:date="2021-07-30T11:01:00Z">
                    <w:rPr>
                      <w:rStyle w:val="Hyperlink"/>
                      <w:rFonts w:eastAsia="Times New Roman"/>
                    </w:rPr>
                  </w:rPrChange>
                </w:rPr>
                <w:t>F. Le</w:t>
              </w:r>
            </w:ins>
            <w:ins w:id="2705" w:author="Jens-Rainer Ohm" w:date="2021-07-30T11:19:00Z">
              <w:r w:rsidR="006C57CF">
                <w:rPr>
                  <w:rFonts w:eastAsia="Times New Roman"/>
                </w:rPr>
                <w:t xml:space="preserve"> Lé</w:t>
              </w:r>
            </w:ins>
            <w:ins w:id="2706" w:author="Jens-Rainer Ohm" w:date="2021-07-30T11:01:00Z">
              <w:r w:rsidRPr="00D2232B">
                <w:rPr>
                  <w:rPrChange w:id="2707" w:author="Jens-Rainer Ohm" w:date="2021-07-30T11:01:00Z">
                    <w:rPr>
                      <w:rStyle w:val="Hyperlink"/>
                      <w:rFonts w:eastAsia="Times New Roman"/>
                    </w:rPr>
                  </w:rPrChange>
                </w:rPr>
                <w:t>annec (InterDigital)</w:t>
              </w:r>
            </w:ins>
          </w:p>
        </w:tc>
      </w:tr>
      <w:tr w:rsidR="007063C5" w14:paraId="76ECE6C1" w14:textId="77777777" w:rsidTr="001D4701">
        <w:tblPrEx>
          <w:tblPrExChange w:id="2708" w:author="Jens-Rainer Ohm" w:date="2021-07-30T11:12:00Z">
            <w:tblPrEx>
              <w:tblW w:w="10963" w:type="dxa"/>
            </w:tblPrEx>
          </w:tblPrExChange>
        </w:tblPrEx>
        <w:trPr>
          <w:tblCellSpacing w:w="15" w:type="dxa"/>
          <w:ins w:id="2709" w:author="Jens-Rainer Ohm" w:date="2021-07-30T10:20:00Z"/>
          <w:trPrChange w:id="271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0DB3C" w14:textId="25F0D051" w:rsidR="007063C5" w:rsidRDefault="007063C5" w:rsidP="00D2232B">
            <w:pPr>
              <w:jc w:val="center"/>
              <w:rPr>
                <w:ins w:id="2712" w:author="Jens-Rainer Ohm" w:date="2021-07-30T10:20:00Z"/>
                <w:rFonts w:eastAsia="Times New Roman"/>
                <w:sz w:val="24"/>
                <w:szCs w:val="24"/>
              </w:rPr>
            </w:pPr>
            <w:ins w:id="2713" w:author="Jens-Rainer Ohm" w:date="2021-07-30T10:20:00Z">
              <w:r>
                <w:rPr>
                  <w:rFonts w:eastAsia="Times New Roman"/>
                </w:rPr>
                <w:fldChar w:fldCharType="begin"/>
              </w:r>
            </w:ins>
            <w:ins w:id="2714" w:author="Jens-Rainer Ohm" w:date="2021-07-30T12:05:00Z">
              <w:r w:rsidR="00C736E2">
                <w:rPr>
                  <w:rFonts w:eastAsia="Times New Roman"/>
                </w:rPr>
                <w:instrText>HYPERLINK "C:\\Eigene Dateien\\mpeg\\online2107\\current_document.php?id=10898"</w:instrText>
              </w:r>
            </w:ins>
            <w:ins w:id="2715" w:author="Jens-Rainer Ohm" w:date="2021-07-30T10:20:00Z">
              <w:r>
                <w:rPr>
                  <w:rFonts w:eastAsia="Times New Roman"/>
                </w:rPr>
                <w:fldChar w:fldCharType="separate"/>
              </w:r>
              <w:r>
                <w:rPr>
                  <w:rStyle w:val="Hyperlink"/>
                  <w:rFonts w:eastAsia="Times New Roman"/>
                </w:rPr>
                <w:t>JVET-W00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778EB" w14:textId="77777777" w:rsidR="007063C5" w:rsidRDefault="007063C5" w:rsidP="00D2232B">
            <w:pPr>
              <w:jc w:val="center"/>
              <w:rPr>
                <w:ins w:id="2717" w:author="Jens-Rainer Ohm" w:date="2021-07-30T10:20:00Z"/>
                <w:rFonts w:eastAsia="Times New Roman"/>
              </w:rPr>
            </w:pPr>
            <w:ins w:id="2718" w:author="Jens-Rainer Ohm" w:date="2021-07-30T10:20:00Z">
              <w:r>
                <w:rPr>
                  <w:rFonts w:eastAsia="Times New Roman"/>
                </w:rPr>
                <w:t>m571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6AD68" w14:textId="77777777" w:rsidR="007063C5" w:rsidRDefault="007063C5" w:rsidP="00D2232B">
            <w:pPr>
              <w:jc w:val="left"/>
              <w:rPr>
                <w:ins w:id="2720" w:author="Jens-Rainer Ohm" w:date="2021-07-30T10:20:00Z"/>
                <w:rFonts w:eastAsia="Times New Roman"/>
              </w:rPr>
            </w:pPr>
            <w:ins w:id="2721" w:author="Jens-Rainer Ohm" w:date="2021-07-30T10:20:00Z">
              <w:r>
                <w:rPr>
                  <w:rFonts w:eastAsia="Times New Roman"/>
                </w:rPr>
                <w:t>2021-06-30 18:23: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47470C" w14:textId="77777777" w:rsidR="007063C5" w:rsidRDefault="007063C5" w:rsidP="00D2232B">
            <w:pPr>
              <w:rPr>
                <w:ins w:id="2723" w:author="Jens-Rainer Ohm" w:date="2021-07-30T10:20:00Z"/>
                <w:rFonts w:eastAsia="Times New Roman"/>
              </w:rPr>
            </w:pPr>
            <w:ins w:id="2724" w:author="Jens-Rainer Ohm" w:date="2021-07-30T10:20:00Z">
              <w:r>
                <w:rPr>
                  <w:rFonts w:eastAsia="Times New Roman"/>
                </w:rPr>
                <w:t>2021-06-30 22:36: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D7027" w14:textId="77777777" w:rsidR="007063C5" w:rsidRDefault="007063C5" w:rsidP="00D2232B">
            <w:pPr>
              <w:rPr>
                <w:ins w:id="2726" w:author="Jens-Rainer Ohm" w:date="2021-07-30T10:20:00Z"/>
                <w:rFonts w:eastAsia="Times New Roman"/>
              </w:rPr>
            </w:pPr>
            <w:ins w:id="2727" w:author="Jens-Rainer Ohm" w:date="2021-07-30T10:20:00Z">
              <w:r>
                <w:rPr>
                  <w:rFonts w:eastAsia="Times New Roman"/>
                </w:rPr>
                <w:t>2021-07-08 21:15:19</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444503" w14:textId="77777777" w:rsidR="007063C5" w:rsidRDefault="007063C5">
            <w:pPr>
              <w:jc w:val="left"/>
              <w:rPr>
                <w:ins w:id="2729" w:author="Jens-Rainer Ohm" w:date="2021-07-30T10:20:00Z"/>
                <w:rFonts w:eastAsia="Times New Roman"/>
              </w:rPr>
              <w:pPrChange w:id="2730" w:author="Jens-Rainer Ohm" w:date="2021-07-30T12:04:00Z">
                <w:pPr/>
              </w:pPrChange>
            </w:pPr>
            <w:ins w:id="2731" w:author="Jens-Rainer Ohm" w:date="2021-07-30T10:20:00Z">
              <w:r>
                <w:rPr>
                  <w:rFonts w:eastAsia="Times New Roman"/>
                </w:rPr>
                <w:t>AHG10: GOP-based RPR encoder control</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184A73" w14:textId="5B157E51" w:rsidR="007063C5" w:rsidRDefault="00D2232B">
            <w:pPr>
              <w:jc w:val="left"/>
              <w:rPr>
                <w:ins w:id="2733" w:author="Jens-Rainer Ohm" w:date="2021-07-30T10:20:00Z"/>
                <w:rFonts w:eastAsia="Times New Roman"/>
              </w:rPr>
              <w:pPrChange w:id="2734" w:author="Jens-Rainer Ohm" w:date="2021-07-30T10:26:00Z">
                <w:pPr/>
              </w:pPrChange>
            </w:pPr>
            <w:ins w:id="2735" w:author="Jens-Rainer Ohm" w:date="2021-07-30T11:01:00Z">
              <w:r w:rsidRPr="00D2232B">
                <w:rPr>
                  <w:rPrChange w:id="2736" w:author="Jens-Rainer Ohm" w:date="2021-07-30T11:01:00Z">
                    <w:rPr>
                      <w:rStyle w:val="Hyperlink"/>
                      <w:rFonts w:eastAsia="Times New Roman"/>
                    </w:rPr>
                  </w:rPrChange>
                </w:rPr>
                <w:t>K. Andersson</w:t>
              </w:r>
            </w:ins>
            <w:ins w:id="2737" w:author="Jens-Rainer Ohm" w:date="2021-07-30T10:20:00Z">
              <w:r w:rsidR="007063C5">
                <w:rPr>
                  <w:rFonts w:eastAsia="Times New Roman"/>
                </w:rPr>
                <w:t xml:space="preserve">, </w:t>
              </w:r>
            </w:ins>
            <w:ins w:id="2738" w:author="Jens-Rainer Ohm" w:date="2021-07-30T11:19:00Z">
              <w:r w:rsidR="006C57CF">
                <w:rPr>
                  <w:rFonts w:eastAsia="Times New Roman"/>
                </w:rPr>
                <w:br/>
              </w:r>
            </w:ins>
            <w:ins w:id="2739" w:author="Jens-Rainer Ohm" w:date="2021-07-30T11:01:00Z">
              <w:r w:rsidRPr="00D2232B">
                <w:rPr>
                  <w:rPrChange w:id="2740" w:author="Jens-Rainer Ohm" w:date="2021-07-30T11:01:00Z">
                    <w:rPr>
                      <w:rStyle w:val="Hyperlink"/>
                      <w:rFonts w:eastAsia="Times New Roman"/>
                    </w:rPr>
                  </w:rPrChange>
                </w:rPr>
                <w:t>J. Str</w:t>
              </w:r>
            </w:ins>
            <w:ins w:id="2741" w:author="Jens-Rainer Ohm" w:date="2021-07-30T11:19:00Z">
              <w:r w:rsidR="006C57CF">
                <w:rPr>
                  <w:rFonts w:eastAsia="Times New Roman"/>
                </w:rPr>
                <w:t>ö</w:t>
              </w:r>
            </w:ins>
            <w:ins w:id="2742" w:author="Jens-Rainer Ohm" w:date="2021-07-30T11:01:00Z">
              <w:r w:rsidRPr="00D2232B">
                <w:rPr>
                  <w:rPrChange w:id="2743" w:author="Jens-Rainer Ohm" w:date="2021-07-30T11:01:00Z">
                    <w:rPr>
                      <w:rStyle w:val="Hyperlink"/>
                      <w:rFonts w:eastAsia="Times New Roman"/>
                    </w:rPr>
                  </w:rPrChange>
                </w:rPr>
                <w:t>m</w:t>
              </w:r>
            </w:ins>
            <w:ins w:id="2744" w:author="Jens-Rainer Ohm" w:date="2021-07-30T10:20:00Z">
              <w:r w:rsidR="007063C5">
                <w:rPr>
                  <w:rFonts w:eastAsia="Times New Roman"/>
                </w:rPr>
                <w:t xml:space="preserve">, </w:t>
              </w:r>
            </w:ins>
            <w:ins w:id="2745" w:author="Jens-Rainer Ohm" w:date="2021-07-30T11:19:00Z">
              <w:r w:rsidR="006C57CF">
                <w:rPr>
                  <w:rFonts w:eastAsia="Times New Roman"/>
                </w:rPr>
                <w:br/>
              </w:r>
            </w:ins>
            <w:ins w:id="2746" w:author="Jens-Rainer Ohm" w:date="2021-07-30T11:01:00Z">
              <w:r w:rsidRPr="00D2232B">
                <w:rPr>
                  <w:rPrChange w:id="2747" w:author="Jens-Rainer Ohm" w:date="2021-07-30T11:01:00Z">
                    <w:rPr>
                      <w:rStyle w:val="Hyperlink"/>
                      <w:rFonts w:eastAsia="Times New Roman"/>
                    </w:rPr>
                  </w:rPrChange>
                </w:rPr>
                <w:t>R. Yu (Ericsson)</w:t>
              </w:r>
            </w:ins>
          </w:p>
        </w:tc>
      </w:tr>
      <w:tr w:rsidR="007063C5" w14:paraId="3BC2D957" w14:textId="77777777" w:rsidTr="001D4701">
        <w:tblPrEx>
          <w:tblPrExChange w:id="2748" w:author="Jens-Rainer Ohm" w:date="2021-07-30T11:12:00Z">
            <w:tblPrEx>
              <w:tblW w:w="10963" w:type="dxa"/>
            </w:tblPrEx>
          </w:tblPrExChange>
        </w:tblPrEx>
        <w:trPr>
          <w:tblCellSpacing w:w="15" w:type="dxa"/>
          <w:ins w:id="2749" w:author="Jens-Rainer Ohm" w:date="2021-07-30T10:20:00Z"/>
          <w:trPrChange w:id="275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D772A" w14:textId="316CA526" w:rsidR="007063C5" w:rsidRDefault="007063C5" w:rsidP="00D2232B">
            <w:pPr>
              <w:jc w:val="center"/>
              <w:rPr>
                <w:ins w:id="2752" w:author="Jens-Rainer Ohm" w:date="2021-07-30T10:20:00Z"/>
                <w:rFonts w:eastAsia="Times New Roman"/>
                <w:sz w:val="24"/>
                <w:szCs w:val="24"/>
              </w:rPr>
            </w:pPr>
            <w:ins w:id="2753" w:author="Jens-Rainer Ohm" w:date="2021-07-30T10:20:00Z">
              <w:r>
                <w:rPr>
                  <w:rFonts w:eastAsia="Times New Roman"/>
                </w:rPr>
                <w:fldChar w:fldCharType="begin"/>
              </w:r>
            </w:ins>
            <w:ins w:id="2754" w:author="Jens-Rainer Ohm" w:date="2021-07-30T12:05:00Z">
              <w:r w:rsidR="00C736E2">
                <w:rPr>
                  <w:rFonts w:eastAsia="Times New Roman"/>
                </w:rPr>
                <w:instrText>HYPERLINK "C:\\Eigene Dateien\\mpeg\\online2107\\current_document.php?id=10899"</w:instrText>
              </w:r>
            </w:ins>
            <w:ins w:id="2755" w:author="Jens-Rainer Ohm" w:date="2021-07-30T10:20:00Z">
              <w:r>
                <w:rPr>
                  <w:rFonts w:eastAsia="Times New Roman"/>
                </w:rPr>
                <w:fldChar w:fldCharType="separate"/>
              </w:r>
              <w:r>
                <w:rPr>
                  <w:rStyle w:val="Hyperlink"/>
                  <w:rFonts w:eastAsia="Times New Roman"/>
                </w:rPr>
                <w:t>JVET-W00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18C9B" w14:textId="77777777" w:rsidR="007063C5" w:rsidRDefault="007063C5" w:rsidP="00D2232B">
            <w:pPr>
              <w:jc w:val="center"/>
              <w:rPr>
                <w:ins w:id="2757" w:author="Jens-Rainer Ohm" w:date="2021-07-30T10:20:00Z"/>
                <w:rFonts w:eastAsia="Times New Roman"/>
              </w:rPr>
            </w:pPr>
            <w:ins w:id="2758" w:author="Jens-Rainer Ohm" w:date="2021-07-30T10:20:00Z">
              <w:r>
                <w:rPr>
                  <w:rFonts w:eastAsia="Times New Roman"/>
                </w:rPr>
                <w:t>m571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BE402" w14:textId="77777777" w:rsidR="007063C5" w:rsidRDefault="007063C5" w:rsidP="00D2232B">
            <w:pPr>
              <w:jc w:val="left"/>
              <w:rPr>
                <w:ins w:id="2760" w:author="Jens-Rainer Ohm" w:date="2021-07-30T10:20:00Z"/>
                <w:rFonts w:eastAsia="Times New Roman"/>
              </w:rPr>
            </w:pPr>
            <w:ins w:id="2761" w:author="Jens-Rainer Ohm" w:date="2021-07-30T10:20:00Z">
              <w:r>
                <w:rPr>
                  <w:rFonts w:eastAsia="Times New Roman"/>
                </w:rPr>
                <w:t>2021-06-30 18:25: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7086E" w14:textId="77777777" w:rsidR="007063C5" w:rsidRDefault="007063C5" w:rsidP="00D2232B">
            <w:pPr>
              <w:rPr>
                <w:ins w:id="2763" w:author="Jens-Rainer Ohm" w:date="2021-07-30T10:20:00Z"/>
                <w:rFonts w:eastAsia="Times New Roman"/>
              </w:rPr>
            </w:pPr>
            <w:ins w:id="2764" w:author="Jens-Rainer Ohm" w:date="2021-07-30T10:20:00Z">
              <w:r>
                <w:rPr>
                  <w:rFonts w:eastAsia="Times New Roman"/>
                </w:rPr>
                <w:t>2021-06-30 18:30: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B266C" w14:textId="77777777" w:rsidR="007063C5" w:rsidRDefault="007063C5" w:rsidP="00D2232B">
            <w:pPr>
              <w:rPr>
                <w:ins w:id="2766" w:author="Jens-Rainer Ohm" w:date="2021-07-30T10:20:00Z"/>
                <w:rFonts w:eastAsia="Times New Roman"/>
              </w:rPr>
            </w:pPr>
            <w:ins w:id="2767" w:author="Jens-Rainer Ohm" w:date="2021-07-30T10:20:00Z">
              <w:r>
                <w:rPr>
                  <w:rFonts w:eastAsia="Times New Roman"/>
                </w:rPr>
                <w:t>2021-06-30 18:30:2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DDB7F" w14:textId="77777777" w:rsidR="007063C5" w:rsidRDefault="007063C5">
            <w:pPr>
              <w:jc w:val="left"/>
              <w:rPr>
                <w:ins w:id="2769" w:author="Jens-Rainer Ohm" w:date="2021-07-30T10:20:00Z"/>
                <w:rFonts w:eastAsia="Times New Roman"/>
              </w:rPr>
              <w:pPrChange w:id="2770" w:author="Jens-Rainer Ohm" w:date="2021-07-30T12:04:00Z">
                <w:pPr/>
              </w:pPrChange>
            </w:pPr>
            <w:ins w:id="2771" w:author="Jens-Rainer Ohm" w:date="2021-07-30T10:20:00Z">
              <w:r>
                <w:rPr>
                  <w:rFonts w:eastAsia="Times New Roman"/>
                </w:rPr>
                <w:t>AHG9: Bug fixes for some SEI messages in the VSEI amendment</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A5DF2" w14:textId="0D3172C8" w:rsidR="007063C5" w:rsidRDefault="00D2232B">
            <w:pPr>
              <w:jc w:val="left"/>
              <w:rPr>
                <w:ins w:id="2773" w:author="Jens-Rainer Ohm" w:date="2021-07-30T10:20:00Z"/>
                <w:rFonts w:eastAsia="Times New Roman"/>
              </w:rPr>
              <w:pPrChange w:id="2774" w:author="Jens-Rainer Ohm" w:date="2021-07-30T10:26:00Z">
                <w:pPr/>
              </w:pPrChange>
            </w:pPr>
            <w:ins w:id="2775" w:author="Jens-Rainer Ohm" w:date="2021-07-30T11:01:00Z">
              <w:r w:rsidRPr="00D2232B">
                <w:rPr>
                  <w:rPrChange w:id="2776" w:author="Jens-Rainer Ohm" w:date="2021-07-30T11:01:00Z">
                    <w:rPr>
                      <w:rStyle w:val="Hyperlink"/>
                      <w:rFonts w:eastAsia="Times New Roman"/>
                    </w:rPr>
                  </w:rPrChange>
                </w:rPr>
                <w:t>Y.-K. Wang</w:t>
              </w:r>
            </w:ins>
            <w:ins w:id="2777" w:author="Jens-Rainer Ohm" w:date="2021-07-30T10:20:00Z">
              <w:r w:rsidR="007063C5">
                <w:rPr>
                  <w:rFonts w:eastAsia="Times New Roman"/>
                </w:rPr>
                <w:t xml:space="preserve">, </w:t>
              </w:r>
            </w:ins>
            <w:ins w:id="2778" w:author="Jens-Rainer Ohm" w:date="2021-07-30T11:19:00Z">
              <w:r w:rsidR="006C57CF">
                <w:rPr>
                  <w:rFonts w:eastAsia="Times New Roman"/>
                </w:rPr>
                <w:br/>
              </w:r>
            </w:ins>
            <w:ins w:id="2779" w:author="Jens-Rainer Ohm" w:date="2021-07-30T11:01:00Z">
              <w:r w:rsidRPr="00D2232B">
                <w:rPr>
                  <w:rPrChange w:id="2780" w:author="Jens-Rainer Ohm" w:date="2021-07-30T11:01:00Z">
                    <w:rPr>
                      <w:rStyle w:val="Hyperlink"/>
                      <w:rFonts w:eastAsia="Times New Roman"/>
                    </w:rPr>
                  </w:rPrChange>
                </w:rPr>
                <w:t>Y. Wang</w:t>
              </w:r>
            </w:ins>
            <w:ins w:id="2781" w:author="Jens-Rainer Ohm" w:date="2021-07-30T10:20:00Z">
              <w:r w:rsidR="007063C5">
                <w:rPr>
                  <w:rFonts w:eastAsia="Times New Roman"/>
                </w:rPr>
                <w:t xml:space="preserve">, </w:t>
              </w:r>
            </w:ins>
            <w:ins w:id="2782" w:author="Jens-Rainer Ohm" w:date="2021-07-30T11:19:00Z">
              <w:r w:rsidR="006C57CF">
                <w:rPr>
                  <w:rFonts w:eastAsia="Times New Roman"/>
                </w:rPr>
                <w:br/>
              </w:r>
            </w:ins>
            <w:ins w:id="2783" w:author="Jens-Rainer Ohm" w:date="2021-07-30T11:01:00Z">
              <w:r w:rsidRPr="00D2232B">
                <w:rPr>
                  <w:rPrChange w:id="2784" w:author="Jens-Rainer Ohm" w:date="2021-07-30T11:01:00Z">
                    <w:rPr>
                      <w:rStyle w:val="Hyperlink"/>
                      <w:rFonts w:eastAsia="Times New Roman"/>
                    </w:rPr>
                  </w:rPrChange>
                </w:rPr>
                <w:t>L. Zhang (Bytedance)</w:t>
              </w:r>
            </w:ins>
          </w:p>
        </w:tc>
      </w:tr>
      <w:tr w:rsidR="007063C5" w14:paraId="0C15E55D" w14:textId="77777777" w:rsidTr="001D4701">
        <w:tblPrEx>
          <w:tblPrExChange w:id="2785" w:author="Jens-Rainer Ohm" w:date="2021-07-30T11:12:00Z">
            <w:tblPrEx>
              <w:tblW w:w="10963" w:type="dxa"/>
            </w:tblPrEx>
          </w:tblPrExChange>
        </w:tblPrEx>
        <w:trPr>
          <w:tblCellSpacing w:w="15" w:type="dxa"/>
          <w:ins w:id="2786" w:author="Jens-Rainer Ohm" w:date="2021-07-30T10:20:00Z"/>
          <w:trPrChange w:id="278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8C2EF" w14:textId="539381D5" w:rsidR="007063C5" w:rsidRDefault="007063C5" w:rsidP="00D2232B">
            <w:pPr>
              <w:jc w:val="center"/>
              <w:rPr>
                <w:ins w:id="2789" w:author="Jens-Rainer Ohm" w:date="2021-07-30T10:20:00Z"/>
                <w:rFonts w:eastAsia="Times New Roman"/>
                <w:sz w:val="24"/>
                <w:szCs w:val="24"/>
              </w:rPr>
            </w:pPr>
            <w:ins w:id="2790" w:author="Jens-Rainer Ohm" w:date="2021-07-30T10:20:00Z">
              <w:r>
                <w:rPr>
                  <w:rFonts w:eastAsia="Times New Roman"/>
                </w:rPr>
                <w:fldChar w:fldCharType="begin"/>
              </w:r>
            </w:ins>
            <w:ins w:id="2791" w:author="Jens-Rainer Ohm" w:date="2021-07-30T12:05:00Z">
              <w:r w:rsidR="00C736E2">
                <w:rPr>
                  <w:rFonts w:eastAsia="Times New Roman"/>
                </w:rPr>
                <w:instrText>HYPERLINK "C:\\Eigene Dateien\\mpeg\\online2107\\current_document.php?id=10900"</w:instrText>
              </w:r>
            </w:ins>
            <w:ins w:id="2792" w:author="Jens-Rainer Ohm" w:date="2021-07-30T10:20:00Z">
              <w:r>
                <w:rPr>
                  <w:rFonts w:eastAsia="Times New Roman"/>
                </w:rPr>
                <w:fldChar w:fldCharType="separate"/>
              </w:r>
              <w:r>
                <w:rPr>
                  <w:rStyle w:val="Hyperlink"/>
                  <w:rFonts w:eastAsia="Times New Roman"/>
                </w:rPr>
                <w:t>JVET-W00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B2CFA" w14:textId="77777777" w:rsidR="007063C5" w:rsidRDefault="007063C5" w:rsidP="00D2232B">
            <w:pPr>
              <w:jc w:val="center"/>
              <w:rPr>
                <w:ins w:id="2794" w:author="Jens-Rainer Ohm" w:date="2021-07-30T10:20:00Z"/>
                <w:rFonts w:eastAsia="Times New Roman"/>
              </w:rPr>
            </w:pPr>
            <w:ins w:id="2795" w:author="Jens-Rainer Ohm" w:date="2021-07-30T10:20:00Z">
              <w:r>
                <w:rPr>
                  <w:rFonts w:eastAsia="Times New Roman"/>
                </w:rPr>
                <w:t>m571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F97113" w14:textId="77777777" w:rsidR="007063C5" w:rsidRDefault="007063C5" w:rsidP="00D2232B">
            <w:pPr>
              <w:jc w:val="left"/>
              <w:rPr>
                <w:ins w:id="2797" w:author="Jens-Rainer Ohm" w:date="2021-07-30T10:20:00Z"/>
                <w:rFonts w:eastAsia="Times New Roman"/>
              </w:rPr>
            </w:pPr>
            <w:ins w:id="2798" w:author="Jens-Rainer Ohm" w:date="2021-07-30T10:20:00Z">
              <w:r>
                <w:rPr>
                  <w:rFonts w:eastAsia="Times New Roman"/>
                </w:rPr>
                <w:t>2021-06-30 18:28: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3C24B" w14:textId="77777777" w:rsidR="007063C5" w:rsidRDefault="007063C5" w:rsidP="00D2232B">
            <w:pPr>
              <w:rPr>
                <w:ins w:id="2800" w:author="Jens-Rainer Ohm" w:date="2021-07-30T10:20:00Z"/>
                <w:rFonts w:eastAsia="Times New Roman"/>
              </w:rPr>
            </w:pPr>
            <w:ins w:id="2801" w:author="Jens-Rainer Ohm" w:date="2021-07-30T10:20:00Z">
              <w:r>
                <w:rPr>
                  <w:rFonts w:eastAsia="Times New Roman"/>
                </w:rPr>
                <w:t>2021-06-30 18:3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1694D" w14:textId="77777777" w:rsidR="007063C5" w:rsidRDefault="007063C5" w:rsidP="00D2232B">
            <w:pPr>
              <w:rPr>
                <w:ins w:id="2803" w:author="Jens-Rainer Ohm" w:date="2021-07-30T10:20:00Z"/>
                <w:rFonts w:eastAsia="Times New Roman"/>
              </w:rPr>
            </w:pPr>
            <w:ins w:id="2804" w:author="Jens-Rainer Ohm" w:date="2021-07-30T10:20:00Z">
              <w:r>
                <w:rPr>
                  <w:rFonts w:eastAsia="Times New Roman"/>
                </w:rPr>
                <w:t>2021-06-30 18:36:5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16F55" w14:textId="77777777" w:rsidR="007063C5" w:rsidRDefault="007063C5">
            <w:pPr>
              <w:jc w:val="left"/>
              <w:rPr>
                <w:ins w:id="2806" w:author="Jens-Rainer Ohm" w:date="2021-07-30T10:20:00Z"/>
                <w:rFonts w:eastAsia="Times New Roman"/>
              </w:rPr>
              <w:pPrChange w:id="2807" w:author="Jens-Rainer Ohm" w:date="2021-07-30T12:04:00Z">
                <w:pPr/>
              </w:pPrChange>
            </w:pPr>
            <w:ins w:id="2808" w:author="Jens-Rainer Ohm" w:date="2021-07-30T10:20:00Z">
              <w:r>
                <w:rPr>
                  <w:rFonts w:eastAsia="Times New Roman"/>
                </w:rPr>
                <w:t xml:space="preserve">EE2-1.1 and EE2-1.2: Asymmetric Binary Tree partitioning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91135" w14:textId="345DE1D7" w:rsidR="007063C5" w:rsidRDefault="00D2232B">
            <w:pPr>
              <w:jc w:val="left"/>
              <w:rPr>
                <w:ins w:id="2810" w:author="Jens-Rainer Ohm" w:date="2021-07-30T10:20:00Z"/>
                <w:rFonts w:eastAsia="Times New Roman"/>
              </w:rPr>
              <w:pPrChange w:id="2811" w:author="Jens-Rainer Ohm" w:date="2021-07-30T10:26:00Z">
                <w:pPr/>
              </w:pPrChange>
            </w:pPr>
            <w:ins w:id="2812" w:author="Jens-Rainer Ohm" w:date="2021-07-30T11:01:00Z">
              <w:r w:rsidRPr="00D2232B">
                <w:rPr>
                  <w:rPrChange w:id="2813" w:author="Jens-Rainer Ohm" w:date="2021-07-30T11:01:00Z">
                    <w:rPr>
                      <w:rStyle w:val="Hyperlink"/>
                      <w:rFonts w:eastAsia="Times New Roman"/>
                    </w:rPr>
                  </w:rPrChange>
                </w:rPr>
                <w:t>F. Le L</w:t>
              </w:r>
            </w:ins>
            <w:ins w:id="2814" w:author="Jens-Rainer Ohm" w:date="2021-07-30T11:19:00Z">
              <w:r w:rsidR="006C57CF">
                <w:rPr>
                  <w:rFonts w:eastAsia="Times New Roman"/>
                </w:rPr>
                <w:t>é</w:t>
              </w:r>
            </w:ins>
            <w:ins w:id="2815" w:author="Jens-Rainer Ohm" w:date="2021-07-30T11:01:00Z">
              <w:r w:rsidRPr="00D2232B">
                <w:rPr>
                  <w:rPrChange w:id="2816" w:author="Jens-Rainer Ohm" w:date="2021-07-30T11:01:00Z">
                    <w:rPr>
                      <w:rStyle w:val="Hyperlink"/>
                      <w:rFonts w:eastAsia="Times New Roman"/>
                    </w:rPr>
                  </w:rPrChange>
                </w:rPr>
                <w:t>annec</w:t>
              </w:r>
            </w:ins>
            <w:ins w:id="2817" w:author="Jens-Rainer Ohm" w:date="2021-07-30T10:20:00Z">
              <w:r w:rsidR="007063C5">
                <w:rPr>
                  <w:rFonts w:eastAsia="Times New Roman"/>
                </w:rPr>
                <w:t xml:space="preserve">, </w:t>
              </w:r>
            </w:ins>
            <w:ins w:id="2818" w:author="Jens-Rainer Ohm" w:date="2021-07-30T11:20:00Z">
              <w:r w:rsidR="006C57CF">
                <w:rPr>
                  <w:rFonts w:eastAsia="Times New Roman"/>
                </w:rPr>
                <w:br/>
              </w:r>
            </w:ins>
            <w:ins w:id="2819" w:author="Jens-Rainer Ohm" w:date="2021-07-30T11:01:00Z">
              <w:r w:rsidRPr="00D2232B">
                <w:rPr>
                  <w:rPrChange w:id="2820" w:author="Jens-Rainer Ohm" w:date="2021-07-30T11:01:00Z">
                    <w:rPr>
                      <w:rStyle w:val="Hyperlink"/>
                      <w:rFonts w:eastAsia="Times New Roman"/>
                    </w:rPr>
                  </w:rPrChange>
                </w:rPr>
                <w:t>K. Naser</w:t>
              </w:r>
            </w:ins>
            <w:ins w:id="2821" w:author="Jens-Rainer Ohm" w:date="2021-07-30T10:20:00Z">
              <w:r w:rsidR="007063C5">
                <w:rPr>
                  <w:rFonts w:eastAsia="Times New Roman"/>
                </w:rPr>
                <w:t xml:space="preserve">, </w:t>
              </w:r>
            </w:ins>
            <w:ins w:id="2822" w:author="Jens-Rainer Ohm" w:date="2021-07-30T11:20:00Z">
              <w:r w:rsidR="006C57CF">
                <w:rPr>
                  <w:rFonts w:eastAsia="Times New Roman"/>
                </w:rPr>
                <w:br/>
              </w:r>
            </w:ins>
            <w:ins w:id="2823" w:author="Jens-Rainer Ohm" w:date="2021-07-30T11:01:00Z">
              <w:r w:rsidRPr="00D2232B">
                <w:rPr>
                  <w:rPrChange w:id="2824" w:author="Jens-Rainer Ohm" w:date="2021-07-30T11:01:00Z">
                    <w:rPr>
                      <w:rStyle w:val="Hyperlink"/>
                      <w:rFonts w:eastAsia="Times New Roman"/>
                    </w:rPr>
                  </w:rPrChange>
                </w:rPr>
                <w:t>T. Dumas</w:t>
              </w:r>
            </w:ins>
            <w:ins w:id="2825" w:author="Jens-Rainer Ohm" w:date="2021-07-30T10:20:00Z">
              <w:r w:rsidR="007063C5">
                <w:rPr>
                  <w:rFonts w:eastAsia="Times New Roman"/>
                </w:rPr>
                <w:t xml:space="preserve">, </w:t>
              </w:r>
            </w:ins>
            <w:ins w:id="2826" w:author="Jens-Rainer Ohm" w:date="2021-07-30T11:20:00Z">
              <w:r w:rsidR="006C57CF">
                <w:rPr>
                  <w:rFonts w:eastAsia="Times New Roman"/>
                </w:rPr>
                <w:br/>
              </w:r>
            </w:ins>
            <w:ins w:id="2827" w:author="Jens-Rainer Ohm" w:date="2021-07-30T11:01:00Z">
              <w:r w:rsidRPr="00D2232B">
                <w:rPr>
                  <w:rPrChange w:id="2828" w:author="Jens-Rainer Ohm" w:date="2021-07-30T11:01:00Z">
                    <w:rPr>
                      <w:rStyle w:val="Hyperlink"/>
                      <w:rFonts w:eastAsia="Times New Roman"/>
                    </w:rPr>
                  </w:rPrChange>
                </w:rPr>
                <w:t>A. Robert</w:t>
              </w:r>
            </w:ins>
            <w:ins w:id="2829" w:author="Jens-Rainer Ohm" w:date="2021-07-30T10:20:00Z">
              <w:r w:rsidR="007063C5">
                <w:rPr>
                  <w:rFonts w:eastAsia="Times New Roman"/>
                </w:rPr>
                <w:t xml:space="preserve">, </w:t>
              </w:r>
            </w:ins>
            <w:ins w:id="2830" w:author="Jens-Rainer Ohm" w:date="2021-07-30T11:20:00Z">
              <w:r w:rsidR="006C57CF">
                <w:rPr>
                  <w:rFonts w:eastAsia="Times New Roman"/>
                </w:rPr>
                <w:br/>
              </w:r>
            </w:ins>
            <w:ins w:id="2831" w:author="Jens-Rainer Ohm" w:date="2021-07-30T11:00:00Z">
              <w:r w:rsidRPr="00D2232B">
                <w:rPr>
                  <w:rPrChange w:id="2832" w:author="Jens-Rainer Ohm" w:date="2021-07-30T11:00:00Z">
                    <w:rPr>
                      <w:rStyle w:val="Hyperlink"/>
                      <w:rFonts w:eastAsia="Times New Roman"/>
                    </w:rPr>
                  </w:rPrChange>
                </w:rPr>
                <w:t>F. Galpin</w:t>
              </w:r>
            </w:ins>
            <w:ins w:id="2833" w:author="Jens-Rainer Ohm" w:date="2021-07-30T10:20:00Z">
              <w:r w:rsidR="007063C5">
                <w:rPr>
                  <w:rFonts w:eastAsia="Times New Roman"/>
                </w:rPr>
                <w:t xml:space="preserve">, </w:t>
              </w:r>
            </w:ins>
            <w:ins w:id="2834" w:author="Jens-Rainer Ohm" w:date="2021-07-30T11:20:00Z">
              <w:r w:rsidR="006C57CF">
                <w:rPr>
                  <w:rFonts w:eastAsia="Times New Roman"/>
                </w:rPr>
                <w:br/>
              </w:r>
            </w:ins>
            <w:ins w:id="2835" w:author="Jens-Rainer Ohm" w:date="2021-07-30T11:00:00Z">
              <w:r w:rsidRPr="00D2232B">
                <w:rPr>
                  <w:rPrChange w:id="2836" w:author="Jens-Rainer Ohm" w:date="2021-07-30T11:00:00Z">
                    <w:rPr>
                      <w:rStyle w:val="Hyperlink"/>
                      <w:rFonts w:eastAsia="Times New Roman"/>
                    </w:rPr>
                  </w:rPrChange>
                </w:rPr>
                <w:t>E. Fran</w:t>
              </w:r>
            </w:ins>
            <w:ins w:id="2837" w:author="Jens-Rainer Ohm" w:date="2021-07-30T11:20:00Z">
              <w:r w:rsidR="006C57CF" w:rsidRPr="00B03BAF">
                <w:rPr>
                  <w:lang w:eastAsia="de-DE"/>
                </w:rPr>
                <w:t>ç</w:t>
              </w:r>
            </w:ins>
            <w:ins w:id="2838" w:author="Jens-Rainer Ohm" w:date="2021-07-30T11:00:00Z">
              <w:r w:rsidRPr="00D2232B">
                <w:rPr>
                  <w:rPrChange w:id="2839" w:author="Jens-Rainer Ohm" w:date="2021-07-30T11:00:00Z">
                    <w:rPr>
                      <w:rStyle w:val="Hyperlink"/>
                      <w:rFonts w:eastAsia="Times New Roman"/>
                    </w:rPr>
                  </w:rPrChange>
                </w:rPr>
                <w:t>ois (InterDigital)</w:t>
              </w:r>
            </w:ins>
          </w:p>
        </w:tc>
      </w:tr>
      <w:tr w:rsidR="007063C5" w14:paraId="7C1150CC" w14:textId="77777777" w:rsidTr="001D4701">
        <w:tblPrEx>
          <w:tblPrExChange w:id="2840" w:author="Jens-Rainer Ohm" w:date="2021-07-30T11:12:00Z">
            <w:tblPrEx>
              <w:tblW w:w="10963" w:type="dxa"/>
            </w:tblPrEx>
          </w:tblPrExChange>
        </w:tblPrEx>
        <w:trPr>
          <w:tblCellSpacing w:w="15" w:type="dxa"/>
          <w:ins w:id="2841" w:author="Jens-Rainer Ohm" w:date="2021-07-30T10:20:00Z"/>
          <w:trPrChange w:id="284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0CE2B9" w14:textId="0C144C07" w:rsidR="007063C5" w:rsidRDefault="007063C5" w:rsidP="00D2232B">
            <w:pPr>
              <w:jc w:val="center"/>
              <w:rPr>
                <w:ins w:id="2844" w:author="Jens-Rainer Ohm" w:date="2021-07-30T10:20:00Z"/>
                <w:rFonts w:eastAsia="Times New Roman"/>
                <w:sz w:val="24"/>
                <w:szCs w:val="24"/>
              </w:rPr>
            </w:pPr>
            <w:ins w:id="2845" w:author="Jens-Rainer Ohm" w:date="2021-07-30T10:20:00Z">
              <w:r>
                <w:rPr>
                  <w:rFonts w:eastAsia="Times New Roman"/>
                </w:rPr>
                <w:fldChar w:fldCharType="begin"/>
              </w:r>
            </w:ins>
            <w:ins w:id="2846" w:author="Jens-Rainer Ohm" w:date="2021-07-30T12:05:00Z">
              <w:r w:rsidR="00C736E2">
                <w:rPr>
                  <w:rFonts w:eastAsia="Times New Roman"/>
                </w:rPr>
                <w:instrText>HYPERLINK "C:\\Eigene Dateien\\mpeg\\online2107\\current_document.php?id=10901"</w:instrText>
              </w:r>
            </w:ins>
            <w:ins w:id="2847" w:author="Jens-Rainer Ohm" w:date="2021-07-30T10:20:00Z">
              <w:r>
                <w:rPr>
                  <w:rFonts w:eastAsia="Times New Roman"/>
                </w:rPr>
                <w:fldChar w:fldCharType="separate"/>
              </w:r>
              <w:r>
                <w:rPr>
                  <w:rStyle w:val="Hyperlink"/>
                  <w:rFonts w:eastAsia="Times New Roman"/>
                </w:rPr>
                <w:t>JVET-W00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62A70D" w14:textId="77777777" w:rsidR="007063C5" w:rsidRDefault="007063C5" w:rsidP="00D2232B">
            <w:pPr>
              <w:jc w:val="center"/>
              <w:rPr>
                <w:ins w:id="2849" w:author="Jens-Rainer Ohm" w:date="2021-07-30T10:20:00Z"/>
                <w:rFonts w:eastAsia="Times New Roman"/>
              </w:rPr>
            </w:pPr>
            <w:ins w:id="2850" w:author="Jens-Rainer Ohm" w:date="2021-07-30T10:20:00Z">
              <w:r>
                <w:rPr>
                  <w:rFonts w:eastAsia="Times New Roman"/>
                </w:rPr>
                <w:t>m572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AF8161" w14:textId="77777777" w:rsidR="007063C5" w:rsidRDefault="007063C5" w:rsidP="00D2232B">
            <w:pPr>
              <w:jc w:val="left"/>
              <w:rPr>
                <w:ins w:id="2852" w:author="Jens-Rainer Ohm" w:date="2021-07-30T10:20:00Z"/>
                <w:rFonts w:eastAsia="Times New Roman"/>
              </w:rPr>
            </w:pPr>
            <w:ins w:id="2853" w:author="Jens-Rainer Ohm" w:date="2021-07-30T10:20:00Z">
              <w:r>
                <w:rPr>
                  <w:rFonts w:eastAsia="Times New Roman"/>
                </w:rPr>
                <w:t>2021-06-30 18:45: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33032" w14:textId="77777777" w:rsidR="007063C5" w:rsidRDefault="007063C5" w:rsidP="00D2232B">
            <w:pPr>
              <w:rPr>
                <w:ins w:id="2855" w:author="Jens-Rainer Ohm" w:date="2021-07-30T10:20:00Z"/>
                <w:rFonts w:eastAsia="Times New Roman"/>
              </w:rPr>
            </w:pPr>
            <w:ins w:id="2856" w:author="Jens-Rainer Ohm" w:date="2021-07-30T10:20:00Z">
              <w:r>
                <w:rPr>
                  <w:rFonts w:eastAsia="Times New Roman"/>
                </w:rPr>
                <w:t>2021-06-30 22:04: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5CAC5B" w14:textId="77777777" w:rsidR="007063C5" w:rsidRDefault="007063C5" w:rsidP="00D2232B">
            <w:pPr>
              <w:rPr>
                <w:ins w:id="2858" w:author="Jens-Rainer Ohm" w:date="2021-07-30T10:20:00Z"/>
                <w:rFonts w:eastAsia="Times New Roman"/>
              </w:rPr>
            </w:pPr>
            <w:ins w:id="2859" w:author="Jens-Rainer Ohm" w:date="2021-07-30T10:20:00Z">
              <w:r>
                <w:rPr>
                  <w:rFonts w:eastAsia="Times New Roman"/>
                </w:rPr>
                <w:t>2021-07-07 21:10:4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4CEFC1" w14:textId="77777777" w:rsidR="007063C5" w:rsidRDefault="007063C5">
            <w:pPr>
              <w:jc w:val="left"/>
              <w:rPr>
                <w:ins w:id="2861" w:author="Jens-Rainer Ohm" w:date="2021-07-30T10:20:00Z"/>
                <w:rFonts w:eastAsia="Times New Roman"/>
              </w:rPr>
              <w:pPrChange w:id="2862" w:author="Jens-Rainer Ohm" w:date="2021-07-30T12:04:00Z">
                <w:pPr/>
              </w:pPrChange>
            </w:pPr>
            <w:ins w:id="2863" w:author="Jens-Rainer Ohm" w:date="2021-07-30T10:20:00Z">
              <w:r>
                <w:rPr>
                  <w:rFonts w:eastAsia="Times New Roman"/>
                </w:rPr>
                <w:t>AHG9: Picture quality metrics SEI messag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6B101" w14:textId="615D6185" w:rsidR="007063C5" w:rsidRDefault="00D2232B">
            <w:pPr>
              <w:jc w:val="left"/>
              <w:rPr>
                <w:ins w:id="2865" w:author="Jens-Rainer Ohm" w:date="2021-07-30T10:20:00Z"/>
                <w:rFonts w:eastAsia="Times New Roman"/>
              </w:rPr>
              <w:pPrChange w:id="2866" w:author="Jens-Rainer Ohm" w:date="2021-07-30T10:26:00Z">
                <w:pPr/>
              </w:pPrChange>
            </w:pPr>
            <w:ins w:id="2867" w:author="Jens-Rainer Ohm" w:date="2021-07-30T11:00:00Z">
              <w:r w:rsidRPr="00D2232B">
                <w:rPr>
                  <w:rPrChange w:id="2868" w:author="Jens-Rainer Ohm" w:date="2021-07-30T11:00:00Z">
                    <w:rPr>
                      <w:rStyle w:val="Hyperlink"/>
                      <w:rFonts w:eastAsia="Times New Roman"/>
                    </w:rPr>
                  </w:rPrChange>
                </w:rPr>
                <w:t>Y. He</w:t>
              </w:r>
            </w:ins>
            <w:ins w:id="2869" w:author="Jens-Rainer Ohm" w:date="2021-07-30T10:20:00Z">
              <w:r w:rsidR="007063C5">
                <w:rPr>
                  <w:rFonts w:eastAsia="Times New Roman"/>
                </w:rPr>
                <w:t xml:space="preserve">, </w:t>
              </w:r>
            </w:ins>
            <w:ins w:id="2870" w:author="Jens-Rainer Ohm" w:date="2021-07-30T11:20:00Z">
              <w:r w:rsidR="006C57CF">
                <w:rPr>
                  <w:rFonts w:eastAsia="Times New Roman"/>
                </w:rPr>
                <w:br/>
              </w:r>
            </w:ins>
            <w:ins w:id="2871" w:author="Jens-Rainer Ohm" w:date="2021-07-30T11:00:00Z">
              <w:r w:rsidRPr="00D2232B">
                <w:rPr>
                  <w:rPrChange w:id="2872" w:author="Jens-Rainer Ohm" w:date="2021-07-30T11:00:00Z">
                    <w:rPr>
                      <w:rStyle w:val="Hyperlink"/>
                      <w:rFonts w:eastAsia="Times New Roman"/>
                    </w:rPr>
                  </w:rPrChange>
                </w:rPr>
                <w:t>M. Coban</w:t>
              </w:r>
            </w:ins>
            <w:ins w:id="2873" w:author="Jens-Rainer Ohm" w:date="2021-07-30T10:20:00Z">
              <w:r w:rsidR="007063C5">
                <w:rPr>
                  <w:rFonts w:eastAsia="Times New Roman"/>
                </w:rPr>
                <w:t xml:space="preserve">, </w:t>
              </w:r>
            </w:ins>
            <w:ins w:id="2874" w:author="Jens-Rainer Ohm" w:date="2021-07-30T11:20:00Z">
              <w:r w:rsidR="006C57CF">
                <w:rPr>
                  <w:rFonts w:eastAsia="Times New Roman"/>
                </w:rPr>
                <w:br/>
              </w:r>
            </w:ins>
            <w:ins w:id="2875" w:author="Jens-Rainer Ohm" w:date="2021-07-30T11:00:00Z">
              <w:r w:rsidRPr="00D2232B">
                <w:rPr>
                  <w:rPrChange w:id="2876" w:author="Jens-Rainer Ohm" w:date="2021-07-30T11:00:00Z">
                    <w:rPr>
                      <w:rStyle w:val="Hyperlink"/>
                      <w:rFonts w:eastAsia="Times New Roman"/>
                    </w:rPr>
                  </w:rPrChange>
                </w:rPr>
                <w:t>D. Rusanovskyy</w:t>
              </w:r>
            </w:ins>
            <w:ins w:id="2877" w:author="Jens-Rainer Ohm" w:date="2021-07-30T10:20:00Z">
              <w:r w:rsidR="007063C5">
                <w:rPr>
                  <w:rFonts w:eastAsia="Times New Roman"/>
                </w:rPr>
                <w:t xml:space="preserve">, </w:t>
              </w:r>
            </w:ins>
            <w:ins w:id="2878" w:author="Jens-Rainer Ohm" w:date="2021-07-30T11:20:00Z">
              <w:r w:rsidR="006C57CF">
                <w:rPr>
                  <w:rFonts w:eastAsia="Times New Roman"/>
                </w:rPr>
                <w:br/>
              </w:r>
            </w:ins>
            <w:ins w:id="2879" w:author="Jens-Rainer Ohm" w:date="2021-07-30T11:00:00Z">
              <w:r w:rsidRPr="00D2232B">
                <w:rPr>
                  <w:rPrChange w:id="2880" w:author="Jens-Rainer Ohm" w:date="2021-07-30T11:00:00Z">
                    <w:rPr>
                      <w:rStyle w:val="Hyperlink"/>
                      <w:rFonts w:eastAsia="Times New Roman"/>
                    </w:rPr>
                  </w:rPrChange>
                </w:rPr>
                <w:t>M. Karczewicz (Qualcomm)</w:t>
              </w:r>
            </w:ins>
          </w:p>
        </w:tc>
      </w:tr>
      <w:tr w:rsidR="007063C5" w14:paraId="3C0518EF" w14:textId="77777777" w:rsidTr="001D4701">
        <w:tblPrEx>
          <w:tblPrExChange w:id="2881" w:author="Jens-Rainer Ohm" w:date="2021-07-30T11:12:00Z">
            <w:tblPrEx>
              <w:tblW w:w="10963" w:type="dxa"/>
            </w:tblPrEx>
          </w:tblPrExChange>
        </w:tblPrEx>
        <w:trPr>
          <w:tblCellSpacing w:w="15" w:type="dxa"/>
          <w:ins w:id="2882" w:author="Jens-Rainer Ohm" w:date="2021-07-30T10:20:00Z"/>
          <w:trPrChange w:id="288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58F5B" w14:textId="66B14AEA" w:rsidR="007063C5" w:rsidRDefault="007063C5" w:rsidP="00D2232B">
            <w:pPr>
              <w:jc w:val="center"/>
              <w:rPr>
                <w:ins w:id="2885" w:author="Jens-Rainer Ohm" w:date="2021-07-30T10:20:00Z"/>
                <w:rFonts w:eastAsia="Times New Roman"/>
                <w:sz w:val="24"/>
                <w:szCs w:val="24"/>
              </w:rPr>
            </w:pPr>
            <w:ins w:id="2886" w:author="Jens-Rainer Ohm" w:date="2021-07-30T10:20:00Z">
              <w:r>
                <w:rPr>
                  <w:rFonts w:eastAsia="Times New Roman"/>
                </w:rPr>
                <w:lastRenderedPageBreak/>
                <w:fldChar w:fldCharType="begin"/>
              </w:r>
            </w:ins>
            <w:ins w:id="2887" w:author="Jens-Rainer Ohm" w:date="2021-07-30T12:05:00Z">
              <w:r w:rsidR="00C736E2">
                <w:rPr>
                  <w:rFonts w:eastAsia="Times New Roman"/>
                </w:rPr>
                <w:instrText>HYPERLINK "C:\\Eigene Dateien\\mpeg\\online2107\\current_document.php?id=10902"</w:instrText>
              </w:r>
            </w:ins>
            <w:ins w:id="2888" w:author="Jens-Rainer Ohm" w:date="2021-07-30T10:20:00Z">
              <w:r>
                <w:rPr>
                  <w:rFonts w:eastAsia="Times New Roman"/>
                </w:rPr>
                <w:fldChar w:fldCharType="separate"/>
              </w:r>
              <w:r>
                <w:rPr>
                  <w:rStyle w:val="Hyperlink"/>
                  <w:rFonts w:eastAsia="Times New Roman"/>
                </w:rPr>
                <w:t>JVET-W00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9699A" w14:textId="77777777" w:rsidR="007063C5" w:rsidRDefault="007063C5" w:rsidP="00D2232B">
            <w:pPr>
              <w:jc w:val="center"/>
              <w:rPr>
                <w:ins w:id="2890" w:author="Jens-Rainer Ohm" w:date="2021-07-30T10:20:00Z"/>
                <w:rFonts w:eastAsia="Times New Roman"/>
              </w:rPr>
            </w:pPr>
            <w:ins w:id="2891" w:author="Jens-Rainer Ohm" w:date="2021-07-30T10:20:00Z">
              <w:r>
                <w:rPr>
                  <w:rFonts w:eastAsia="Times New Roman"/>
                </w:rPr>
                <w:t>m572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52716" w14:textId="77777777" w:rsidR="007063C5" w:rsidRDefault="007063C5" w:rsidP="00D2232B">
            <w:pPr>
              <w:jc w:val="left"/>
              <w:rPr>
                <w:ins w:id="2893" w:author="Jens-Rainer Ohm" w:date="2021-07-30T10:20:00Z"/>
                <w:rFonts w:eastAsia="Times New Roman"/>
              </w:rPr>
            </w:pPr>
            <w:ins w:id="2894" w:author="Jens-Rainer Ohm" w:date="2021-07-30T10:20:00Z">
              <w:r>
                <w:rPr>
                  <w:rFonts w:eastAsia="Times New Roman"/>
                </w:rPr>
                <w:t>2021-06-30 19:24: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977A6" w14:textId="77777777" w:rsidR="007063C5" w:rsidRDefault="007063C5" w:rsidP="00D2232B">
            <w:pPr>
              <w:rPr>
                <w:ins w:id="2896" w:author="Jens-Rainer Ohm" w:date="2021-07-30T10:20:00Z"/>
                <w:rFonts w:eastAsia="Times New Roman"/>
              </w:rPr>
            </w:pPr>
            <w:ins w:id="2897" w:author="Jens-Rainer Ohm" w:date="2021-07-30T10:20:00Z">
              <w:r>
                <w:rPr>
                  <w:rFonts w:eastAsia="Times New Roman"/>
                </w:rPr>
                <w:t>2021-07-01 05:26: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2FCA23" w14:textId="77777777" w:rsidR="007063C5" w:rsidRDefault="007063C5" w:rsidP="00D2232B">
            <w:pPr>
              <w:rPr>
                <w:ins w:id="2899" w:author="Jens-Rainer Ohm" w:date="2021-07-30T10:20:00Z"/>
                <w:rFonts w:eastAsia="Times New Roman"/>
              </w:rPr>
            </w:pPr>
            <w:ins w:id="2900" w:author="Jens-Rainer Ohm" w:date="2021-07-30T10:20:00Z">
              <w:r>
                <w:rPr>
                  <w:rFonts w:eastAsia="Times New Roman"/>
                </w:rPr>
                <w:t>2021-07-01 05:26:3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6A685A" w14:textId="77777777" w:rsidR="007063C5" w:rsidRDefault="007063C5">
            <w:pPr>
              <w:jc w:val="left"/>
              <w:rPr>
                <w:ins w:id="2902" w:author="Jens-Rainer Ohm" w:date="2021-07-30T10:20:00Z"/>
                <w:rFonts w:eastAsia="Times New Roman"/>
              </w:rPr>
              <w:pPrChange w:id="2903" w:author="Jens-Rainer Ohm" w:date="2021-07-30T12:04:00Z">
                <w:pPr/>
              </w:pPrChange>
            </w:pPr>
            <w:ins w:id="2904" w:author="Jens-Rainer Ohm" w:date="2021-07-30T10:20:00Z">
              <w:r>
                <w:rPr>
                  <w:rFonts w:eastAsia="Times New Roman"/>
                </w:rPr>
                <w:t>EE2-1.3/EE2-1.4: Unsymmetric partitioning methods in video cod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31EAAF" w14:textId="625A71D7" w:rsidR="007063C5" w:rsidRDefault="00D2232B">
            <w:pPr>
              <w:jc w:val="left"/>
              <w:rPr>
                <w:ins w:id="2906" w:author="Jens-Rainer Ohm" w:date="2021-07-30T10:20:00Z"/>
                <w:rFonts w:eastAsia="Times New Roman"/>
              </w:rPr>
              <w:pPrChange w:id="2907" w:author="Jens-Rainer Ohm" w:date="2021-07-30T10:26:00Z">
                <w:pPr/>
              </w:pPrChange>
            </w:pPr>
            <w:ins w:id="2908" w:author="Jens-Rainer Ohm" w:date="2021-07-30T11:00:00Z">
              <w:r w:rsidRPr="00D2232B">
                <w:rPr>
                  <w:rPrChange w:id="2909" w:author="Jens-Rainer Ohm" w:date="2021-07-30T11:00:00Z">
                    <w:rPr>
                      <w:rStyle w:val="Hyperlink"/>
                      <w:rFonts w:eastAsia="Times New Roman"/>
                    </w:rPr>
                  </w:rPrChange>
                </w:rPr>
                <w:t>K. Zhang</w:t>
              </w:r>
            </w:ins>
            <w:ins w:id="2910" w:author="Jens-Rainer Ohm" w:date="2021-07-30T10:20:00Z">
              <w:r w:rsidR="007063C5">
                <w:rPr>
                  <w:rFonts w:eastAsia="Times New Roman"/>
                </w:rPr>
                <w:t xml:space="preserve">, </w:t>
              </w:r>
            </w:ins>
            <w:ins w:id="2911" w:author="Jens-Rainer Ohm" w:date="2021-07-30T11:20:00Z">
              <w:r w:rsidR="006C57CF">
                <w:rPr>
                  <w:rFonts w:eastAsia="Times New Roman"/>
                </w:rPr>
                <w:br/>
              </w:r>
            </w:ins>
            <w:ins w:id="2912" w:author="Jens-Rainer Ohm" w:date="2021-07-30T11:00:00Z">
              <w:r w:rsidRPr="00D2232B">
                <w:rPr>
                  <w:rPrChange w:id="2913" w:author="Jens-Rainer Ohm" w:date="2021-07-30T11:00:00Z">
                    <w:rPr>
                      <w:rStyle w:val="Hyperlink"/>
                      <w:rFonts w:eastAsia="Times New Roman"/>
                    </w:rPr>
                  </w:rPrChange>
                </w:rPr>
                <w:t>L. Zhang</w:t>
              </w:r>
            </w:ins>
            <w:ins w:id="2914" w:author="Jens-Rainer Ohm" w:date="2021-07-30T10:20:00Z">
              <w:r w:rsidR="007063C5">
                <w:rPr>
                  <w:rFonts w:eastAsia="Times New Roman"/>
                </w:rPr>
                <w:t xml:space="preserve">, </w:t>
              </w:r>
            </w:ins>
            <w:ins w:id="2915" w:author="Jens-Rainer Ohm" w:date="2021-07-30T11:20:00Z">
              <w:r w:rsidR="006C57CF">
                <w:rPr>
                  <w:rFonts w:eastAsia="Times New Roman"/>
                </w:rPr>
                <w:br/>
              </w:r>
            </w:ins>
            <w:ins w:id="2916" w:author="Jens-Rainer Ohm" w:date="2021-07-30T10:20:00Z">
              <w:r w:rsidR="007063C5">
                <w:rPr>
                  <w:rFonts w:eastAsia="Times New Roman"/>
                </w:rPr>
                <w:t xml:space="preserve">Z. Deng, </w:t>
              </w:r>
            </w:ins>
            <w:ins w:id="2917" w:author="Jens-Rainer Ohm" w:date="2021-07-30T11:20:00Z">
              <w:r w:rsidR="006C57CF">
                <w:rPr>
                  <w:rFonts w:eastAsia="Times New Roman"/>
                </w:rPr>
                <w:br/>
              </w:r>
            </w:ins>
            <w:ins w:id="2918" w:author="Jens-Rainer Ohm" w:date="2021-07-30T10:20:00Z">
              <w:r w:rsidR="007063C5">
                <w:rPr>
                  <w:rFonts w:eastAsia="Times New Roman"/>
                </w:rPr>
                <w:t xml:space="preserve">N. Zhang, </w:t>
              </w:r>
            </w:ins>
            <w:ins w:id="2919" w:author="Jens-Rainer Ohm" w:date="2021-07-30T11:20:00Z">
              <w:r w:rsidR="006C57CF">
                <w:rPr>
                  <w:rFonts w:eastAsia="Times New Roman"/>
                </w:rPr>
                <w:br/>
              </w:r>
            </w:ins>
            <w:ins w:id="2920" w:author="Jens-Rainer Ohm" w:date="2021-07-30T10:20:00Z">
              <w:r w:rsidR="007063C5">
                <w:rPr>
                  <w:rFonts w:eastAsia="Times New Roman"/>
                </w:rPr>
                <w:t>Y. Wang (Bytedance)</w:t>
              </w:r>
            </w:ins>
          </w:p>
        </w:tc>
      </w:tr>
      <w:tr w:rsidR="007063C5" w14:paraId="299C28A8" w14:textId="77777777" w:rsidTr="001D4701">
        <w:tblPrEx>
          <w:tblPrExChange w:id="2921" w:author="Jens-Rainer Ohm" w:date="2021-07-30T11:12:00Z">
            <w:tblPrEx>
              <w:tblW w:w="10963" w:type="dxa"/>
            </w:tblPrEx>
          </w:tblPrExChange>
        </w:tblPrEx>
        <w:trPr>
          <w:tblCellSpacing w:w="15" w:type="dxa"/>
          <w:ins w:id="2922" w:author="Jens-Rainer Ohm" w:date="2021-07-30T10:20:00Z"/>
          <w:trPrChange w:id="292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A6F1A" w14:textId="5AD0AED1" w:rsidR="007063C5" w:rsidRDefault="007063C5" w:rsidP="00D2232B">
            <w:pPr>
              <w:jc w:val="center"/>
              <w:rPr>
                <w:ins w:id="2925" w:author="Jens-Rainer Ohm" w:date="2021-07-30T10:20:00Z"/>
                <w:rFonts w:eastAsia="Times New Roman"/>
                <w:sz w:val="24"/>
                <w:szCs w:val="24"/>
              </w:rPr>
            </w:pPr>
            <w:ins w:id="2926" w:author="Jens-Rainer Ohm" w:date="2021-07-30T10:20:00Z">
              <w:r>
                <w:rPr>
                  <w:rFonts w:eastAsia="Times New Roman"/>
                </w:rPr>
                <w:fldChar w:fldCharType="begin"/>
              </w:r>
            </w:ins>
            <w:ins w:id="2927" w:author="Jens-Rainer Ohm" w:date="2021-07-30T12:05:00Z">
              <w:r w:rsidR="00C736E2">
                <w:rPr>
                  <w:rFonts w:eastAsia="Times New Roman"/>
                </w:rPr>
                <w:instrText>HYPERLINK "C:\\Eigene Dateien\\mpeg\\online2107\\current_document.php?id=10903"</w:instrText>
              </w:r>
            </w:ins>
            <w:ins w:id="2928" w:author="Jens-Rainer Ohm" w:date="2021-07-30T10:20:00Z">
              <w:r>
                <w:rPr>
                  <w:rFonts w:eastAsia="Times New Roman"/>
                </w:rPr>
                <w:fldChar w:fldCharType="separate"/>
              </w:r>
              <w:r>
                <w:rPr>
                  <w:rStyle w:val="Hyperlink"/>
                  <w:rFonts w:eastAsia="Times New Roman"/>
                </w:rPr>
                <w:t>JVET-W00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50FF7" w14:textId="77777777" w:rsidR="007063C5" w:rsidRDefault="007063C5" w:rsidP="00D2232B">
            <w:pPr>
              <w:jc w:val="center"/>
              <w:rPr>
                <w:ins w:id="2930" w:author="Jens-Rainer Ohm" w:date="2021-07-30T10:20:00Z"/>
                <w:rFonts w:eastAsia="Times New Roman"/>
              </w:rPr>
            </w:pPr>
            <w:ins w:id="2931" w:author="Jens-Rainer Ohm" w:date="2021-07-30T10:20:00Z">
              <w:r>
                <w:rPr>
                  <w:rFonts w:eastAsia="Times New Roman"/>
                </w:rPr>
                <w:t>m572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23034" w14:textId="77777777" w:rsidR="007063C5" w:rsidRDefault="007063C5" w:rsidP="00D2232B">
            <w:pPr>
              <w:jc w:val="left"/>
              <w:rPr>
                <w:ins w:id="2933" w:author="Jens-Rainer Ohm" w:date="2021-07-30T10:20:00Z"/>
                <w:rFonts w:eastAsia="Times New Roman"/>
              </w:rPr>
            </w:pPr>
            <w:ins w:id="2934" w:author="Jens-Rainer Ohm" w:date="2021-07-30T10:20:00Z">
              <w:r>
                <w:rPr>
                  <w:rFonts w:eastAsia="Times New Roman"/>
                </w:rPr>
                <w:t>2021-06-30 19:28: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FFA95" w14:textId="77777777" w:rsidR="007063C5" w:rsidRDefault="007063C5" w:rsidP="00D2232B">
            <w:pPr>
              <w:rPr>
                <w:ins w:id="2936" w:author="Jens-Rainer Ohm" w:date="2021-07-30T10:20:00Z"/>
                <w:rFonts w:eastAsia="Times New Roman"/>
              </w:rPr>
            </w:pPr>
            <w:ins w:id="2937" w:author="Jens-Rainer Ohm" w:date="2021-07-30T10:20:00Z">
              <w:r>
                <w:rPr>
                  <w:rFonts w:eastAsia="Times New Roman"/>
                </w:rPr>
                <w:t>2021-07-01 05:27: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9CF43D" w14:textId="77777777" w:rsidR="007063C5" w:rsidRDefault="007063C5" w:rsidP="00D2232B">
            <w:pPr>
              <w:rPr>
                <w:ins w:id="2939" w:author="Jens-Rainer Ohm" w:date="2021-07-30T10:20:00Z"/>
                <w:rFonts w:eastAsia="Times New Roman"/>
              </w:rPr>
            </w:pPr>
            <w:ins w:id="2940" w:author="Jens-Rainer Ohm" w:date="2021-07-30T10:20:00Z">
              <w:r>
                <w:rPr>
                  <w:rFonts w:eastAsia="Times New Roman"/>
                </w:rPr>
                <w:t>2021-07-12 12:03:37</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2C30B" w14:textId="77777777" w:rsidR="007063C5" w:rsidRDefault="007063C5">
            <w:pPr>
              <w:jc w:val="left"/>
              <w:rPr>
                <w:ins w:id="2942" w:author="Jens-Rainer Ohm" w:date="2021-07-30T10:20:00Z"/>
                <w:rFonts w:eastAsia="Times New Roman"/>
              </w:rPr>
              <w:pPrChange w:id="2943" w:author="Jens-Rainer Ohm" w:date="2021-07-30T12:04:00Z">
                <w:pPr/>
              </w:pPrChange>
            </w:pPr>
            <w:ins w:id="2944" w:author="Jens-Rainer Ohm" w:date="2021-07-30T10:20:00Z">
              <w:r>
                <w:rPr>
                  <w:rFonts w:eastAsia="Times New Roman"/>
                </w:rPr>
                <w:t>EE2-1.5: A combining test of EE2-1.2 and EE2-1.4b</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152A3" w14:textId="223A5DB5" w:rsidR="007063C5" w:rsidRDefault="00D2232B">
            <w:pPr>
              <w:jc w:val="left"/>
              <w:rPr>
                <w:ins w:id="2946" w:author="Jens-Rainer Ohm" w:date="2021-07-30T10:20:00Z"/>
                <w:rFonts w:eastAsia="Times New Roman"/>
              </w:rPr>
              <w:pPrChange w:id="2947" w:author="Jens-Rainer Ohm" w:date="2021-07-30T10:26:00Z">
                <w:pPr/>
              </w:pPrChange>
            </w:pPr>
            <w:ins w:id="2948" w:author="Jens-Rainer Ohm" w:date="2021-07-30T11:00:00Z">
              <w:r w:rsidRPr="00D2232B">
                <w:rPr>
                  <w:rPrChange w:id="2949" w:author="Jens-Rainer Ohm" w:date="2021-07-30T11:00:00Z">
                    <w:rPr>
                      <w:rStyle w:val="Hyperlink"/>
                      <w:rFonts w:eastAsia="Times New Roman"/>
                    </w:rPr>
                  </w:rPrChange>
                </w:rPr>
                <w:t>K. Zhang</w:t>
              </w:r>
            </w:ins>
            <w:ins w:id="2950" w:author="Jens-Rainer Ohm" w:date="2021-07-30T10:20:00Z">
              <w:r w:rsidR="007063C5">
                <w:rPr>
                  <w:rFonts w:eastAsia="Times New Roman"/>
                </w:rPr>
                <w:t xml:space="preserve">, </w:t>
              </w:r>
            </w:ins>
            <w:ins w:id="2951" w:author="Jens-Rainer Ohm" w:date="2021-07-30T11:20:00Z">
              <w:r w:rsidR="006C57CF">
                <w:rPr>
                  <w:rFonts w:eastAsia="Times New Roman"/>
                </w:rPr>
                <w:br/>
              </w:r>
            </w:ins>
            <w:ins w:id="2952" w:author="Jens-Rainer Ohm" w:date="2021-07-30T11:00:00Z">
              <w:r w:rsidRPr="00D2232B">
                <w:rPr>
                  <w:rPrChange w:id="2953" w:author="Jens-Rainer Ohm" w:date="2021-07-30T11:00:00Z">
                    <w:rPr>
                      <w:rStyle w:val="Hyperlink"/>
                      <w:rFonts w:eastAsia="Times New Roman"/>
                    </w:rPr>
                  </w:rPrChange>
                </w:rPr>
                <w:t>L. Zhang</w:t>
              </w:r>
            </w:ins>
            <w:ins w:id="2954" w:author="Jens-Rainer Ohm" w:date="2021-07-30T10:20:00Z">
              <w:r w:rsidR="007063C5">
                <w:rPr>
                  <w:rFonts w:eastAsia="Times New Roman"/>
                </w:rPr>
                <w:t xml:space="preserve">, </w:t>
              </w:r>
            </w:ins>
            <w:ins w:id="2955" w:author="Jens-Rainer Ohm" w:date="2021-07-30T11:20:00Z">
              <w:r w:rsidR="006C57CF">
                <w:rPr>
                  <w:rFonts w:eastAsia="Times New Roman"/>
                </w:rPr>
                <w:br/>
              </w:r>
            </w:ins>
            <w:ins w:id="2956" w:author="Jens-Rainer Ohm" w:date="2021-07-30T10:20:00Z">
              <w:r w:rsidR="007063C5">
                <w:rPr>
                  <w:rFonts w:eastAsia="Times New Roman"/>
                </w:rPr>
                <w:t xml:space="preserve">Z. Deng, </w:t>
              </w:r>
            </w:ins>
            <w:ins w:id="2957" w:author="Jens-Rainer Ohm" w:date="2021-07-30T11:20:00Z">
              <w:r w:rsidR="006C57CF">
                <w:rPr>
                  <w:rFonts w:eastAsia="Times New Roman"/>
                </w:rPr>
                <w:br/>
              </w:r>
            </w:ins>
            <w:ins w:id="2958" w:author="Jens-Rainer Ohm" w:date="2021-07-30T10:20:00Z">
              <w:r w:rsidR="007063C5">
                <w:rPr>
                  <w:rFonts w:eastAsia="Times New Roman"/>
                </w:rPr>
                <w:t xml:space="preserve">N. Zhang, </w:t>
              </w:r>
            </w:ins>
            <w:ins w:id="2959" w:author="Jens-Rainer Ohm" w:date="2021-07-30T11:20:00Z">
              <w:r w:rsidR="006C57CF">
                <w:rPr>
                  <w:rFonts w:eastAsia="Times New Roman"/>
                </w:rPr>
                <w:br/>
              </w:r>
            </w:ins>
            <w:ins w:id="2960" w:author="Jens-Rainer Ohm" w:date="2021-07-30T10:20:00Z">
              <w:r w:rsidR="007063C5">
                <w:rPr>
                  <w:rFonts w:eastAsia="Times New Roman"/>
                </w:rPr>
                <w:t xml:space="preserve">Y. Wang (Bytedance), </w:t>
              </w:r>
            </w:ins>
            <w:ins w:id="2961" w:author="Jens-Rainer Ohm" w:date="2021-07-30T11:20:00Z">
              <w:r w:rsidR="006C57CF">
                <w:rPr>
                  <w:rFonts w:eastAsia="Times New Roman"/>
                </w:rPr>
                <w:br/>
              </w:r>
            </w:ins>
            <w:ins w:id="2962" w:author="Jens-Rainer Ohm" w:date="2021-07-30T11:00:00Z">
              <w:r w:rsidRPr="00D2232B">
                <w:rPr>
                  <w:rPrChange w:id="2963" w:author="Jens-Rainer Ohm" w:date="2021-07-30T11:00:00Z">
                    <w:rPr>
                      <w:rStyle w:val="Hyperlink"/>
                      <w:rFonts w:eastAsia="Times New Roman"/>
                    </w:rPr>
                  </w:rPrChange>
                </w:rPr>
                <w:t>F. Le L</w:t>
              </w:r>
            </w:ins>
            <w:ins w:id="2964" w:author="Jens-Rainer Ohm" w:date="2021-07-30T11:20:00Z">
              <w:r w:rsidR="006C57CF" w:rsidRPr="00B03BAF">
                <w:rPr>
                  <w:lang w:eastAsia="de-DE"/>
                </w:rPr>
                <w:t>ç</w:t>
              </w:r>
            </w:ins>
            <w:ins w:id="2965" w:author="Jens-Rainer Ohm" w:date="2021-07-30T11:00:00Z">
              <w:r w:rsidRPr="00D2232B">
                <w:rPr>
                  <w:rPrChange w:id="2966" w:author="Jens-Rainer Ohm" w:date="2021-07-30T11:00:00Z">
                    <w:rPr>
                      <w:rStyle w:val="Hyperlink"/>
                      <w:rFonts w:eastAsia="Times New Roman"/>
                    </w:rPr>
                  </w:rPrChange>
                </w:rPr>
                <w:t>annec</w:t>
              </w:r>
            </w:ins>
            <w:ins w:id="2967" w:author="Jens-Rainer Ohm" w:date="2021-07-30T10:20:00Z">
              <w:r w:rsidR="007063C5">
                <w:rPr>
                  <w:rFonts w:eastAsia="Times New Roman"/>
                </w:rPr>
                <w:t xml:space="preserve">, </w:t>
              </w:r>
            </w:ins>
            <w:ins w:id="2968" w:author="Jens-Rainer Ohm" w:date="2021-07-30T11:20:00Z">
              <w:r w:rsidR="006C57CF">
                <w:rPr>
                  <w:rFonts w:eastAsia="Times New Roman"/>
                </w:rPr>
                <w:br/>
              </w:r>
            </w:ins>
            <w:ins w:id="2969" w:author="Jens-Rainer Ohm" w:date="2021-07-30T10:20:00Z">
              <w:r w:rsidR="007063C5">
                <w:rPr>
                  <w:rFonts w:eastAsia="Times New Roman"/>
                </w:rPr>
                <w:t xml:space="preserve">K. Naser, </w:t>
              </w:r>
            </w:ins>
            <w:ins w:id="2970" w:author="Jens-Rainer Ohm" w:date="2021-07-30T11:21:00Z">
              <w:r w:rsidR="006C57CF">
                <w:rPr>
                  <w:rFonts w:eastAsia="Times New Roman"/>
                </w:rPr>
                <w:br/>
              </w:r>
            </w:ins>
            <w:ins w:id="2971" w:author="Jens-Rainer Ohm" w:date="2021-07-30T10:20:00Z">
              <w:r w:rsidR="007063C5">
                <w:rPr>
                  <w:rFonts w:eastAsia="Times New Roman"/>
                </w:rPr>
                <w:t xml:space="preserve">T. Dumas, </w:t>
              </w:r>
            </w:ins>
            <w:ins w:id="2972" w:author="Jens-Rainer Ohm" w:date="2021-07-30T11:21:00Z">
              <w:r w:rsidR="006C57CF">
                <w:rPr>
                  <w:rFonts w:eastAsia="Times New Roman"/>
                </w:rPr>
                <w:br/>
              </w:r>
            </w:ins>
            <w:ins w:id="2973" w:author="Jens-Rainer Ohm" w:date="2021-07-30T10:20:00Z">
              <w:r w:rsidR="007063C5">
                <w:rPr>
                  <w:rFonts w:eastAsia="Times New Roman"/>
                </w:rPr>
                <w:t xml:space="preserve">A. Robert, </w:t>
              </w:r>
            </w:ins>
            <w:ins w:id="2974" w:author="Jens-Rainer Ohm" w:date="2021-07-30T11:21:00Z">
              <w:r w:rsidR="006C57CF">
                <w:rPr>
                  <w:rFonts w:eastAsia="Times New Roman"/>
                </w:rPr>
                <w:br/>
              </w:r>
            </w:ins>
            <w:ins w:id="2975" w:author="Jens-Rainer Ohm" w:date="2021-07-30T10:20:00Z">
              <w:r w:rsidR="007063C5">
                <w:rPr>
                  <w:rFonts w:eastAsia="Times New Roman"/>
                </w:rPr>
                <w:t xml:space="preserve">F. Galpin, </w:t>
              </w:r>
            </w:ins>
            <w:ins w:id="2976" w:author="Jens-Rainer Ohm" w:date="2021-07-30T11:21:00Z">
              <w:r w:rsidR="006C57CF">
                <w:rPr>
                  <w:rFonts w:eastAsia="Times New Roman"/>
                </w:rPr>
                <w:br/>
              </w:r>
            </w:ins>
            <w:ins w:id="2977" w:author="Jens-Rainer Ohm" w:date="2021-07-30T10:20:00Z">
              <w:r w:rsidR="007063C5">
                <w:rPr>
                  <w:rFonts w:eastAsia="Times New Roman"/>
                </w:rPr>
                <w:t>E. Fran</w:t>
              </w:r>
            </w:ins>
            <w:ins w:id="2978" w:author="Jens-Rainer Ohm" w:date="2021-07-30T11:21:00Z">
              <w:r w:rsidR="006C57CF" w:rsidRPr="00B03BAF">
                <w:rPr>
                  <w:lang w:eastAsia="de-DE"/>
                </w:rPr>
                <w:t>ç</w:t>
              </w:r>
            </w:ins>
            <w:ins w:id="2979" w:author="Jens-Rainer Ohm" w:date="2021-07-30T10:20:00Z">
              <w:r w:rsidR="007063C5">
                <w:rPr>
                  <w:rFonts w:eastAsia="Times New Roman"/>
                </w:rPr>
                <w:t>ois (InterDigital)</w:t>
              </w:r>
            </w:ins>
          </w:p>
        </w:tc>
      </w:tr>
      <w:tr w:rsidR="007063C5" w14:paraId="77E16A63" w14:textId="77777777" w:rsidTr="001D4701">
        <w:tblPrEx>
          <w:tblPrExChange w:id="2980" w:author="Jens-Rainer Ohm" w:date="2021-07-30T11:12:00Z">
            <w:tblPrEx>
              <w:tblW w:w="10963" w:type="dxa"/>
            </w:tblPrEx>
          </w:tblPrExChange>
        </w:tblPrEx>
        <w:trPr>
          <w:tblCellSpacing w:w="15" w:type="dxa"/>
          <w:ins w:id="2981" w:author="Jens-Rainer Ohm" w:date="2021-07-30T10:20:00Z"/>
          <w:trPrChange w:id="298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08F2B" w14:textId="437FCBA7" w:rsidR="007063C5" w:rsidRDefault="007063C5" w:rsidP="00D2232B">
            <w:pPr>
              <w:jc w:val="center"/>
              <w:rPr>
                <w:ins w:id="2984" w:author="Jens-Rainer Ohm" w:date="2021-07-30T10:20:00Z"/>
                <w:rFonts w:eastAsia="Times New Roman"/>
                <w:sz w:val="24"/>
                <w:szCs w:val="24"/>
              </w:rPr>
            </w:pPr>
            <w:ins w:id="2985" w:author="Jens-Rainer Ohm" w:date="2021-07-30T10:20:00Z">
              <w:r>
                <w:rPr>
                  <w:rFonts w:eastAsia="Times New Roman"/>
                </w:rPr>
                <w:fldChar w:fldCharType="begin"/>
              </w:r>
            </w:ins>
            <w:ins w:id="2986" w:author="Jens-Rainer Ohm" w:date="2021-07-30T12:05:00Z">
              <w:r w:rsidR="00C736E2">
                <w:rPr>
                  <w:rFonts w:eastAsia="Times New Roman"/>
                </w:rPr>
                <w:instrText>HYPERLINK "C:\\Eigene Dateien\\mpeg\\online2107\\current_document.php?id=10904"</w:instrText>
              </w:r>
            </w:ins>
            <w:ins w:id="2987" w:author="Jens-Rainer Ohm" w:date="2021-07-30T10:20:00Z">
              <w:r>
                <w:rPr>
                  <w:rFonts w:eastAsia="Times New Roman"/>
                </w:rPr>
                <w:fldChar w:fldCharType="separate"/>
              </w:r>
              <w:r>
                <w:rPr>
                  <w:rStyle w:val="Hyperlink"/>
                  <w:rFonts w:eastAsia="Times New Roman"/>
                </w:rPr>
                <w:t>JVET-W00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1522A" w14:textId="77777777" w:rsidR="007063C5" w:rsidRDefault="007063C5" w:rsidP="00D2232B">
            <w:pPr>
              <w:jc w:val="center"/>
              <w:rPr>
                <w:ins w:id="2989" w:author="Jens-Rainer Ohm" w:date="2021-07-30T10:20:00Z"/>
                <w:rFonts w:eastAsia="Times New Roman"/>
              </w:rPr>
            </w:pPr>
            <w:ins w:id="2990" w:author="Jens-Rainer Ohm" w:date="2021-07-30T10:20:00Z">
              <w:r>
                <w:rPr>
                  <w:rFonts w:eastAsia="Times New Roman"/>
                </w:rPr>
                <w:t>m572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A0487" w14:textId="77777777" w:rsidR="007063C5" w:rsidRDefault="007063C5" w:rsidP="00D2232B">
            <w:pPr>
              <w:jc w:val="left"/>
              <w:rPr>
                <w:ins w:id="2992" w:author="Jens-Rainer Ohm" w:date="2021-07-30T10:20:00Z"/>
                <w:rFonts w:eastAsia="Times New Roman"/>
              </w:rPr>
            </w:pPr>
            <w:ins w:id="2993" w:author="Jens-Rainer Ohm" w:date="2021-07-30T10:20:00Z">
              <w:r>
                <w:rPr>
                  <w:rFonts w:eastAsia="Times New Roman"/>
                </w:rPr>
                <w:t>2021-06-30 19:30: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C7EC5" w14:textId="77777777" w:rsidR="007063C5" w:rsidRDefault="007063C5" w:rsidP="00D2232B">
            <w:pPr>
              <w:rPr>
                <w:ins w:id="2995" w:author="Jens-Rainer Ohm" w:date="2021-07-30T10:20:00Z"/>
                <w:rFonts w:eastAsia="Times New Roman"/>
              </w:rPr>
            </w:pPr>
            <w:ins w:id="2996" w:author="Jens-Rainer Ohm" w:date="2021-07-30T10:20:00Z">
              <w:r>
                <w:rPr>
                  <w:rFonts w:eastAsia="Times New Roman"/>
                </w:rPr>
                <w:t>2021-07-01 05:28: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F8093B" w14:textId="77777777" w:rsidR="007063C5" w:rsidRDefault="007063C5" w:rsidP="00D2232B">
            <w:pPr>
              <w:rPr>
                <w:ins w:id="2998" w:author="Jens-Rainer Ohm" w:date="2021-07-30T10:20:00Z"/>
                <w:rFonts w:eastAsia="Times New Roman"/>
              </w:rPr>
            </w:pPr>
            <w:ins w:id="2999" w:author="Jens-Rainer Ohm" w:date="2021-07-30T10:20:00Z">
              <w:r>
                <w:rPr>
                  <w:rFonts w:eastAsia="Times New Roman"/>
                </w:rPr>
                <w:t>2021-07-05 05:21:4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70915" w14:textId="77777777" w:rsidR="007063C5" w:rsidRDefault="007063C5">
            <w:pPr>
              <w:jc w:val="left"/>
              <w:rPr>
                <w:ins w:id="3001" w:author="Jens-Rainer Ohm" w:date="2021-07-30T10:20:00Z"/>
                <w:rFonts w:eastAsia="Times New Roman"/>
              </w:rPr>
              <w:pPrChange w:id="3002" w:author="Jens-Rainer Ohm" w:date="2021-07-30T12:04:00Z">
                <w:pPr/>
              </w:pPrChange>
            </w:pPr>
            <w:ins w:id="3003" w:author="Jens-Rainer Ohm" w:date="2021-07-30T10:20:00Z">
              <w:r>
                <w:rPr>
                  <w:rFonts w:eastAsia="Times New Roman"/>
                </w:rPr>
                <w:t>EE2-3.3: GPM with MMVD (JVET-V0103 and JVET-V0125)</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42CA5" w14:textId="121D7FD3" w:rsidR="007063C5" w:rsidRDefault="00D2232B">
            <w:pPr>
              <w:jc w:val="left"/>
              <w:rPr>
                <w:ins w:id="3005" w:author="Jens-Rainer Ohm" w:date="2021-07-30T10:20:00Z"/>
                <w:rFonts w:eastAsia="Times New Roman"/>
              </w:rPr>
              <w:pPrChange w:id="3006" w:author="Jens-Rainer Ohm" w:date="2021-07-30T10:26:00Z">
                <w:pPr/>
              </w:pPrChange>
            </w:pPr>
            <w:ins w:id="3007" w:author="Jens-Rainer Ohm" w:date="2021-07-30T11:00:00Z">
              <w:r w:rsidRPr="00D2232B">
                <w:rPr>
                  <w:rPrChange w:id="3008" w:author="Jens-Rainer Ohm" w:date="2021-07-30T11:00:00Z">
                    <w:rPr>
                      <w:rStyle w:val="Hyperlink"/>
                      <w:rFonts w:eastAsia="Times New Roman"/>
                    </w:rPr>
                  </w:rPrChange>
                </w:rPr>
                <w:t>Z. Deng</w:t>
              </w:r>
            </w:ins>
            <w:ins w:id="3009" w:author="Jens-Rainer Ohm" w:date="2021-07-30T10:20:00Z">
              <w:r w:rsidR="007063C5">
                <w:rPr>
                  <w:rFonts w:eastAsia="Times New Roman"/>
                </w:rPr>
                <w:t xml:space="preserve">, </w:t>
              </w:r>
            </w:ins>
            <w:ins w:id="3010" w:author="Jens-Rainer Ohm" w:date="2021-07-30T11:21:00Z">
              <w:r w:rsidR="006C57CF">
                <w:rPr>
                  <w:rFonts w:eastAsia="Times New Roman"/>
                </w:rPr>
                <w:br/>
              </w:r>
            </w:ins>
            <w:ins w:id="3011" w:author="Jens-Rainer Ohm" w:date="2021-07-30T11:00:00Z">
              <w:r w:rsidRPr="00D2232B">
                <w:rPr>
                  <w:rPrChange w:id="3012" w:author="Jens-Rainer Ohm" w:date="2021-07-30T11:00:00Z">
                    <w:rPr>
                      <w:rStyle w:val="Hyperlink"/>
                      <w:rFonts w:eastAsia="Times New Roman"/>
                    </w:rPr>
                  </w:rPrChange>
                </w:rPr>
                <w:t>K. Zhang</w:t>
              </w:r>
            </w:ins>
            <w:ins w:id="3013" w:author="Jens-Rainer Ohm" w:date="2021-07-30T10:20:00Z">
              <w:r w:rsidR="007063C5">
                <w:rPr>
                  <w:rFonts w:eastAsia="Times New Roman"/>
                </w:rPr>
                <w:t xml:space="preserve">, </w:t>
              </w:r>
            </w:ins>
            <w:ins w:id="3014" w:author="Jens-Rainer Ohm" w:date="2021-07-30T11:21:00Z">
              <w:r w:rsidR="006C57CF">
                <w:rPr>
                  <w:rFonts w:eastAsia="Times New Roman"/>
                </w:rPr>
                <w:br/>
              </w:r>
            </w:ins>
            <w:ins w:id="3015" w:author="Jens-Rainer Ohm" w:date="2021-07-30T11:00:00Z">
              <w:r w:rsidRPr="00D2232B">
                <w:rPr>
                  <w:rPrChange w:id="3016" w:author="Jens-Rainer Ohm" w:date="2021-07-30T11:00:00Z">
                    <w:rPr>
                      <w:rStyle w:val="Hyperlink"/>
                      <w:rFonts w:eastAsia="Times New Roman"/>
                    </w:rPr>
                  </w:rPrChange>
                </w:rPr>
                <w:t>L. Zhang</w:t>
              </w:r>
            </w:ins>
            <w:ins w:id="3017" w:author="Jens-Rainer Ohm" w:date="2021-07-30T10:20:00Z">
              <w:r w:rsidR="007063C5">
                <w:rPr>
                  <w:rFonts w:eastAsia="Times New Roman"/>
                </w:rPr>
                <w:t xml:space="preserve">, </w:t>
              </w:r>
            </w:ins>
            <w:ins w:id="3018" w:author="Jens-Rainer Ohm" w:date="2021-07-30T11:21:00Z">
              <w:r w:rsidR="006C57CF">
                <w:rPr>
                  <w:rFonts w:eastAsia="Times New Roman"/>
                </w:rPr>
                <w:br/>
              </w:r>
            </w:ins>
            <w:ins w:id="3019" w:author="Jens-Rainer Ohm" w:date="2021-07-30T10:20:00Z">
              <w:r w:rsidR="007063C5">
                <w:rPr>
                  <w:rFonts w:eastAsia="Times New Roman"/>
                </w:rPr>
                <w:t xml:space="preserve">N. Zhang, </w:t>
              </w:r>
            </w:ins>
            <w:ins w:id="3020" w:author="Jens-Rainer Ohm" w:date="2021-07-30T11:21:00Z">
              <w:r w:rsidR="006C57CF">
                <w:rPr>
                  <w:rFonts w:eastAsia="Times New Roman"/>
                </w:rPr>
                <w:br/>
              </w:r>
            </w:ins>
            <w:ins w:id="3021" w:author="Jens-Rainer Ohm" w:date="2021-07-30T10:20:00Z">
              <w:r w:rsidR="007063C5">
                <w:rPr>
                  <w:rFonts w:eastAsia="Times New Roman"/>
                </w:rPr>
                <w:t xml:space="preserve">Y. Wang (Bytedance), </w:t>
              </w:r>
            </w:ins>
            <w:ins w:id="3022" w:author="Jens-Rainer Ohm" w:date="2021-07-30T11:21:00Z">
              <w:r w:rsidR="006C57CF">
                <w:rPr>
                  <w:rFonts w:eastAsia="Times New Roman"/>
                </w:rPr>
                <w:br/>
              </w:r>
            </w:ins>
            <w:ins w:id="3023" w:author="Jens-Rainer Ohm" w:date="2021-07-30T11:00:00Z">
              <w:r w:rsidRPr="00D2232B">
                <w:rPr>
                  <w:rPrChange w:id="3024" w:author="Jens-Rainer Ohm" w:date="2021-07-30T11:00:00Z">
                    <w:rPr>
                      <w:rStyle w:val="Hyperlink"/>
                      <w:rFonts w:eastAsia="Times New Roman"/>
                    </w:rPr>
                  </w:rPrChange>
                </w:rPr>
                <w:t>X. Xiu</w:t>
              </w:r>
            </w:ins>
            <w:ins w:id="3025" w:author="Jens-Rainer Ohm" w:date="2021-07-30T10:20:00Z">
              <w:r w:rsidR="007063C5">
                <w:rPr>
                  <w:rFonts w:eastAsia="Times New Roman"/>
                </w:rPr>
                <w:t xml:space="preserve">, </w:t>
              </w:r>
            </w:ins>
            <w:ins w:id="3026" w:author="Jens-Rainer Ohm" w:date="2021-07-30T11:21:00Z">
              <w:r w:rsidR="006C57CF">
                <w:rPr>
                  <w:rFonts w:eastAsia="Times New Roman"/>
                </w:rPr>
                <w:br/>
              </w:r>
            </w:ins>
            <w:ins w:id="3027" w:author="Jens-Rainer Ohm" w:date="2021-07-30T11:00:00Z">
              <w:r w:rsidRPr="00D2232B">
                <w:rPr>
                  <w:rPrChange w:id="3028" w:author="Jens-Rainer Ohm" w:date="2021-07-30T11:00:00Z">
                    <w:rPr>
                      <w:rStyle w:val="Hyperlink"/>
                      <w:rFonts w:eastAsia="Times New Roman"/>
                    </w:rPr>
                  </w:rPrChange>
                </w:rPr>
                <w:t>C.-W. Kuo</w:t>
              </w:r>
            </w:ins>
            <w:ins w:id="3029" w:author="Jens-Rainer Ohm" w:date="2021-07-30T10:20:00Z">
              <w:r w:rsidR="007063C5">
                <w:rPr>
                  <w:rFonts w:eastAsia="Times New Roman"/>
                </w:rPr>
                <w:t xml:space="preserve">, </w:t>
              </w:r>
            </w:ins>
            <w:ins w:id="3030" w:author="Jens-Rainer Ohm" w:date="2021-07-30T11:21:00Z">
              <w:r w:rsidR="006C57CF">
                <w:rPr>
                  <w:rFonts w:eastAsia="Times New Roman"/>
                </w:rPr>
                <w:br/>
              </w:r>
            </w:ins>
            <w:ins w:id="3031" w:author="Jens-Rainer Ohm" w:date="2021-07-30T11:00:00Z">
              <w:r w:rsidRPr="00D2232B">
                <w:rPr>
                  <w:rPrChange w:id="3032" w:author="Jens-Rainer Ohm" w:date="2021-07-30T11:00:00Z">
                    <w:rPr>
                      <w:rStyle w:val="Hyperlink"/>
                      <w:rFonts w:eastAsia="Times New Roman"/>
                    </w:rPr>
                  </w:rPrChange>
                </w:rPr>
                <w:t>X. Wang (Kwai)</w:t>
              </w:r>
            </w:ins>
          </w:p>
        </w:tc>
      </w:tr>
      <w:tr w:rsidR="007063C5" w14:paraId="56BFC43E" w14:textId="77777777" w:rsidTr="001D4701">
        <w:tblPrEx>
          <w:tblPrExChange w:id="3033" w:author="Jens-Rainer Ohm" w:date="2021-07-30T11:12:00Z">
            <w:tblPrEx>
              <w:tblW w:w="10963" w:type="dxa"/>
            </w:tblPrEx>
          </w:tblPrExChange>
        </w:tblPrEx>
        <w:trPr>
          <w:tblCellSpacing w:w="15" w:type="dxa"/>
          <w:ins w:id="3034" w:author="Jens-Rainer Ohm" w:date="2021-07-30T10:20:00Z"/>
          <w:trPrChange w:id="303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BB5DDD" w14:textId="2FA3FFFB" w:rsidR="007063C5" w:rsidRDefault="007063C5" w:rsidP="00D2232B">
            <w:pPr>
              <w:jc w:val="center"/>
              <w:rPr>
                <w:ins w:id="3037" w:author="Jens-Rainer Ohm" w:date="2021-07-30T10:20:00Z"/>
                <w:rFonts w:eastAsia="Times New Roman"/>
                <w:sz w:val="24"/>
                <w:szCs w:val="24"/>
              </w:rPr>
            </w:pPr>
            <w:ins w:id="3038" w:author="Jens-Rainer Ohm" w:date="2021-07-30T10:20:00Z">
              <w:r>
                <w:rPr>
                  <w:rFonts w:eastAsia="Times New Roman"/>
                </w:rPr>
                <w:fldChar w:fldCharType="begin"/>
              </w:r>
            </w:ins>
            <w:ins w:id="3039" w:author="Jens-Rainer Ohm" w:date="2021-07-30T12:05:00Z">
              <w:r w:rsidR="00C736E2">
                <w:rPr>
                  <w:rFonts w:eastAsia="Times New Roman"/>
                </w:rPr>
                <w:instrText>HYPERLINK "C:\\Eigene Dateien\\mpeg\\online2107\\current_document.php?id=10905"</w:instrText>
              </w:r>
            </w:ins>
            <w:ins w:id="3040" w:author="Jens-Rainer Ohm" w:date="2021-07-30T10:20:00Z">
              <w:r>
                <w:rPr>
                  <w:rFonts w:eastAsia="Times New Roman"/>
                </w:rPr>
                <w:fldChar w:fldCharType="separate"/>
              </w:r>
              <w:r>
                <w:rPr>
                  <w:rStyle w:val="Hyperlink"/>
                  <w:rFonts w:eastAsia="Times New Roman"/>
                </w:rPr>
                <w:t>JVET-W00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CB18A" w14:textId="77777777" w:rsidR="007063C5" w:rsidRDefault="007063C5" w:rsidP="00D2232B">
            <w:pPr>
              <w:jc w:val="center"/>
              <w:rPr>
                <w:ins w:id="3042" w:author="Jens-Rainer Ohm" w:date="2021-07-30T10:20:00Z"/>
                <w:rFonts w:eastAsia="Times New Roman"/>
              </w:rPr>
            </w:pPr>
            <w:ins w:id="3043" w:author="Jens-Rainer Ohm" w:date="2021-07-30T10:20:00Z">
              <w:r>
                <w:rPr>
                  <w:rFonts w:eastAsia="Times New Roman"/>
                </w:rPr>
                <w:t>m572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03D532" w14:textId="77777777" w:rsidR="007063C5" w:rsidRDefault="007063C5" w:rsidP="00D2232B">
            <w:pPr>
              <w:jc w:val="left"/>
              <w:rPr>
                <w:ins w:id="3045" w:author="Jens-Rainer Ohm" w:date="2021-07-30T10:20:00Z"/>
                <w:rFonts w:eastAsia="Times New Roman"/>
              </w:rPr>
            </w:pPr>
            <w:ins w:id="3046" w:author="Jens-Rainer Ohm" w:date="2021-07-30T10:20:00Z">
              <w:r>
                <w:rPr>
                  <w:rFonts w:eastAsia="Times New Roman"/>
                </w:rPr>
                <w:t>2021-06-30 19:30: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6C5BD" w14:textId="77777777" w:rsidR="007063C5" w:rsidRDefault="007063C5" w:rsidP="00D2232B">
            <w:pPr>
              <w:rPr>
                <w:ins w:id="3048" w:author="Jens-Rainer Ohm" w:date="2021-07-30T10:20:00Z"/>
                <w:rFonts w:eastAsia="Times New Roman"/>
              </w:rPr>
            </w:pPr>
            <w:ins w:id="3049" w:author="Jens-Rainer Ohm" w:date="2021-07-30T10:20:00Z">
              <w:r>
                <w:rPr>
                  <w:rFonts w:eastAsia="Times New Roman"/>
                </w:rPr>
                <w:t>2021-07-01 05:29: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CD70C" w14:textId="77777777" w:rsidR="007063C5" w:rsidRDefault="007063C5" w:rsidP="00D2232B">
            <w:pPr>
              <w:rPr>
                <w:ins w:id="3051" w:author="Jens-Rainer Ohm" w:date="2021-07-30T10:20:00Z"/>
                <w:rFonts w:eastAsia="Times New Roman"/>
              </w:rPr>
            </w:pPr>
            <w:ins w:id="3052" w:author="Jens-Rainer Ohm" w:date="2021-07-30T10:20:00Z">
              <w:r>
                <w:rPr>
                  <w:rFonts w:eastAsia="Times New Roman"/>
                </w:rPr>
                <w:t>2021-07-05 05:22:37</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2DD12" w14:textId="77777777" w:rsidR="007063C5" w:rsidRDefault="007063C5">
            <w:pPr>
              <w:jc w:val="left"/>
              <w:rPr>
                <w:ins w:id="3054" w:author="Jens-Rainer Ohm" w:date="2021-07-30T10:20:00Z"/>
                <w:rFonts w:eastAsia="Times New Roman"/>
              </w:rPr>
              <w:pPrChange w:id="3055" w:author="Jens-Rainer Ohm" w:date="2021-07-30T12:04:00Z">
                <w:pPr/>
              </w:pPrChange>
            </w:pPr>
            <w:ins w:id="3056" w:author="Jens-Rainer Ohm" w:date="2021-07-30T10:20:00Z">
              <w:r>
                <w:rPr>
                  <w:rFonts w:eastAsia="Times New Roman"/>
                </w:rPr>
                <w:t>EE2: Combined test of EE2-3.3 and EE2-3.5</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7E317" w14:textId="0C1BF8EE" w:rsidR="007063C5" w:rsidRDefault="00D2232B">
            <w:pPr>
              <w:jc w:val="left"/>
              <w:rPr>
                <w:ins w:id="3058" w:author="Jens-Rainer Ohm" w:date="2021-07-30T10:20:00Z"/>
                <w:rFonts w:eastAsia="Times New Roman"/>
              </w:rPr>
              <w:pPrChange w:id="3059" w:author="Jens-Rainer Ohm" w:date="2021-07-30T10:26:00Z">
                <w:pPr/>
              </w:pPrChange>
            </w:pPr>
            <w:ins w:id="3060" w:author="Jens-Rainer Ohm" w:date="2021-07-30T11:00:00Z">
              <w:r w:rsidRPr="00D2232B">
                <w:rPr>
                  <w:rPrChange w:id="3061" w:author="Jens-Rainer Ohm" w:date="2021-07-30T11:00:00Z">
                    <w:rPr>
                      <w:rStyle w:val="Hyperlink"/>
                      <w:rFonts w:eastAsia="Times New Roman"/>
                    </w:rPr>
                  </w:rPrChange>
                </w:rPr>
                <w:t>Z. Deng</w:t>
              </w:r>
            </w:ins>
            <w:ins w:id="3062" w:author="Jens-Rainer Ohm" w:date="2021-07-30T10:20:00Z">
              <w:r w:rsidR="007063C5">
                <w:rPr>
                  <w:rFonts w:eastAsia="Times New Roman"/>
                </w:rPr>
                <w:t xml:space="preserve">, </w:t>
              </w:r>
            </w:ins>
            <w:ins w:id="3063" w:author="Jens-Rainer Ohm" w:date="2021-07-30T11:21:00Z">
              <w:r w:rsidR="006C57CF">
                <w:rPr>
                  <w:rFonts w:eastAsia="Times New Roman"/>
                </w:rPr>
                <w:br/>
              </w:r>
            </w:ins>
            <w:ins w:id="3064" w:author="Jens-Rainer Ohm" w:date="2021-07-30T11:00:00Z">
              <w:r w:rsidRPr="00D2232B">
                <w:rPr>
                  <w:rPrChange w:id="3065" w:author="Jens-Rainer Ohm" w:date="2021-07-30T11:00:00Z">
                    <w:rPr>
                      <w:rStyle w:val="Hyperlink"/>
                      <w:rFonts w:eastAsia="Times New Roman"/>
                    </w:rPr>
                  </w:rPrChange>
                </w:rPr>
                <w:t>K. Zhang</w:t>
              </w:r>
            </w:ins>
            <w:ins w:id="3066" w:author="Jens-Rainer Ohm" w:date="2021-07-30T10:20:00Z">
              <w:r w:rsidR="007063C5">
                <w:rPr>
                  <w:rFonts w:eastAsia="Times New Roman"/>
                </w:rPr>
                <w:t xml:space="preserve">, </w:t>
              </w:r>
            </w:ins>
            <w:ins w:id="3067" w:author="Jens-Rainer Ohm" w:date="2021-07-30T11:21:00Z">
              <w:r w:rsidR="006C57CF">
                <w:rPr>
                  <w:rFonts w:eastAsia="Times New Roman"/>
                </w:rPr>
                <w:br/>
              </w:r>
            </w:ins>
            <w:ins w:id="3068" w:author="Jens-Rainer Ohm" w:date="2021-07-30T11:00:00Z">
              <w:r w:rsidRPr="00D2232B">
                <w:rPr>
                  <w:rPrChange w:id="3069" w:author="Jens-Rainer Ohm" w:date="2021-07-30T11:00:00Z">
                    <w:rPr>
                      <w:rStyle w:val="Hyperlink"/>
                      <w:rFonts w:eastAsia="Times New Roman"/>
                    </w:rPr>
                  </w:rPrChange>
                </w:rPr>
                <w:t>L. Zhang</w:t>
              </w:r>
            </w:ins>
            <w:ins w:id="3070" w:author="Jens-Rainer Ohm" w:date="2021-07-30T10:20:00Z">
              <w:r w:rsidR="007063C5">
                <w:rPr>
                  <w:rFonts w:eastAsia="Times New Roman"/>
                </w:rPr>
                <w:t xml:space="preserve">, </w:t>
              </w:r>
            </w:ins>
            <w:ins w:id="3071" w:author="Jens-Rainer Ohm" w:date="2021-07-30T11:21:00Z">
              <w:r w:rsidR="006C57CF">
                <w:rPr>
                  <w:rFonts w:eastAsia="Times New Roman"/>
                </w:rPr>
                <w:br/>
              </w:r>
            </w:ins>
            <w:ins w:id="3072" w:author="Jens-Rainer Ohm" w:date="2021-07-30T10:20:00Z">
              <w:r w:rsidR="007063C5">
                <w:rPr>
                  <w:rFonts w:eastAsia="Times New Roman"/>
                </w:rPr>
                <w:t xml:space="preserve">N. Zhang, </w:t>
              </w:r>
            </w:ins>
            <w:ins w:id="3073" w:author="Jens-Rainer Ohm" w:date="2021-07-30T11:21:00Z">
              <w:r w:rsidR="006C57CF">
                <w:rPr>
                  <w:rFonts w:eastAsia="Times New Roman"/>
                </w:rPr>
                <w:br/>
              </w:r>
            </w:ins>
            <w:ins w:id="3074" w:author="Jens-Rainer Ohm" w:date="2021-07-30T10:20:00Z">
              <w:r w:rsidR="007063C5">
                <w:rPr>
                  <w:rFonts w:eastAsia="Times New Roman"/>
                </w:rPr>
                <w:t xml:space="preserve">Y. Wang (Bytedance), </w:t>
              </w:r>
            </w:ins>
            <w:ins w:id="3075" w:author="Jens-Rainer Ohm" w:date="2021-07-30T11:21:00Z">
              <w:r w:rsidR="006C57CF">
                <w:rPr>
                  <w:rFonts w:eastAsia="Times New Roman"/>
                </w:rPr>
                <w:br/>
              </w:r>
            </w:ins>
            <w:ins w:id="3076" w:author="Jens-Rainer Ohm" w:date="2021-07-30T11:00:00Z">
              <w:r w:rsidRPr="00D2232B">
                <w:rPr>
                  <w:rPrChange w:id="3077" w:author="Jens-Rainer Ohm" w:date="2021-07-30T11:00:00Z">
                    <w:rPr>
                      <w:rStyle w:val="Hyperlink"/>
                      <w:rFonts w:eastAsia="Times New Roman"/>
                    </w:rPr>
                  </w:rPrChange>
                </w:rPr>
                <w:t>X. Xiu</w:t>
              </w:r>
            </w:ins>
            <w:ins w:id="3078" w:author="Jens-Rainer Ohm" w:date="2021-07-30T10:20:00Z">
              <w:r w:rsidR="007063C5">
                <w:rPr>
                  <w:rFonts w:eastAsia="Times New Roman"/>
                </w:rPr>
                <w:t xml:space="preserve">, </w:t>
              </w:r>
            </w:ins>
            <w:ins w:id="3079" w:author="Jens-Rainer Ohm" w:date="2021-07-30T11:22:00Z">
              <w:r w:rsidR="006C57CF">
                <w:rPr>
                  <w:rFonts w:eastAsia="Times New Roman"/>
                </w:rPr>
                <w:br/>
              </w:r>
            </w:ins>
            <w:ins w:id="3080" w:author="Jens-Rainer Ohm" w:date="2021-07-30T11:00:00Z">
              <w:r w:rsidRPr="00D2232B">
                <w:rPr>
                  <w:rPrChange w:id="3081" w:author="Jens-Rainer Ohm" w:date="2021-07-30T11:00:00Z">
                    <w:rPr>
                      <w:rStyle w:val="Hyperlink"/>
                      <w:rFonts w:eastAsia="Times New Roman"/>
                    </w:rPr>
                  </w:rPrChange>
                </w:rPr>
                <w:t>C.-W. Kuo</w:t>
              </w:r>
            </w:ins>
            <w:ins w:id="3082" w:author="Jens-Rainer Ohm" w:date="2021-07-30T10:20:00Z">
              <w:r w:rsidR="007063C5">
                <w:rPr>
                  <w:rFonts w:eastAsia="Times New Roman"/>
                </w:rPr>
                <w:t xml:space="preserve">, </w:t>
              </w:r>
            </w:ins>
            <w:ins w:id="3083" w:author="Jens-Rainer Ohm" w:date="2021-07-30T11:22:00Z">
              <w:r w:rsidR="006C57CF">
                <w:rPr>
                  <w:rFonts w:eastAsia="Times New Roman"/>
                </w:rPr>
                <w:br/>
              </w:r>
            </w:ins>
            <w:ins w:id="3084" w:author="Jens-Rainer Ohm" w:date="2021-07-30T11:00:00Z">
              <w:r w:rsidRPr="00D2232B">
                <w:rPr>
                  <w:rPrChange w:id="3085" w:author="Jens-Rainer Ohm" w:date="2021-07-30T11:00:00Z">
                    <w:rPr>
                      <w:rStyle w:val="Hyperlink"/>
                      <w:rFonts w:eastAsia="Times New Roman"/>
                    </w:rPr>
                  </w:rPrChange>
                </w:rPr>
                <w:t>X. Wang (Kwai)</w:t>
              </w:r>
            </w:ins>
            <w:ins w:id="3086" w:author="Jens-Rainer Ohm" w:date="2021-07-30T10:20:00Z">
              <w:r w:rsidR="007063C5">
                <w:rPr>
                  <w:rFonts w:eastAsia="Times New Roman"/>
                </w:rPr>
                <w:t xml:space="preserve">, </w:t>
              </w:r>
            </w:ins>
            <w:ins w:id="3087" w:author="Jens-Rainer Ohm" w:date="2021-07-30T11:22:00Z">
              <w:r w:rsidR="006C57CF">
                <w:rPr>
                  <w:rFonts w:eastAsia="Times New Roman"/>
                </w:rPr>
                <w:br/>
              </w:r>
            </w:ins>
            <w:ins w:id="3088" w:author="Jens-Rainer Ohm" w:date="2021-07-30T11:00:00Z">
              <w:r w:rsidRPr="00D2232B">
                <w:rPr>
                  <w:rPrChange w:id="3089" w:author="Jens-Rainer Ohm" w:date="2021-07-30T11:00:00Z">
                    <w:rPr>
                      <w:rStyle w:val="Hyperlink"/>
                      <w:rFonts w:eastAsia="Times New Roman"/>
                    </w:rPr>
                  </w:rPrChange>
                </w:rPr>
                <w:t>Y.-J Chang</w:t>
              </w:r>
            </w:ins>
            <w:ins w:id="3090" w:author="Jens-Rainer Ohm" w:date="2021-07-30T10:20:00Z">
              <w:r w:rsidR="007063C5">
                <w:rPr>
                  <w:rFonts w:eastAsia="Times New Roman"/>
                </w:rPr>
                <w:t xml:space="preserve">, </w:t>
              </w:r>
            </w:ins>
            <w:ins w:id="3091" w:author="Jens-Rainer Ohm" w:date="2021-07-30T11:22:00Z">
              <w:r w:rsidR="006C57CF">
                <w:rPr>
                  <w:rFonts w:eastAsia="Times New Roman"/>
                </w:rPr>
                <w:br/>
              </w:r>
            </w:ins>
            <w:ins w:id="3092" w:author="Jens-Rainer Ohm" w:date="2021-07-30T11:00:00Z">
              <w:r w:rsidRPr="00D2232B">
                <w:rPr>
                  <w:rPrChange w:id="3093" w:author="Jens-Rainer Ohm" w:date="2021-07-30T11:00:00Z">
                    <w:rPr>
                      <w:rStyle w:val="Hyperlink"/>
                      <w:rFonts w:eastAsia="Times New Roman"/>
                    </w:rPr>
                  </w:rPrChange>
                </w:rPr>
                <w:t>H. Huang</w:t>
              </w:r>
            </w:ins>
            <w:ins w:id="3094" w:author="Jens-Rainer Ohm" w:date="2021-07-30T10:20:00Z">
              <w:r w:rsidR="007063C5">
                <w:rPr>
                  <w:rFonts w:eastAsia="Times New Roman"/>
                </w:rPr>
                <w:t xml:space="preserve">, </w:t>
              </w:r>
            </w:ins>
            <w:ins w:id="3095" w:author="Jens-Rainer Ohm" w:date="2021-07-30T11:22:00Z">
              <w:r w:rsidR="006C57CF">
                <w:rPr>
                  <w:rFonts w:eastAsia="Times New Roman"/>
                </w:rPr>
                <w:br/>
              </w:r>
            </w:ins>
            <w:ins w:id="3096" w:author="Jens-Rainer Ohm" w:date="2021-07-30T11:00:00Z">
              <w:r w:rsidRPr="00D2232B">
                <w:rPr>
                  <w:rPrChange w:id="3097" w:author="Jens-Rainer Ohm" w:date="2021-07-30T11:00:00Z">
                    <w:rPr>
                      <w:rStyle w:val="Hyperlink"/>
                      <w:rFonts w:eastAsia="Times New Roman"/>
                    </w:rPr>
                  </w:rPrChange>
                </w:rPr>
                <w:t>V. Seregin</w:t>
              </w:r>
            </w:ins>
            <w:ins w:id="3098" w:author="Jens-Rainer Ohm" w:date="2021-07-30T10:20:00Z">
              <w:r w:rsidR="007063C5">
                <w:rPr>
                  <w:rFonts w:eastAsia="Times New Roman"/>
                </w:rPr>
                <w:t xml:space="preserve">, </w:t>
              </w:r>
            </w:ins>
            <w:ins w:id="3099" w:author="Jens-Rainer Ohm" w:date="2021-07-30T11:22:00Z">
              <w:r w:rsidR="006C57CF">
                <w:rPr>
                  <w:rFonts w:eastAsia="Times New Roman"/>
                </w:rPr>
                <w:br/>
              </w:r>
            </w:ins>
            <w:ins w:id="3100" w:author="Jens-Rainer Ohm" w:date="2021-07-30T11:00:00Z">
              <w:r w:rsidRPr="00D2232B">
                <w:rPr>
                  <w:rPrChange w:id="3101" w:author="Jens-Rainer Ohm" w:date="2021-07-30T11:00:00Z">
                    <w:rPr>
                      <w:rStyle w:val="Hyperlink"/>
                      <w:rFonts w:eastAsia="Times New Roman"/>
                    </w:rPr>
                  </w:rPrChange>
                </w:rPr>
                <w:t>M. Karczewicz (Qualcomm)</w:t>
              </w:r>
            </w:ins>
          </w:p>
        </w:tc>
      </w:tr>
      <w:tr w:rsidR="007063C5" w14:paraId="08CD4831" w14:textId="77777777" w:rsidTr="001D4701">
        <w:tblPrEx>
          <w:tblPrExChange w:id="3102" w:author="Jens-Rainer Ohm" w:date="2021-07-30T11:12:00Z">
            <w:tblPrEx>
              <w:tblW w:w="10963" w:type="dxa"/>
            </w:tblPrEx>
          </w:tblPrExChange>
        </w:tblPrEx>
        <w:trPr>
          <w:tblCellSpacing w:w="15" w:type="dxa"/>
          <w:ins w:id="3103" w:author="Jens-Rainer Ohm" w:date="2021-07-30T10:20:00Z"/>
          <w:trPrChange w:id="310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D86507" w14:textId="7A2BD494" w:rsidR="007063C5" w:rsidRDefault="007063C5" w:rsidP="00D2232B">
            <w:pPr>
              <w:jc w:val="center"/>
              <w:rPr>
                <w:ins w:id="3106" w:author="Jens-Rainer Ohm" w:date="2021-07-30T10:20:00Z"/>
                <w:rFonts w:eastAsia="Times New Roman"/>
                <w:sz w:val="24"/>
                <w:szCs w:val="24"/>
              </w:rPr>
            </w:pPr>
            <w:ins w:id="3107" w:author="Jens-Rainer Ohm" w:date="2021-07-30T10:20:00Z">
              <w:r>
                <w:rPr>
                  <w:rFonts w:eastAsia="Times New Roman"/>
                </w:rPr>
                <w:fldChar w:fldCharType="begin"/>
              </w:r>
            </w:ins>
            <w:ins w:id="3108" w:author="Jens-Rainer Ohm" w:date="2021-07-30T12:05:00Z">
              <w:r w:rsidR="00C736E2">
                <w:rPr>
                  <w:rFonts w:eastAsia="Times New Roman"/>
                </w:rPr>
                <w:instrText>HYPERLINK "C:\\Eigene Dateien\\mpeg\\online2107\\current_document.php?id=10906"</w:instrText>
              </w:r>
            </w:ins>
            <w:ins w:id="3109" w:author="Jens-Rainer Ohm" w:date="2021-07-30T10:20:00Z">
              <w:r>
                <w:rPr>
                  <w:rFonts w:eastAsia="Times New Roman"/>
                </w:rPr>
                <w:fldChar w:fldCharType="separate"/>
              </w:r>
              <w:r>
                <w:rPr>
                  <w:rStyle w:val="Hyperlink"/>
                  <w:rFonts w:eastAsia="Times New Roman"/>
                </w:rPr>
                <w:t>JVET-W00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A8839A" w14:textId="77777777" w:rsidR="007063C5" w:rsidRDefault="007063C5" w:rsidP="00D2232B">
            <w:pPr>
              <w:jc w:val="center"/>
              <w:rPr>
                <w:ins w:id="3111" w:author="Jens-Rainer Ohm" w:date="2021-07-30T10:20:00Z"/>
                <w:rFonts w:eastAsia="Times New Roman"/>
              </w:rPr>
            </w:pPr>
            <w:ins w:id="3112" w:author="Jens-Rainer Ohm" w:date="2021-07-30T10:20:00Z">
              <w:r>
                <w:rPr>
                  <w:rFonts w:eastAsia="Times New Roman"/>
                </w:rPr>
                <w:t>m572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D7E6A" w14:textId="77777777" w:rsidR="007063C5" w:rsidRDefault="007063C5" w:rsidP="00D2232B">
            <w:pPr>
              <w:jc w:val="left"/>
              <w:rPr>
                <w:ins w:id="3114" w:author="Jens-Rainer Ohm" w:date="2021-07-30T10:20:00Z"/>
                <w:rFonts w:eastAsia="Times New Roman"/>
              </w:rPr>
            </w:pPr>
            <w:ins w:id="3115" w:author="Jens-Rainer Ohm" w:date="2021-07-30T10:20:00Z">
              <w:r>
                <w:rPr>
                  <w:rFonts w:eastAsia="Times New Roman"/>
                </w:rPr>
                <w:t>2021-06-30 19:31: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78FB0" w14:textId="77777777" w:rsidR="007063C5" w:rsidRDefault="007063C5" w:rsidP="00D2232B">
            <w:pPr>
              <w:rPr>
                <w:ins w:id="3117" w:author="Jens-Rainer Ohm" w:date="2021-07-30T10:20:00Z"/>
                <w:rFonts w:eastAsia="Times New Roman"/>
              </w:rPr>
            </w:pPr>
            <w:ins w:id="3118" w:author="Jens-Rainer Ohm" w:date="2021-07-30T10:20:00Z">
              <w:r>
                <w:rPr>
                  <w:rFonts w:eastAsia="Times New Roman"/>
                </w:rPr>
                <w:t>2021-07-01 05:31: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D00AFC" w14:textId="77777777" w:rsidR="007063C5" w:rsidRDefault="007063C5" w:rsidP="00D2232B">
            <w:pPr>
              <w:rPr>
                <w:ins w:id="3120" w:author="Jens-Rainer Ohm" w:date="2021-07-30T10:20:00Z"/>
                <w:rFonts w:eastAsia="Times New Roman"/>
              </w:rPr>
            </w:pPr>
            <w:ins w:id="3121" w:author="Jens-Rainer Ohm" w:date="2021-07-30T10:20:00Z">
              <w:r>
                <w:rPr>
                  <w:rFonts w:eastAsia="Times New Roman"/>
                </w:rPr>
                <w:t>2021-07-07 05:35:32</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23A4A" w14:textId="77777777" w:rsidR="007063C5" w:rsidRDefault="007063C5">
            <w:pPr>
              <w:jc w:val="left"/>
              <w:rPr>
                <w:ins w:id="3123" w:author="Jens-Rainer Ohm" w:date="2021-07-30T10:20:00Z"/>
                <w:rFonts w:eastAsia="Times New Roman"/>
              </w:rPr>
              <w:pPrChange w:id="3124" w:author="Jens-Rainer Ohm" w:date="2021-07-30T12:04:00Z">
                <w:pPr/>
              </w:pPrChange>
            </w:pPr>
            <w:ins w:id="3125" w:author="Jens-Rainer Ohm" w:date="2021-07-30T10:20:00Z">
              <w:r>
                <w:rPr>
                  <w:rFonts w:eastAsia="Times New Roman"/>
                </w:rPr>
                <w:t>EE2-3.1/EE2-3.2: Adaptive Reordering of Merge Candidates with Template/Bilateral Match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3136E" w14:textId="2A3E819E" w:rsidR="007063C5" w:rsidRDefault="00D2232B">
            <w:pPr>
              <w:jc w:val="left"/>
              <w:rPr>
                <w:ins w:id="3127" w:author="Jens-Rainer Ohm" w:date="2021-07-30T10:20:00Z"/>
                <w:rFonts w:eastAsia="Times New Roman"/>
              </w:rPr>
              <w:pPrChange w:id="3128" w:author="Jens-Rainer Ohm" w:date="2021-07-30T10:26:00Z">
                <w:pPr/>
              </w:pPrChange>
            </w:pPr>
            <w:ins w:id="3129" w:author="Jens-Rainer Ohm" w:date="2021-07-30T11:00:00Z">
              <w:r w:rsidRPr="00D2232B">
                <w:rPr>
                  <w:rPrChange w:id="3130" w:author="Jens-Rainer Ohm" w:date="2021-07-30T11:00:00Z">
                    <w:rPr>
                      <w:rStyle w:val="Hyperlink"/>
                      <w:rFonts w:eastAsia="Times New Roman"/>
                    </w:rPr>
                  </w:rPrChange>
                </w:rPr>
                <w:t>N. Zhang</w:t>
              </w:r>
            </w:ins>
            <w:ins w:id="3131" w:author="Jens-Rainer Ohm" w:date="2021-07-30T10:20:00Z">
              <w:r w:rsidR="007063C5">
                <w:rPr>
                  <w:rFonts w:eastAsia="Times New Roman"/>
                </w:rPr>
                <w:t xml:space="preserve">, </w:t>
              </w:r>
            </w:ins>
            <w:ins w:id="3132" w:author="Jens-Rainer Ohm" w:date="2021-07-30T11:22:00Z">
              <w:r w:rsidR="006C57CF">
                <w:rPr>
                  <w:rFonts w:eastAsia="Times New Roman"/>
                </w:rPr>
                <w:br/>
              </w:r>
            </w:ins>
            <w:ins w:id="3133" w:author="Jens-Rainer Ohm" w:date="2021-07-30T11:00:00Z">
              <w:r w:rsidRPr="00D2232B">
                <w:rPr>
                  <w:rPrChange w:id="3134" w:author="Jens-Rainer Ohm" w:date="2021-07-30T11:00:00Z">
                    <w:rPr>
                      <w:rStyle w:val="Hyperlink"/>
                      <w:rFonts w:eastAsia="Times New Roman"/>
                    </w:rPr>
                  </w:rPrChange>
                </w:rPr>
                <w:t>K. Zhang</w:t>
              </w:r>
            </w:ins>
            <w:ins w:id="3135" w:author="Jens-Rainer Ohm" w:date="2021-07-30T10:20:00Z">
              <w:r w:rsidR="007063C5">
                <w:rPr>
                  <w:rFonts w:eastAsia="Times New Roman"/>
                </w:rPr>
                <w:t xml:space="preserve">, </w:t>
              </w:r>
            </w:ins>
            <w:ins w:id="3136" w:author="Jens-Rainer Ohm" w:date="2021-07-30T11:22:00Z">
              <w:r w:rsidR="006C57CF">
                <w:rPr>
                  <w:rFonts w:eastAsia="Times New Roman"/>
                </w:rPr>
                <w:br/>
              </w:r>
            </w:ins>
            <w:ins w:id="3137" w:author="Jens-Rainer Ohm" w:date="2021-07-30T11:00:00Z">
              <w:r w:rsidRPr="00D2232B">
                <w:rPr>
                  <w:rPrChange w:id="3138" w:author="Jens-Rainer Ohm" w:date="2021-07-30T11:00:00Z">
                    <w:rPr>
                      <w:rStyle w:val="Hyperlink"/>
                      <w:rFonts w:eastAsia="Times New Roman"/>
                    </w:rPr>
                  </w:rPrChange>
                </w:rPr>
                <w:t>L. Zhang</w:t>
              </w:r>
            </w:ins>
            <w:ins w:id="3139" w:author="Jens-Rainer Ohm" w:date="2021-07-30T10:20:00Z">
              <w:r w:rsidR="007063C5">
                <w:rPr>
                  <w:rFonts w:eastAsia="Times New Roman"/>
                </w:rPr>
                <w:t xml:space="preserve">, </w:t>
              </w:r>
            </w:ins>
            <w:ins w:id="3140" w:author="Jens-Rainer Ohm" w:date="2021-07-30T11:22:00Z">
              <w:r w:rsidR="006C57CF">
                <w:rPr>
                  <w:rFonts w:eastAsia="Times New Roman"/>
                </w:rPr>
                <w:br/>
              </w:r>
            </w:ins>
            <w:ins w:id="3141" w:author="Jens-Rainer Ohm" w:date="2021-07-30T10:20:00Z">
              <w:r w:rsidR="007063C5">
                <w:rPr>
                  <w:rFonts w:eastAsia="Times New Roman"/>
                </w:rPr>
                <w:t xml:space="preserve">H. Liu, </w:t>
              </w:r>
            </w:ins>
            <w:ins w:id="3142" w:author="Jens-Rainer Ohm" w:date="2021-07-30T11:22:00Z">
              <w:r w:rsidR="006C57CF">
                <w:rPr>
                  <w:rFonts w:eastAsia="Times New Roman"/>
                </w:rPr>
                <w:br/>
              </w:r>
            </w:ins>
            <w:ins w:id="3143" w:author="Jens-Rainer Ohm" w:date="2021-07-30T10:20:00Z">
              <w:r w:rsidR="007063C5">
                <w:rPr>
                  <w:rFonts w:eastAsia="Times New Roman"/>
                </w:rPr>
                <w:t xml:space="preserve">Z. Deng, </w:t>
              </w:r>
            </w:ins>
            <w:ins w:id="3144" w:author="Jens-Rainer Ohm" w:date="2021-07-30T11:22:00Z">
              <w:r w:rsidR="006C57CF">
                <w:rPr>
                  <w:rFonts w:eastAsia="Times New Roman"/>
                </w:rPr>
                <w:br/>
              </w:r>
            </w:ins>
            <w:ins w:id="3145" w:author="Jens-Rainer Ohm" w:date="2021-07-30T10:20:00Z">
              <w:r w:rsidR="007063C5">
                <w:rPr>
                  <w:rFonts w:eastAsia="Times New Roman"/>
                </w:rPr>
                <w:t>Y. Wang (Bytedance)</w:t>
              </w:r>
            </w:ins>
          </w:p>
        </w:tc>
      </w:tr>
      <w:tr w:rsidR="007063C5" w14:paraId="0FD86AA0" w14:textId="77777777" w:rsidTr="001D4701">
        <w:tblPrEx>
          <w:tblPrExChange w:id="3146" w:author="Jens-Rainer Ohm" w:date="2021-07-30T11:12:00Z">
            <w:tblPrEx>
              <w:tblW w:w="10963" w:type="dxa"/>
            </w:tblPrEx>
          </w:tblPrExChange>
        </w:tblPrEx>
        <w:trPr>
          <w:tblCellSpacing w:w="15" w:type="dxa"/>
          <w:ins w:id="3147" w:author="Jens-Rainer Ohm" w:date="2021-07-30T10:20:00Z"/>
          <w:trPrChange w:id="314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7427D" w14:textId="6B286314" w:rsidR="007063C5" w:rsidRDefault="007063C5" w:rsidP="00D2232B">
            <w:pPr>
              <w:jc w:val="center"/>
              <w:rPr>
                <w:ins w:id="3150" w:author="Jens-Rainer Ohm" w:date="2021-07-30T10:20:00Z"/>
                <w:rFonts w:eastAsia="Times New Roman"/>
                <w:sz w:val="24"/>
                <w:szCs w:val="24"/>
              </w:rPr>
            </w:pPr>
            <w:ins w:id="3151" w:author="Jens-Rainer Ohm" w:date="2021-07-30T10:20:00Z">
              <w:r>
                <w:rPr>
                  <w:rFonts w:eastAsia="Times New Roman"/>
                </w:rPr>
                <w:fldChar w:fldCharType="begin"/>
              </w:r>
            </w:ins>
            <w:ins w:id="3152" w:author="Jens-Rainer Ohm" w:date="2021-07-30T12:05:00Z">
              <w:r w:rsidR="00C736E2">
                <w:rPr>
                  <w:rFonts w:eastAsia="Times New Roman"/>
                </w:rPr>
                <w:instrText>HYPERLINK "C:\\Eigene Dateien\\mpeg\\online2107\\current_document.php?id=10907"</w:instrText>
              </w:r>
            </w:ins>
            <w:ins w:id="3153" w:author="Jens-Rainer Ohm" w:date="2021-07-30T10:20:00Z">
              <w:r>
                <w:rPr>
                  <w:rFonts w:eastAsia="Times New Roman"/>
                </w:rPr>
                <w:fldChar w:fldCharType="separate"/>
              </w:r>
              <w:r>
                <w:rPr>
                  <w:rStyle w:val="Hyperlink"/>
                  <w:rFonts w:eastAsia="Times New Roman"/>
                </w:rPr>
                <w:t>JVET-W00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E8237" w14:textId="77777777" w:rsidR="007063C5" w:rsidRDefault="007063C5" w:rsidP="00D2232B">
            <w:pPr>
              <w:jc w:val="center"/>
              <w:rPr>
                <w:ins w:id="3155" w:author="Jens-Rainer Ohm" w:date="2021-07-30T10:20:00Z"/>
                <w:rFonts w:eastAsia="Times New Roman"/>
              </w:rPr>
            </w:pPr>
            <w:ins w:id="3156" w:author="Jens-Rainer Ohm" w:date="2021-07-30T10:20:00Z">
              <w:r>
                <w:rPr>
                  <w:rFonts w:eastAsia="Times New Roman"/>
                </w:rPr>
                <w:t>m572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6326E" w14:textId="77777777" w:rsidR="007063C5" w:rsidRDefault="007063C5" w:rsidP="00D2232B">
            <w:pPr>
              <w:jc w:val="left"/>
              <w:rPr>
                <w:ins w:id="3158" w:author="Jens-Rainer Ohm" w:date="2021-07-30T10:20:00Z"/>
                <w:rFonts w:eastAsia="Times New Roman"/>
              </w:rPr>
            </w:pPr>
            <w:ins w:id="3159" w:author="Jens-Rainer Ohm" w:date="2021-07-30T10:20:00Z">
              <w:r>
                <w:rPr>
                  <w:rFonts w:eastAsia="Times New Roman"/>
                </w:rPr>
                <w:t>2021-06-30 20:24: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94D27" w14:textId="77777777" w:rsidR="007063C5" w:rsidRDefault="007063C5" w:rsidP="00D2232B">
            <w:pPr>
              <w:rPr>
                <w:ins w:id="3161" w:author="Jens-Rainer Ohm" w:date="2021-07-30T10:20:00Z"/>
                <w:rFonts w:eastAsia="Times New Roman"/>
              </w:rPr>
            </w:pPr>
            <w:ins w:id="3162" w:author="Jens-Rainer Ohm" w:date="2021-07-30T10:20:00Z">
              <w:r>
                <w:rPr>
                  <w:rFonts w:eastAsia="Times New Roman"/>
                </w:rPr>
                <w:t>2021-07-01 06:28: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18492" w14:textId="77777777" w:rsidR="007063C5" w:rsidRDefault="007063C5" w:rsidP="00D2232B">
            <w:pPr>
              <w:rPr>
                <w:ins w:id="3164" w:author="Jens-Rainer Ohm" w:date="2021-07-30T10:20:00Z"/>
                <w:rFonts w:eastAsia="Times New Roman"/>
              </w:rPr>
            </w:pPr>
            <w:ins w:id="3165" w:author="Jens-Rainer Ohm" w:date="2021-07-30T10:20:00Z">
              <w:r>
                <w:rPr>
                  <w:rFonts w:eastAsia="Times New Roman"/>
                </w:rPr>
                <w:t>2021-07-09 01:28:5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79FBE" w14:textId="77777777" w:rsidR="007063C5" w:rsidRDefault="007063C5">
            <w:pPr>
              <w:jc w:val="left"/>
              <w:rPr>
                <w:ins w:id="3167" w:author="Jens-Rainer Ohm" w:date="2021-07-30T10:20:00Z"/>
                <w:rFonts w:eastAsia="Times New Roman"/>
              </w:rPr>
              <w:pPrChange w:id="3168" w:author="Jens-Rainer Ohm" w:date="2021-07-30T12:04:00Z">
                <w:pPr/>
              </w:pPrChange>
            </w:pPr>
            <w:ins w:id="3169" w:author="Jens-Rainer Ohm" w:date="2021-07-30T10:20:00Z">
              <w:r>
                <w:rPr>
                  <w:rFonts w:eastAsia="Times New Roman"/>
                </w:rPr>
                <w:t>AHG8: On constraining of bit depth of ALF classifier and CCLM derivation for coding of high bit-depth video data</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581989" w14:textId="3AFF5541" w:rsidR="007063C5" w:rsidRDefault="00D2232B">
            <w:pPr>
              <w:jc w:val="left"/>
              <w:rPr>
                <w:ins w:id="3171" w:author="Jens-Rainer Ohm" w:date="2021-07-30T10:20:00Z"/>
                <w:rFonts w:eastAsia="Times New Roman"/>
              </w:rPr>
              <w:pPrChange w:id="3172" w:author="Jens-Rainer Ohm" w:date="2021-07-30T10:26:00Z">
                <w:pPr/>
              </w:pPrChange>
            </w:pPr>
            <w:ins w:id="3173" w:author="Jens-Rainer Ohm" w:date="2021-07-30T11:00:00Z">
              <w:r w:rsidRPr="00D2232B">
                <w:rPr>
                  <w:rPrChange w:id="3174" w:author="Jens-Rainer Ohm" w:date="2021-07-30T11:00:00Z">
                    <w:rPr>
                      <w:rStyle w:val="Hyperlink"/>
                      <w:rFonts w:eastAsia="Times New Roman"/>
                    </w:rPr>
                  </w:rPrChange>
                </w:rPr>
                <w:t>D. Rusanovskyy</w:t>
              </w:r>
            </w:ins>
            <w:ins w:id="3175" w:author="Jens-Rainer Ohm" w:date="2021-07-30T10:20:00Z">
              <w:r w:rsidR="007063C5">
                <w:rPr>
                  <w:rFonts w:eastAsia="Times New Roman"/>
                </w:rPr>
                <w:t xml:space="preserve">, </w:t>
              </w:r>
            </w:ins>
            <w:ins w:id="3176" w:author="Jens-Rainer Ohm" w:date="2021-07-30T11:22:00Z">
              <w:r w:rsidR="006C57CF">
                <w:rPr>
                  <w:rFonts w:eastAsia="Times New Roman"/>
                </w:rPr>
                <w:br/>
              </w:r>
            </w:ins>
            <w:ins w:id="3177" w:author="Jens-Rainer Ohm" w:date="2021-07-30T11:00:00Z">
              <w:r w:rsidRPr="00D2232B">
                <w:rPr>
                  <w:rPrChange w:id="3178" w:author="Jens-Rainer Ohm" w:date="2021-07-30T11:00:00Z">
                    <w:rPr>
                      <w:rStyle w:val="Hyperlink"/>
                      <w:rFonts w:eastAsia="Times New Roman"/>
                    </w:rPr>
                  </w:rPrChange>
                </w:rPr>
                <w:t>M. Karczewicz (Qualcomm)</w:t>
              </w:r>
            </w:ins>
          </w:p>
        </w:tc>
      </w:tr>
      <w:tr w:rsidR="007063C5" w14:paraId="37D39FCA" w14:textId="77777777" w:rsidTr="001D4701">
        <w:tblPrEx>
          <w:tblPrExChange w:id="3179" w:author="Jens-Rainer Ohm" w:date="2021-07-30T11:12:00Z">
            <w:tblPrEx>
              <w:tblW w:w="10963" w:type="dxa"/>
            </w:tblPrEx>
          </w:tblPrExChange>
        </w:tblPrEx>
        <w:trPr>
          <w:tblCellSpacing w:w="15" w:type="dxa"/>
          <w:ins w:id="3180" w:author="Jens-Rainer Ohm" w:date="2021-07-30T10:20:00Z"/>
          <w:trPrChange w:id="318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7F2508" w14:textId="063B09EF" w:rsidR="007063C5" w:rsidRDefault="007063C5" w:rsidP="00D2232B">
            <w:pPr>
              <w:jc w:val="center"/>
              <w:rPr>
                <w:ins w:id="3183" w:author="Jens-Rainer Ohm" w:date="2021-07-30T10:20:00Z"/>
                <w:rFonts w:eastAsia="Times New Roman"/>
                <w:sz w:val="24"/>
                <w:szCs w:val="24"/>
              </w:rPr>
            </w:pPr>
            <w:ins w:id="3184" w:author="Jens-Rainer Ohm" w:date="2021-07-30T10:20:00Z">
              <w:r>
                <w:rPr>
                  <w:rFonts w:eastAsia="Times New Roman"/>
                </w:rPr>
                <w:fldChar w:fldCharType="begin"/>
              </w:r>
            </w:ins>
            <w:ins w:id="3185" w:author="Jens-Rainer Ohm" w:date="2021-07-30T12:05:00Z">
              <w:r w:rsidR="00C736E2">
                <w:rPr>
                  <w:rFonts w:eastAsia="Times New Roman"/>
                </w:rPr>
                <w:instrText>HYPERLINK "C:\\Eigene Dateien\\mpeg\\online2107\\current_document.php?id=10908"</w:instrText>
              </w:r>
            </w:ins>
            <w:ins w:id="3186" w:author="Jens-Rainer Ohm" w:date="2021-07-30T10:20:00Z">
              <w:r>
                <w:rPr>
                  <w:rFonts w:eastAsia="Times New Roman"/>
                </w:rPr>
                <w:fldChar w:fldCharType="separate"/>
              </w:r>
              <w:r>
                <w:rPr>
                  <w:rStyle w:val="Hyperlink"/>
                  <w:rFonts w:eastAsia="Times New Roman"/>
                </w:rPr>
                <w:t>JVET-W00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BCAADA" w14:textId="77777777" w:rsidR="007063C5" w:rsidRDefault="007063C5" w:rsidP="00D2232B">
            <w:pPr>
              <w:jc w:val="center"/>
              <w:rPr>
                <w:ins w:id="3188" w:author="Jens-Rainer Ohm" w:date="2021-07-30T10:20:00Z"/>
                <w:rFonts w:eastAsia="Times New Roman"/>
              </w:rPr>
            </w:pPr>
            <w:ins w:id="3189" w:author="Jens-Rainer Ohm" w:date="2021-07-30T10:20:00Z">
              <w:r>
                <w:rPr>
                  <w:rFonts w:eastAsia="Times New Roman"/>
                </w:rPr>
                <w:t>m572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F34C48" w14:textId="77777777" w:rsidR="007063C5" w:rsidRDefault="007063C5" w:rsidP="00D2232B">
            <w:pPr>
              <w:jc w:val="left"/>
              <w:rPr>
                <w:ins w:id="3191" w:author="Jens-Rainer Ohm" w:date="2021-07-30T10:20:00Z"/>
                <w:rFonts w:eastAsia="Times New Roman"/>
              </w:rPr>
            </w:pPr>
            <w:ins w:id="3192" w:author="Jens-Rainer Ohm" w:date="2021-07-30T10:20:00Z">
              <w:r>
                <w:rPr>
                  <w:rFonts w:eastAsia="Times New Roman"/>
                </w:rPr>
                <w:t>2021-06-30 20:25: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22CE3" w14:textId="77777777" w:rsidR="007063C5" w:rsidRDefault="007063C5" w:rsidP="00D2232B">
            <w:pPr>
              <w:rPr>
                <w:ins w:id="3194" w:author="Jens-Rainer Ohm" w:date="2021-07-30T10:20:00Z"/>
                <w:rFonts w:eastAsia="Times New Roman"/>
              </w:rPr>
            </w:pPr>
            <w:ins w:id="3195" w:author="Jens-Rainer Ohm" w:date="2021-07-30T10:20:00Z">
              <w:r>
                <w:rPr>
                  <w:rFonts w:eastAsia="Times New Roman"/>
                </w:rPr>
                <w:t>2021-07-01 03:15: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0EC49" w14:textId="77777777" w:rsidR="007063C5" w:rsidRDefault="007063C5" w:rsidP="00D2232B">
            <w:pPr>
              <w:rPr>
                <w:ins w:id="3197" w:author="Jens-Rainer Ohm" w:date="2021-07-30T10:20:00Z"/>
                <w:rFonts w:eastAsia="Times New Roman"/>
              </w:rPr>
            </w:pPr>
            <w:ins w:id="3198" w:author="Jens-Rainer Ohm" w:date="2021-07-30T10:20:00Z">
              <w:r>
                <w:rPr>
                  <w:rFonts w:eastAsia="Times New Roman"/>
                </w:rPr>
                <w:t>2021-07-07 03:59:3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594F9" w14:textId="77777777" w:rsidR="007063C5" w:rsidRDefault="007063C5">
            <w:pPr>
              <w:jc w:val="left"/>
              <w:rPr>
                <w:ins w:id="3200" w:author="Jens-Rainer Ohm" w:date="2021-07-30T10:20:00Z"/>
                <w:rFonts w:eastAsia="Times New Roman"/>
              </w:rPr>
              <w:pPrChange w:id="3201" w:author="Jens-Rainer Ohm" w:date="2021-07-30T12:04:00Z">
                <w:pPr/>
              </w:pPrChange>
            </w:pPr>
            <w:ins w:id="3202" w:author="Jens-Rainer Ohm" w:date="2021-07-30T10:20:00Z">
              <w:r>
                <w:rPr>
                  <w:rFonts w:eastAsia="Times New Roman"/>
                </w:rPr>
                <w:t>CE-related: On constraining inverse transform precision for high bit depth and high bitrate video cod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0CFE0" w14:textId="33F9DC72" w:rsidR="007063C5" w:rsidRDefault="00D2232B">
            <w:pPr>
              <w:jc w:val="left"/>
              <w:rPr>
                <w:ins w:id="3204" w:author="Jens-Rainer Ohm" w:date="2021-07-30T10:20:00Z"/>
                <w:rFonts w:eastAsia="Times New Roman"/>
              </w:rPr>
              <w:pPrChange w:id="3205" w:author="Jens-Rainer Ohm" w:date="2021-07-30T10:26:00Z">
                <w:pPr/>
              </w:pPrChange>
            </w:pPr>
            <w:ins w:id="3206" w:author="Jens-Rainer Ohm" w:date="2021-07-30T11:00:00Z">
              <w:r w:rsidRPr="00D2232B">
                <w:rPr>
                  <w:rPrChange w:id="3207" w:author="Jens-Rainer Ohm" w:date="2021-07-30T11:00:00Z">
                    <w:rPr>
                      <w:rStyle w:val="Hyperlink"/>
                      <w:rFonts w:eastAsia="Times New Roman"/>
                    </w:rPr>
                  </w:rPrChange>
                </w:rPr>
                <w:t>L. Kerofsky</w:t>
              </w:r>
            </w:ins>
            <w:ins w:id="3208" w:author="Jens-Rainer Ohm" w:date="2021-07-30T10:20:00Z">
              <w:r w:rsidR="007063C5">
                <w:rPr>
                  <w:rFonts w:eastAsia="Times New Roman"/>
                </w:rPr>
                <w:t xml:space="preserve">, </w:t>
              </w:r>
            </w:ins>
            <w:ins w:id="3209" w:author="Jens-Rainer Ohm" w:date="2021-07-30T11:22:00Z">
              <w:r w:rsidR="006C57CF">
                <w:rPr>
                  <w:rFonts w:eastAsia="Times New Roman"/>
                </w:rPr>
                <w:br/>
              </w:r>
            </w:ins>
            <w:ins w:id="3210" w:author="Jens-Rainer Ohm" w:date="2021-07-30T11:00:00Z">
              <w:r w:rsidRPr="00D2232B">
                <w:rPr>
                  <w:rPrChange w:id="3211" w:author="Jens-Rainer Ohm" w:date="2021-07-30T11:00:00Z">
                    <w:rPr>
                      <w:rStyle w:val="Hyperlink"/>
                      <w:rFonts w:eastAsia="Times New Roman"/>
                    </w:rPr>
                  </w:rPrChange>
                </w:rPr>
                <w:t>D. Rusanovskyy</w:t>
              </w:r>
            </w:ins>
            <w:ins w:id="3212" w:author="Jens-Rainer Ohm" w:date="2021-07-30T10:20:00Z">
              <w:r w:rsidR="007063C5">
                <w:rPr>
                  <w:rFonts w:eastAsia="Times New Roman"/>
                </w:rPr>
                <w:t xml:space="preserve">, </w:t>
              </w:r>
            </w:ins>
            <w:ins w:id="3213" w:author="Jens-Rainer Ohm" w:date="2021-07-30T11:22:00Z">
              <w:r w:rsidR="006C57CF">
                <w:rPr>
                  <w:rFonts w:eastAsia="Times New Roman"/>
                </w:rPr>
                <w:br/>
              </w:r>
            </w:ins>
            <w:ins w:id="3214" w:author="Jens-Rainer Ohm" w:date="2021-07-30T11:00:00Z">
              <w:r w:rsidRPr="00D2232B">
                <w:rPr>
                  <w:rPrChange w:id="3215" w:author="Jens-Rainer Ohm" w:date="2021-07-30T11:00:00Z">
                    <w:rPr>
                      <w:rStyle w:val="Hyperlink"/>
                      <w:rFonts w:eastAsia="Times New Roman"/>
                    </w:rPr>
                  </w:rPrChange>
                </w:rPr>
                <w:t>T. Hsieh</w:t>
              </w:r>
            </w:ins>
            <w:ins w:id="3216" w:author="Jens-Rainer Ohm" w:date="2021-07-30T10:20:00Z">
              <w:r w:rsidR="007063C5">
                <w:rPr>
                  <w:rFonts w:eastAsia="Times New Roman"/>
                </w:rPr>
                <w:t xml:space="preserve">, </w:t>
              </w:r>
            </w:ins>
            <w:ins w:id="3217" w:author="Jens-Rainer Ohm" w:date="2021-07-30T11:22:00Z">
              <w:r w:rsidR="006C57CF">
                <w:rPr>
                  <w:rFonts w:eastAsia="Times New Roman"/>
                </w:rPr>
                <w:br/>
              </w:r>
            </w:ins>
            <w:ins w:id="3218" w:author="Jens-Rainer Ohm" w:date="2021-07-30T11:00:00Z">
              <w:r w:rsidRPr="00D2232B">
                <w:rPr>
                  <w:rPrChange w:id="3219" w:author="Jens-Rainer Ohm" w:date="2021-07-30T11:00:00Z">
                    <w:rPr>
                      <w:rStyle w:val="Hyperlink"/>
                      <w:rFonts w:eastAsia="Times New Roman"/>
                    </w:rPr>
                  </w:rPrChange>
                </w:rPr>
                <w:lastRenderedPageBreak/>
                <w:t>H. E. Egilmez</w:t>
              </w:r>
            </w:ins>
            <w:ins w:id="3220" w:author="Jens-Rainer Ohm" w:date="2021-07-30T10:20:00Z">
              <w:r w:rsidR="007063C5">
                <w:rPr>
                  <w:rFonts w:eastAsia="Times New Roman"/>
                </w:rPr>
                <w:t xml:space="preserve">, </w:t>
              </w:r>
            </w:ins>
            <w:ins w:id="3221" w:author="Jens-Rainer Ohm" w:date="2021-07-30T11:22:00Z">
              <w:r w:rsidR="006C57CF">
                <w:rPr>
                  <w:rFonts w:eastAsia="Times New Roman"/>
                </w:rPr>
                <w:br/>
              </w:r>
            </w:ins>
            <w:ins w:id="3222" w:author="Jens-Rainer Ohm" w:date="2021-07-30T11:00:00Z">
              <w:r w:rsidRPr="00D2232B">
                <w:rPr>
                  <w:rPrChange w:id="3223" w:author="Jens-Rainer Ohm" w:date="2021-07-30T11:00:00Z">
                    <w:rPr>
                      <w:rStyle w:val="Hyperlink"/>
                      <w:rFonts w:eastAsia="Times New Roman"/>
                    </w:rPr>
                  </w:rPrChange>
                </w:rPr>
                <w:t>M. Karczewicz (Qualcomm)</w:t>
              </w:r>
            </w:ins>
            <w:ins w:id="3224" w:author="Jens-Rainer Ohm" w:date="2021-07-30T10:20:00Z">
              <w:r w:rsidR="007063C5">
                <w:rPr>
                  <w:rFonts w:eastAsia="Times New Roman"/>
                </w:rPr>
                <w:t xml:space="preserve">, </w:t>
              </w:r>
            </w:ins>
            <w:ins w:id="3225" w:author="Jens-Rainer Ohm" w:date="2021-07-30T11:22:00Z">
              <w:r w:rsidR="006C57CF">
                <w:rPr>
                  <w:rFonts w:eastAsia="Times New Roman"/>
                </w:rPr>
                <w:br/>
              </w:r>
            </w:ins>
            <w:ins w:id="3226" w:author="Jens-Rainer Ohm" w:date="2021-07-30T11:00:00Z">
              <w:r w:rsidRPr="00D2232B">
                <w:rPr>
                  <w:rPrChange w:id="3227" w:author="Jens-Rainer Ohm" w:date="2021-07-30T11:00:00Z">
                    <w:rPr>
                      <w:rStyle w:val="Hyperlink"/>
                      <w:rFonts w:eastAsia="Times New Roman"/>
                    </w:rPr>
                  </w:rPrChange>
                </w:rPr>
                <w:t>K. Naser</w:t>
              </w:r>
            </w:ins>
            <w:ins w:id="3228" w:author="Jens-Rainer Ohm" w:date="2021-07-30T10:20:00Z">
              <w:r w:rsidR="007063C5">
                <w:rPr>
                  <w:rFonts w:eastAsia="Times New Roman"/>
                </w:rPr>
                <w:t xml:space="preserve">, </w:t>
              </w:r>
            </w:ins>
            <w:ins w:id="3229" w:author="Jens-Rainer Ohm" w:date="2021-07-30T11:22:00Z">
              <w:r w:rsidR="006C57CF">
                <w:rPr>
                  <w:rFonts w:eastAsia="Times New Roman"/>
                </w:rPr>
                <w:br/>
              </w:r>
            </w:ins>
            <w:ins w:id="3230" w:author="Jens-Rainer Ohm" w:date="2021-07-30T10:20:00Z">
              <w:r w:rsidR="007063C5">
                <w:rPr>
                  <w:rFonts w:eastAsia="Times New Roman"/>
                </w:rPr>
                <w:t xml:space="preserve">F. Galpin, </w:t>
              </w:r>
            </w:ins>
            <w:ins w:id="3231" w:author="Jens-Rainer Ohm" w:date="2021-07-30T11:22:00Z">
              <w:r w:rsidR="006C57CF">
                <w:rPr>
                  <w:rFonts w:eastAsia="Times New Roman"/>
                </w:rPr>
                <w:br/>
              </w:r>
            </w:ins>
            <w:ins w:id="3232" w:author="Jens-Rainer Ohm" w:date="2021-07-30T10:20:00Z">
              <w:r w:rsidR="007063C5">
                <w:rPr>
                  <w:rFonts w:eastAsia="Times New Roman"/>
                </w:rPr>
                <w:t>F. Le L</w:t>
              </w:r>
            </w:ins>
            <w:ins w:id="3233" w:author="Jens-Rainer Ohm" w:date="2021-07-30T11:22:00Z">
              <w:r w:rsidR="006C57CF">
                <w:rPr>
                  <w:rFonts w:eastAsia="Times New Roman"/>
                </w:rPr>
                <w:t>é</w:t>
              </w:r>
            </w:ins>
            <w:ins w:id="3234" w:author="Jens-Rainer Ohm" w:date="2021-07-30T10:20:00Z">
              <w:r w:rsidR="007063C5">
                <w:rPr>
                  <w:rFonts w:eastAsia="Times New Roman"/>
                </w:rPr>
                <w:t xml:space="preserve">annec, </w:t>
              </w:r>
            </w:ins>
            <w:ins w:id="3235" w:author="Jens-Rainer Ohm" w:date="2021-07-30T11:22:00Z">
              <w:r w:rsidR="006C57CF">
                <w:rPr>
                  <w:rFonts w:eastAsia="Times New Roman"/>
                </w:rPr>
                <w:br/>
              </w:r>
            </w:ins>
            <w:ins w:id="3236" w:author="Jens-Rainer Ohm" w:date="2021-07-30T10:20:00Z">
              <w:r w:rsidR="007063C5">
                <w:rPr>
                  <w:rFonts w:eastAsia="Times New Roman"/>
                </w:rPr>
                <w:t>P. de Lagrange (Interdigital)</w:t>
              </w:r>
            </w:ins>
          </w:p>
        </w:tc>
      </w:tr>
      <w:tr w:rsidR="007063C5" w14:paraId="05FFA3D3" w14:textId="77777777" w:rsidTr="001D4701">
        <w:tblPrEx>
          <w:tblPrExChange w:id="3237" w:author="Jens-Rainer Ohm" w:date="2021-07-30T11:12:00Z">
            <w:tblPrEx>
              <w:tblW w:w="10963" w:type="dxa"/>
            </w:tblPrEx>
          </w:tblPrExChange>
        </w:tblPrEx>
        <w:trPr>
          <w:tblCellSpacing w:w="15" w:type="dxa"/>
          <w:ins w:id="3238" w:author="Jens-Rainer Ohm" w:date="2021-07-30T10:20:00Z"/>
          <w:trPrChange w:id="323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5D2F0" w14:textId="50737A8F" w:rsidR="007063C5" w:rsidRDefault="007063C5" w:rsidP="00D2232B">
            <w:pPr>
              <w:jc w:val="center"/>
              <w:rPr>
                <w:ins w:id="3241" w:author="Jens-Rainer Ohm" w:date="2021-07-30T10:20:00Z"/>
                <w:rFonts w:eastAsia="Times New Roman"/>
                <w:sz w:val="24"/>
                <w:szCs w:val="24"/>
              </w:rPr>
            </w:pPr>
            <w:ins w:id="3242" w:author="Jens-Rainer Ohm" w:date="2021-07-30T10:20:00Z">
              <w:r>
                <w:rPr>
                  <w:rFonts w:eastAsia="Times New Roman"/>
                </w:rPr>
                <w:lastRenderedPageBreak/>
                <w:fldChar w:fldCharType="begin"/>
              </w:r>
            </w:ins>
            <w:ins w:id="3243" w:author="Jens-Rainer Ohm" w:date="2021-07-30T12:05:00Z">
              <w:r w:rsidR="00C736E2">
                <w:rPr>
                  <w:rFonts w:eastAsia="Times New Roman"/>
                </w:rPr>
                <w:instrText>HYPERLINK "C:\\Eigene Dateien\\mpeg\\online2107\\current_document.php?id=10909"</w:instrText>
              </w:r>
            </w:ins>
            <w:ins w:id="3244" w:author="Jens-Rainer Ohm" w:date="2021-07-30T10:20:00Z">
              <w:r>
                <w:rPr>
                  <w:rFonts w:eastAsia="Times New Roman"/>
                </w:rPr>
                <w:fldChar w:fldCharType="separate"/>
              </w:r>
              <w:r>
                <w:rPr>
                  <w:rStyle w:val="Hyperlink"/>
                  <w:rFonts w:eastAsia="Times New Roman"/>
                </w:rPr>
                <w:t>JVET-W00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A10C4" w14:textId="77777777" w:rsidR="007063C5" w:rsidRDefault="007063C5" w:rsidP="00D2232B">
            <w:pPr>
              <w:jc w:val="center"/>
              <w:rPr>
                <w:ins w:id="3246" w:author="Jens-Rainer Ohm" w:date="2021-07-30T10:20:00Z"/>
                <w:rFonts w:eastAsia="Times New Roman"/>
              </w:rPr>
            </w:pPr>
            <w:ins w:id="3247" w:author="Jens-Rainer Ohm" w:date="2021-07-30T10:20:00Z">
              <w:r>
                <w:rPr>
                  <w:rFonts w:eastAsia="Times New Roman"/>
                </w:rPr>
                <w:t>m572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81DEF0" w14:textId="77777777" w:rsidR="007063C5" w:rsidRDefault="007063C5" w:rsidP="00D2232B">
            <w:pPr>
              <w:jc w:val="left"/>
              <w:rPr>
                <w:ins w:id="3249" w:author="Jens-Rainer Ohm" w:date="2021-07-30T10:20:00Z"/>
                <w:rFonts w:eastAsia="Times New Roman"/>
              </w:rPr>
            </w:pPr>
            <w:ins w:id="3250" w:author="Jens-Rainer Ohm" w:date="2021-07-30T10:20:00Z">
              <w:r>
                <w:rPr>
                  <w:rFonts w:eastAsia="Times New Roman"/>
                </w:rPr>
                <w:t>2021-06-30 20:31: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524559" w14:textId="77777777" w:rsidR="007063C5" w:rsidRDefault="007063C5" w:rsidP="00D2232B">
            <w:pPr>
              <w:rPr>
                <w:ins w:id="3252" w:author="Jens-Rainer Ohm" w:date="2021-07-30T10:20:00Z"/>
                <w:rFonts w:eastAsia="Times New Roman"/>
              </w:rPr>
            </w:pPr>
            <w:ins w:id="3253" w:author="Jens-Rainer Ohm" w:date="2021-07-30T10:20:00Z">
              <w:r>
                <w:rPr>
                  <w:rFonts w:eastAsia="Times New Roman"/>
                </w:rPr>
                <w:t>2021-06-30 21:33: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3B4EF5" w14:textId="77777777" w:rsidR="007063C5" w:rsidRDefault="007063C5" w:rsidP="00D2232B">
            <w:pPr>
              <w:rPr>
                <w:ins w:id="3255" w:author="Jens-Rainer Ohm" w:date="2021-07-30T10:20:00Z"/>
                <w:rFonts w:eastAsia="Times New Roman"/>
              </w:rPr>
            </w:pPr>
            <w:ins w:id="3256" w:author="Jens-Rainer Ohm" w:date="2021-07-30T10:20:00Z">
              <w:r>
                <w:rPr>
                  <w:rFonts w:eastAsia="Times New Roman"/>
                </w:rPr>
                <w:t>2021-07-09 07:37:5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0FA7A" w14:textId="77777777" w:rsidR="007063C5" w:rsidRDefault="007063C5">
            <w:pPr>
              <w:jc w:val="left"/>
              <w:rPr>
                <w:ins w:id="3258" w:author="Jens-Rainer Ohm" w:date="2021-07-30T10:20:00Z"/>
                <w:rFonts w:eastAsia="Times New Roman"/>
              </w:rPr>
              <w:pPrChange w:id="3259" w:author="Jens-Rainer Ohm" w:date="2021-07-30T12:04:00Z">
                <w:pPr/>
              </w:pPrChange>
            </w:pPr>
            <w:ins w:id="3260" w:author="Jens-Rainer Ohm" w:date="2021-07-30T10:20:00Z">
              <w:r>
                <w:rPr>
                  <w:rFonts w:eastAsia="Times New Roman"/>
                </w:rPr>
                <w:t>AHG8: On significance, GT1, and GT2 flag coding for high bit depth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A5DC42" w14:textId="4D233B3A" w:rsidR="007063C5" w:rsidRDefault="00D2232B">
            <w:pPr>
              <w:jc w:val="left"/>
              <w:rPr>
                <w:ins w:id="3262" w:author="Jens-Rainer Ohm" w:date="2021-07-30T10:20:00Z"/>
                <w:rFonts w:eastAsia="Times New Roman"/>
              </w:rPr>
              <w:pPrChange w:id="3263" w:author="Jens-Rainer Ohm" w:date="2021-07-30T10:26:00Z">
                <w:pPr/>
              </w:pPrChange>
            </w:pPr>
            <w:ins w:id="3264" w:author="Jens-Rainer Ohm" w:date="2021-07-30T11:00:00Z">
              <w:r w:rsidRPr="00D2232B">
                <w:rPr>
                  <w:rPrChange w:id="3265" w:author="Jens-Rainer Ohm" w:date="2021-07-30T11:00:00Z">
                    <w:rPr>
                      <w:rStyle w:val="Hyperlink"/>
                      <w:rFonts w:eastAsia="Times New Roman"/>
                    </w:rPr>
                  </w:rPrChange>
                </w:rPr>
                <w:t>A. Browne</w:t>
              </w:r>
            </w:ins>
            <w:ins w:id="3266" w:author="Jens-Rainer Ohm" w:date="2021-07-30T10:20:00Z">
              <w:r w:rsidR="007063C5">
                <w:rPr>
                  <w:rFonts w:eastAsia="Times New Roman"/>
                </w:rPr>
                <w:t xml:space="preserve">, </w:t>
              </w:r>
            </w:ins>
            <w:ins w:id="3267" w:author="Jens-Rainer Ohm" w:date="2021-07-30T11:23:00Z">
              <w:r w:rsidR="006C57CF">
                <w:rPr>
                  <w:rFonts w:eastAsia="Times New Roman"/>
                </w:rPr>
                <w:br/>
              </w:r>
            </w:ins>
            <w:ins w:id="3268" w:author="Jens-Rainer Ohm" w:date="2021-07-30T11:00:00Z">
              <w:r w:rsidRPr="00D2232B">
                <w:rPr>
                  <w:rPrChange w:id="3269" w:author="Jens-Rainer Ohm" w:date="2021-07-30T11:00:00Z">
                    <w:rPr>
                      <w:rStyle w:val="Hyperlink"/>
                      <w:rFonts w:eastAsia="Times New Roman"/>
                    </w:rPr>
                  </w:rPrChange>
                </w:rPr>
                <w:t>S. Keating</w:t>
              </w:r>
            </w:ins>
            <w:ins w:id="3270" w:author="Jens-Rainer Ohm" w:date="2021-07-30T10:20:00Z">
              <w:r w:rsidR="007063C5">
                <w:rPr>
                  <w:rFonts w:eastAsia="Times New Roman"/>
                </w:rPr>
                <w:t xml:space="preserve">, </w:t>
              </w:r>
            </w:ins>
            <w:ins w:id="3271" w:author="Jens-Rainer Ohm" w:date="2021-07-30T11:23:00Z">
              <w:r w:rsidR="006C57CF">
                <w:rPr>
                  <w:rFonts w:eastAsia="Times New Roman"/>
                </w:rPr>
                <w:br/>
              </w:r>
            </w:ins>
            <w:ins w:id="3272" w:author="Jens-Rainer Ohm" w:date="2021-07-30T11:00:00Z">
              <w:r w:rsidRPr="00D2232B">
                <w:rPr>
                  <w:rPrChange w:id="3273" w:author="Jens-Rainer Ohm" w:date="2021-07-30T11:00:00Z">
                    <w:rPr>
                      <w:rStyle w:val="Hyperlink"/>
                      <w:rFonts w:eastAsia="Times New Roman"/>
                    </w:rPr>
                  </w:rPrChange>
                </w:rPr>
                <w:t>K. Sharman (Sony)</w:t>
              </w:r>
            </w:ins>
          </w:p>
        </w:tc>
      </w:tr>
      <w:tr w:rsidR="007063C5" w14:paraId="2A0A693E" w14:textId="77777777" w:rsidTr="001D4701">
        <w:tblPrEx>
          <w:tblPrExChange w:id="3274" w:author="Jens-Rainer Ohm" w:date="2021-07-30T11:12:00Z">
            <w:tblPrEx>
              <w:tblW w:w="10963" w:type="dxa"/>
            </w:tblPrEx>
          </w:tblPrExChange>
        </w:tblPrEx>
        <w:trPr>
          <w:tblCellSpacing w:w="15" w:type="dxa"/>
          <w:ins w:id="3275" w:author="Jens-Rainer Ohm" w:date="2021-07-30T10:20:00Z"/>
          <w:trPrChange w:id="327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C92F2" w14:textId="4543A00B" w:rsidR="007063C5" w:rsidRDefault="007063C5" w:rsidP="00D2232B">
            <w:pPr>
              <w:jc w:val="center"/>
              <w:rPr>
                <w:ins w:id="3278" w:author="Jens-Rainer Ohm" w:date="2021-07-30T10:20:00Z"/>
                <w:rFonts w:eastAsia="Times New Roman"/>
                <w:sz w:val="24"/>
                <w:szCs w:val="24"/>
              </w:rPr>
            </w:pPr>
            <w:ins w:id="3279" w:author="Jens-Rainer Ohm" w:date="2021-07-30T10:20:00Z">
              <w:r>
                <w:rPr>
                  <w:rFonts w:eastAsia="Times New Roman"/>
                </w:rPr>
                <w:fldChar w:fldCharType="begin"/>
              </w:r>
            </w:ins>
            <w:ins w:id="3280" w:author="Jens-Rainer Ohm" w:date="2021-07-30T12:05:00Z">
              <w:r w:rsidR="00C736E2">
                <w:rPr>
                  <w:rFonts w:eastAsia="Times New Roman"/>
                </w:rPr>
                <w:instrText>HYPERLINK "C:\\Eigene Dateien\\mpeg\\online2107\\current_document.php?id=10910"</w:instrText>
              </w:r>
            </w:ins>
            <w:ins w:id="3281" w:author="Jens-Rainer Ohm" w:date="2021-07-30T10:20:00Z">
              <w:r>
                <w:rPr>
                  <w:rFonts w:eastAsia="Times New Roman"/>
                </w:rPr>
                <w:fldChar w:fldCharType="separate"/>
              </w:r>
              <w:r>
                <w:rPr>
                  <w:rStyle w:val="Hyperlink"/>
                  <w:rFonts w:eastAsia="Times New Roman"/>
                </w:rPr>
                <w:t>JVET-W00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E17B9" w14:textId="77777777" w:rsidR="007063C5" w:rsidRDefault="007063C5" w:rsidP="00D2232B">
            <w:pPr>
              <w:jc w:val="center"/>
              <w:rPr>
                <w:ins w:id="3283" w:author="Jens-Rainer Ohm" w:date="2021-07-30T10:20:00Z"/>
                <w:rFonts w:eastAsia="Times New Roman"/>
              </w:rPr>
            </w:pPr>
            <w:ins w:id="3284" w:author="Jens-Rainer Ohm" w:date="2021-07-30T10:20:00Z">
              <w:r>
                <w:rPr>
                  <w:rFonts w:eastAsia="Times New Roman"/>
                </w:rPr>
                <w:t>m572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0C475" w14:textId="77777777" w:rsidR="007063C5" w:rsidRDefault="007063C5" w:rsidP="00D2232B">
            <w:pPr>
              <w:jc w:val="left"/>
              <w:rPr>
                <w:ins w:id="3286" w:author="Jens-Rainer Ohm" w:date="2021-07-30T10:20:00Z"/>
                <w:rFonts w:eastAsia="Times New Roman"/>
              </w:rPr>
            </w:pPr>
            <w:ins w:id="3287" w:author="Jens-Rainer Ohm" w:date="2021-07-30T10:20:00Z">
              <w:r>
                <w:rPr>
                  <w:rFonts w:eastAsia="Times New Roman"/>
                </w:rPr>
                <w:t>2021-06-30 21:39: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DBBD0" w14:textId="77777777" w:rsidR="007063C5" w:rsidRDefault="007063C5" w:rsidP="00D2232B">
            <w:pPr>
              <w:rPr>
                <w:ins w:id="3289" w:author="Jens-Rainer Ohm" w:date="2021-07-30T10:20:00Z"/>
                <w:rFonts w:eastAsia="Times New Roman"/>
              </w:rPr>
            </w:pPr>
            <w:ins w:id="3290" w:author="Jens-Rainer Ohm" w:date="2021-07-30T10:20:00Z">
              <w:r>
                <w:rPr>
                  <w:rFonts w:eastAsia="Times New Roman"/>
                </w:rPr>
                <w:t>2021-07-07 08:40: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ABF0E" w14:textId="77777777" w:rsidR="007063C5" w:rsidRDefault="007063C5" w:rsidP="00D2232B">
            <w:pPr>
              <w:rPr>
                <w:ins w:id="3292" w:author="Jens-Rainer Ohm" w:date="2021-07-30T10:20:00Z"/>
                <w:rFonts w:eastAsia="Times New Roman"/>
              </w:rPr>
            </w:pPr>
            <w:ins w:id="3293" w:author="Jens-Rainer Ohm" w:date="2021-07-30T10:20:00Z">
              <w:r>
                <w:rPr>
                  <w:rFonts w:eastAsia="Times New Roman"/>
                </w:rPr>
                <w:t>2021-07-07 08:40:1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E0412B" w14:textId="77777777" w:rsidR="007063C5" w:rsidRDefault="007063C5">
            <w:pPr>
              <w:jc w:val="left"/>
              <w:rPr>
                <w:ins w:id="3295" w:author="Jens-Rainer Ohm" w:date="2021-07-30T10:20:00Z"/>
                <w:rFonts w:eastAsia="Times New Roman"/>
              </w:rPr>
              <w:pPrChange w:id="3296" w:author="Jens-Rainer Ohm" w:date="2021-07-30T12:04:00Z">
                <w:pPr/>
              </w:pPrChange>
            </w:pPr>
            <w:ins w:id="3297" w:author="Jens-Rainer Ohm" w:date="2021-07-30T10:20:00Z">
              <w:r>
                <w:rPr>
                  <w:rFonts w:eastAsia="Times New Roman"/>
                </w:rPr>
                <w:t>Cross-check on JVET-W0050: [CE2.</w:t>
              </w:r>
              <w:proofErr w:type="gramStart"/>
              <w:r>
                <w:rPr>
                  <w:rFonts w:eastAsia="Times New Roman"/>
                </w:rPr>
                <w:t>1][</w:t>
              </w:r>
              <w:proofErr w:type="gramEnd"/>
              <w:r>
                <w:rPr>
                  <w:rFonts w:eastAsia="Times New Roman"/>
                </w:rPr>
                <w:t>CE2.2] Content Adaptive Transform Precision (CE2.2)</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0FA98" w14:textId="1CD7F905" w:rsidR="007063C5" w:rsidRDefault="00D2232B">
            <w:pPr>
              <w:jc w:val="left"/>
              <w:rPr>
                <w:ins w:id="3299" w:author="Jens-Rainer Ohm" w:date="2021-07-30T10:20:00Z"/>
                <w:rFonts w:eastAsia="Times New Roman"/>
              </w:rPr>
              <w:pPrChange w:id="3300" w:author="Jens-Rainer Ohm" w:date="2021-07-30T10:26:00Z">
                <w:pPr/>
              </w:pPrChange>
            </w:pPr>
            <w:ins w:id="3301" w:author="Jens-Rainer Ohm" w:date="2021-07-30T11:00:00Z">
              <w:r w:rsidRPr="00D2232B">
                <w:rPr>
                  <w:rPrChange w:id="3302" w:author="Jens-Rainer Ohm" w:date="2021-07-30T11:00:00Z">
                    <w:rPr>
                      <w:rStyle w:val="Hyperlink"/>
                      <w:rFonts w:eastAsia="Times New Roman"/>
                    </w:rPr>
                  </w:rPrChange>
                </w:rPr>
                <w:t>D. Rusanovskyy (Qualcomm)</w:t>
              </w:r>
            </w:ins>
          </w:p>
        </w:tc>
      </w:tr>
      <w:tr w:rsidR="007063C5" w14:paraId="1A2BB728" w14:textId="77777777" w:rsidTr="001D4701">
        <w:tblPrEx>
          <w:tblPrExChange w:id="3303" w:author="Jens-Rainer Ohm" w:date="2021-07-30T11:12:00Z">
            <w:tblPrEx>
              <w:tblW w:w="10963" w:type="dxa"/>
            </w:tblPrEx>
          </w:tblPrExChange>
        </w:tblPrEx>
        <w:trPr>
          <w:tblCellSpacing w:w="15" w:type="dxa"/>
          <w:ins w:id="3304" w:author="Jens-Rainer Ohm" w:date="2021-07-30T10:20:00Z"/>
          <w:trPrChange w:id="330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4490F" w14:textId="3E4794AD" w:rsidR="007063C5" w:rsidRDefault="007063C5" w:rsidP="00D2232B">
            <w:pPr>
              <w:jc w:val="center"/>
              <w:rPr>
                <w:ins w:id="3307" w:author="Jens-Rainer Ohm" w:date="2021-07-30T10:20:00Z"/>
                <w:rFonts w:eastAsia="Times New Roman"/>
                <w:sz w:val="24"/>
                <w:szCs w:val="24"/>
              </w:rPr>
            </w:pPr>
            <w:ins w:id="3308" w:author="Jens-Rainer Ohm" w:date="2021-07-30T10:20:00Z">
              <w:r>
                <w:rPr>
                  <w:rFonts w:eastAsia="Times New Roman"/>
                </w:rPr>
                <w:fldChar w:fldCharType="begin"/>
              </w:r>
            </w:ins>
            <w:ins w:id="3309" w:author="Jens-Rainer Ohm" w:date="2021-07-30T12:05:00Z">
              <w:r w:rsidR="00C736E2">
                <w:rPr>
                  <w:rFonts w:eastAsia="Times New Roman"/>
                </w:rPr>
                <w:instrText>HYPERLINK "C:\\Eigene Dateien\\mpeg\\online2107\\current_document.php?id=10911"</w:instrText>
              </w:r>
            </w:ins>
            <w:ins w:id="3310" w:author="Jens-Rainer Ohm" w:date="2021-07-30T10:20:00Z">
              <w:r>
                <w:rPr>
                  <w:rFonts w:eastAsia="Times New Roman"/>
                </w:rPr>
                <w:fldChar w:fldCharType="separate"/>
              </w:r>
              <w:r>
                <w:rPr>
                  <w:rStyle w:val="Hyperlink"/>
                  <w:rFonts w:eastAsia="Times New Roman"/>
                </w:rPr>
                <w:t>JVET-W00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3C6F9" w14:textId="77777777" w:rsidR="007063C5" w:rsidRDefault="007063C5" w:rsidP="00D2232B">
            <w:pPr>
              <w:jc w:val="center"/>
              <w:rPr>
                <w:ins w:id="3312" w:author="Jens-Rainer Ohm" w:date="2021-07-30T10:20:00Z"/>
                <w:rFonts w:eastAsia="Times New Roman"/>
              </w:rPr>
            </w:pPr>
            <w:ins w:id="3313" w:author="Jens-Rainer Ohm" w:date="2021-07-30T10:20:00Z">
              <w:r>
                <w:rPr>
                  <w:rFonts w:eastAsia="Times New Roman"/>
                </w:rPr>
                <w:t>m572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95287B" w14:textId="77777777" w:rsidR="007063C5" w:rsidRDefault="007063C5" w:rsidP="00D2232B">
            <w:pPr>
              <w:jc w:val="left"/>
              <w:rPr>
                <w:ins w:id="3315" w:author="Jens-Rainer Ohm" w:date="2021-07-30T10:20:00Z"/>
                <w:rFonts w:eastAsia="Times New Roman"/>
              </w:rPr>
            </w:pPr>
            <w:ins w:id="3316" w:author="Jens-Rainer Ohm" w:date="2021-07-30T10:20:00Z">
              <w:r>
                <w:rPr>
                  <w:rFonts w:eastAsia="Times New Roman"/>
                </w:rPr>
                <w:t>2021-06-30 22:36: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ED15A" w14:textId="77777777" w:rsidR="007063C5" w:rsidRDefault="007063C5" w:rsidP="00D2232B">
            <w:pPr>
              <w:rPr>
                <w:ins w:id="3318" w:author="Jens-Rainer Ohm" w:date="2021-07-30T10:20:00Z"/>
                <w:rFonts w:eastAsia="Times New Roman"/>
              </w:rPr>
            </w:pPr>
            <w:ins w:id="3319" w:author="Jens-Rainer Ohm" w:date="2021-07-30T10:20:00Z">
              <w:r>
                <w:rPr>
                  <w:rFonts w:eastAsia="Times New Roman"/>
                </w:rPr>
                <w:t>2021-06-30 22:5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F214EE" w14:textId="77777777" w:rsidR="007063C5" w:rsidRDefault="007063C5" w:rsidP="00D2232B">
            <w:pPr>
              <w:rPr>
                <w:ins w:id="3321" w:author="Jens-Rainer Ohm" w:date="2021-07-30T10:20:00Z"/>
                <w:rFonts w:eastAsia="Times New Roman"/>
              </w:rPr>
            </w:pPr>
            <w:ins w:id="3322" w:author="Jens-Rainer Ohm" w:date="2021-07-30T10:20:00Z">
              <w:r>
                <w:rPr>
                  <w:rFonts w:eastAsia="Times New Roman"/>
                </w:rPr>
                <w:t>2021-07-13 07:51:0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9C0E3" w14:textId="77777777" w:rsidR="007063C5" w:rsidRDefault="007063C5">
            <w:pPr>
              <w:jc w:val="left"/>
              <w:rPr>
                <w:ins w:id="3324" w:author="Jens-Rainer Ohm" w:date="2021-07-30T10:20:00Z"/>
                <w:rFonts w:eastAsia="Times New Roman"/>
              </w:rPr>
              <w:pPrChange w:id="3325" w:author="Jens-Rainer Ohm" w:date="2021-07-30T12:04:00Z">
                <w:pPr/>
              </w:pPrChange>
            </w:pPr>
            <w:ins w:id="3326" w:author="Jens-Rainer Ohm" w:date="2021-07-30T10:20:00Z">
              <w:r>
                <w:rPr>
                  <w:rFonts w:eastAsia="Times New Roman"/>
                </w:rPr>
                <w:t>AHG9: Bit-accurate grain blending process for film grain characteristics SEI messag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97073" w14:textId="3A61CEB0" w:rsidR="007063C5" w:rsidRDefault="00D2232B">
            <w:pPr>
              <w:jc w:val="left"/>
              <w:rPr>
                <w:ins w:id="3328" w:author="Jens-Rainer Ohm" w:date="2021-07-30T10:20:00Z"/>
                <w:rFonts w:eastAsia="Times New Roman"/>
              </w:rPr>
              <w:pPrChange w:id="3329" w:author="Jens-Rainer Ohm" w:date="2021-07-30T10:26:00Z">
                <w:pPr/>
              </w:pPrChange>
            </w:pPr>
            <w:ins w:id="3330" w:author="Jens-Rainer Ohm" w:date="2021-07-30T11:00:00Z">
              <w:r w:rsidRPr="00D2232B">
                <w:rPr>
                  <w:rPrChange w:id="3331" w:author="Jens-Rainer Ohm" w:date="2021-07-30T11:00:00Z">
                    <w:rPr>
                      <w:rStyle w:val="Hyperlink"/>
                      <w:rFonts w:eastAsia="Times New Roman"/>
                    </w:rPr>
                  </w:rPrChange>
                </w:rPr>
                <w:t>S. McCarthy</w:t>
              </w:r>
            </w:ins>
            <w:ins w:id="3332" w:author="Jens-Rainer Ohm" w:date="2021-07-30T10:20:00Z">
              <w:r w:rsidR="007063C5">
                <w:rPr>
                  <w:rFonts w:eastAsia="Times New Roman"/>
                </w:rPr>
                <w:t xml:space="preserve">, </w:t>
              </w:r>
            </w:ins>
            <w:ins w:id="3333" w:author="Jens-Rainer Ohm" w:date="2021-07-30T11:23:00Z">
              <w:r w:rsidR="006C57CF">
                <w:rPr>
                  <w:rFonts w:eastAsia="Times New Roman"/>
                </w:rPr>
                <w:br/>
              </w:r>
            </w:ins>
            <w:ins w:id="3334" w:author="Jens-Rainer Ohm" w:date="2021-07-30T11:00:00Z">
              <w:r w:rsidRPr="00D2232B">
                <w:rPr>
                  <w:rPrChange w:id="3335" w:author="Jens-Rainer Ohm" w:date="2021-07-30T11:00:00Z">
                    <w:rPr>
                      <w:rStyle w:val="Hyperlink"/>
                      <w:rFonts w:eastAsia="Times New Roman"/>
                    </w:rPr>
                  </w:rPrChange>
                </w:rPr>
                <w:t>P. Yin</w:t>
              </w:r>
            </w:ins>
            <w:ins w:id="3336" w:author="Jens-Rainer Ohm" w:date="2021-07-30T10:20:00Z">
              <w:r w:rsidR="007063C5">
                <w:rPr>
                  <w:rFonts w:eastAsia="Times New Roman"/>
                </w:rPr>
                <w:t xml:space="preserve">, </w:t>
              </w:r>
            </w:ins>
            <w:ins w:id="3337" w:author="Jens-Rainer Ohm" w:date="2021-07-30T11:23:00Z">
              <w:r w:rsidR="006C57CF">
                <w:rPr>
                  <w:rFonts w:eastAsia="Times New Roman"/>
                </w:rPr>
                <w:br/>
              </w:r>
            </w:ins>
            <w:ins w:id="3338" w:author="Jens-Rainer Ohm" w:date="2021-07-30T11:00:00Z">
              <w:r w:rsidRPr="00D2232B">
                <w:rPr>
                  <w:rPrChange w:id="3339" w:author="Jens-Rainer Ohm" w:date="2021-07-30T11:00:00Z">
                    <w:rPr>
                      <w:rStyle w:val="Hyperlink"/>
                      <w:rFonts w:eastAsia="Times New Roman"/>
                    </w:rPr>
                  </w:rPrChange>
                </w:rPr>
                <w:t>W. Husak</w:t>
              </w:r>
            </w:ins>
            <w:ins w:id="3340" w:author="Jens-Rainer Ohm" w:date="2021-07-30T10:20:00Z">
              <w:r w:rsidR="007063C5">
                <w:rPr>
                  <w:rFonts w:eastAsia="Times New Roman"/>
                </w:rPr>
                <w:t xml:space="preserve">, </w:t>
              </w:r>
            </w:ins>
            <w:ins w:id="3341" w:author="Jens-Rainer Ohm" w:date="2021-07-30T11:23:00Z">
              <w:r w:rsidR="006C57CF">
                <w:rPr>
                  <w:rFonts w:eastAsia="Times New Roman"/>
                </w:rPr>
                <w:br/>
              </w:r>
            </w:ins>
            <w:ins w:id="3342" w:author="Jens-Rainer Ohm" w:date="2021-07-30T11:00:00Z">
              <w:r w:rsidRPr="00D2232B">
                <w:rPr>
                  <w:rPrChange w:id="3343" w:author="Jens-Rainer Ohm" w:date="2021-07-30T11:00:00Z">
                    <w:rPr>
                      <w:rStyle w:val="Hyperlink"/>
                      <w:rFonts w:eastAsia="Times New Roman"/>
                    </w:rPr>
                  </w:rPrChange>
                </w:rPr>
                <w:t>F. Pu</w:t>
              </w:r>
            </w:ins>
            <w:ins w:id="3344" w:author="Jens-Rainer Ohm" w:date="2021-07-30T10:20:00Z">
              <w:r w:rsidR="007063C5">
                <w:rPr>
                  <w:rFonts w:eastAsia="Times New Roman"/>
                </w:rPr>
                <w:t xml:space="preserve">, </w:t>
              </w:r>
            </w:ins>
            <w:ins w:id="3345" w:author="Jens-Rainer Ohm" w:date="2021-07-30T11:23:00Z">
              <w:r w:rsidR="006C57CF">
                <w:rPr>
                  <w:rFonts w:eastAsia="Times New Roman"/>
                </w:rPr>
                <w:br/>
              </w:r>
            </w:ins>
            <w:ins w:id="3346" w:author="Jens-Rainer Ohm" w:date="2021-07-30T11:00:00Z">
              <w:r w:rsidRPr="00D2232B">
                <w:rPr>
                  <w:rPrChange w:id="3347" w:author="Jens-Rainer Ohm" w:date="2021-07-30T11:00:00Z">
                    <w:rPr>
                      <w:rStyle w:val="Hyperlink"/>
                      <w:rFonts w:eastAsia="Times New Roman"/>
                    </w:rPr>
                  </w:rPrChange>
                </w:rPr>
                <w:t>T. Lu</w:t>
              </w:r>
            </w:ins>
            <w:ins w:id="3348" w:author="Jens-Rainer Ohm" w:date="2021-07-30T10:20:00Z">
              <w:r w:rsidR="007063C5">
                <w:rPr>
                  <w:rFonts w:eastAsia="Times New Roman"/>
                </w:rPr>
                <w:t xml:space="preserve">, </w:t>
              </w:r>
            </w:ins>
            <w:ins w:id="3349" w:author="Jens-Rainer Ohm" w:date="2021-07-30T11:23:00Z">
              <w:r w:rsidR="006C57CF">
                <w:rPr>
                  <w:rFonts w:eastAsia="Times New Roman"/>
                </w:rPr>
                <w:br/>
              </w:r>
            </w:ins>
            <w:ins w:id="3350" w:author="Jens-Rainer Ohm" w:date="2021-07-30T11:00:00Z">
              <w:r w:rsidRPr="00D2232B">
                <w:rPr>
                  <w:rPrChange w:id="3351" w:author="Jens-Rainer Ohm" w:date="2021-07-30T11:00:00Z">
                    <w:rPr>
                      <w:rStyle w:val="Hyperlink"/>
                      <w:rFonts w:eastAsia="Times New Roman"/>
                    </w:rPr>
                  </w:rPrChange>
                </w:rPr>
                <w:t>T. Chen (Dolby)</w:t>
              </w:r>
            </w:ins>
            <w:ins w:id="3352" w:author="Jens-Rainer Ohm" w:date="2021-07-30T10:20:00Z">
              <w:r w:rsidR="007063C5">
                <w:rPr>
                  <w:rFonts w:eastAsia="Times New Roman"/>
                </w:rPr>
                <w:t xml:space="preserve">, </w:t>
              </w:r>
            </w:ins>
            <w:ins w:id="3353" w:author="Jens-Rainer Ohm" w:date="2021-07-30T11:23:00Z">
              <w:r w:rsidR="006C57CF">
                <w:rPr>
                  <w:rFonts w:eastAsia="Times New Roman"/>
                </w:rPr>
                <w:br/>
              </w:r>
            </w:ins>
            <w:ins w:id="3354" w:author="Jens-Rainer Ohm" w:date="2021-07-30T11:00:00Z">
              <w:r w:rsidRPr="00D2232B">
                <w:rPr>
                  <w:rPrChange w:id="3355" w:author="Jens-Rainer Ohm" w:date="2021-07-30T11:00:00Z">
                    <w:rPr>
                      <w:rStyle w:val="Hyperlink"/>
                      <w:rFonts w:eastAsia="Times New Roman"/>
                    </w:rPr>
                  </w:rPrChange>
                </w:rPr>
                <w:t>E. Fran</w:t>
              </w:r>
            </w:ins>
            <w:ins w:id="3356" w:author="Jens-Rainer Ohm" w:date="2021-07-30T11:23:00Z">
              <w:r w:rsidR="006C57CF" w:rsidRPr="00B03BAF">
                <w:rPr>
                  <w:lang w:eastAsia="de-DE"/>
                </w:rPr>
                <w:t>ç</w:t>
              </w:r>
            </w:ins>
            <w:ins w:id="3357" w:author="Jens-Rainer Ohm" w:date="2021-07-30T11:00:00Z">
              <w:r w:rsidRPr="00D2232B">
                <w:rPr>
                  <w:rPrChange w:id="3358" w:author="Jens-Rainer Ohm" w:date="2021-07-30T11:00:00Z">
                    <w:rPr>
                      <w:rStyle w:val="Hyperlink"/>
                      <w:rFonts w:eastAsia="Times New Roman"/>
                    </w:rPr>
                  </w:rPrChange>
                </w:rPr>
                <w:t>ois</w:t>
              </w:r>
            </w:ins>
            <w:ins w:id="3359" w:author="Jens-Rainer Ohm" w:date="2021-07-30T10:20:00Z">
              <w:r w:rsidR="007063C5">
                <w:rPr>
                  <w:rFonts w:eastAsia="Times New Roman"/>
                </w:rPr>
                <w:t xml:space="preserve">, </w:t>
              </w:r>
            </w:ins>
            <w:ins w:id="3360" w:author="Jens-Rainer Ohm" w:date="2021-07-30T11:23:00Z">
              <w:r w:rsidR="006C57CF">
                <w:rPr>
                  <w:rFonts w:eastAsia="Times New Roman"/>
                </w:rPr>
                <w:br/>
              </w:r>
            </w:ins>
            <w:ins w:id="3361" w:author="Jens-Rainer Ohm" w:date="2021-07-30T11:00:00Z">
              <w:r w:rsidRPr="00D2232B">
                <w:rPr>
                  <w:rPrChange w:id="3362" w:author="Jens-Rainer Ohm" w:date="2021-07-30T11:00:00Z">
                    <w:rPr>
                      <w:rStyle w:val="Hyperlink"/>
                      <w:rFonts w:eastAsia="Times New Roman"/>
                    </w:rPr>
                  </w:rPrChange>
                </w:rPr>
                <w:t>M. Radosavljevi</w:t>
              </w:r>
            </w:ins>
            <w:ins w:id="3363" w:author="Jens-Rainer Ohm" w:date="2021-07-30T12:03:00Z">
              <w:r w:rsidR="005B57A7">
                <w:t>ć</w:t>
              </w:r>
            </w:ins>
            <w:ins w:id="3364" w:author="Jens-Rainer Ohm" w:date="2021-07-30T11:00:00Z">
              <w:r w:rsidRPr="00D2232B">
                <w:rPr>
                  <w:rPrChange w:id="3365" w:author="Jens-Rainer Ohm" w:date="2021-07-30T11:00:00Z">
                    <w:rPr>
                      <w:rStyle w:val="Hyperlink"/>
                      <w:rFonts w:eastAsia="Times New Roman"/>
                    </w:rPr>
                  </w:rPrChange>
                </w:rPr>
                <w:t xml:space="preserve"> (InterDigital)</w:t>
              </w:r>
            </w:ins>
            <w:ins w:id="3366" w:author="Jens-Rainer Ohm" w:date="2021-07-30T10:20:00Z">
              <w:r w:rsidR="007063C5">
                <w:rPr>
                  <w:rFonts w:eastAsia="Times New Roman"/>
                </w:rPr>
                <w:t xml:space="preserve">, </w:t>
              </w:r>
            </w:ins>
            <w:ins w:id="3367" w:author="Jens-Rainer Ohm" w:date="2021-07-30T11:23:00Z">
              <w:r w:rsidR="006C57CF">
                <w:rPr>
                  <w:rFonts w:eastAsia="Times New Roman"/>
                </w:rPr>
                <w:br/>
              </w:r>
            </w:ins>
            <w:ins w:id="3368" w:author="Jens-Rainer Ohm" w:date="2021-07-30T11:00:00Z">
              <w:r w:rsidRPr="00D2232B">
                <w:rPr>
                  <w:rPrChange w:id="3369" w:author="Jens-Rainer Ohm" w:date="2021-07-30T11:00:00Z">
                    <w:rPr>
                      <w:rStyle w:val="Hyperlink"/>
                      <w:rFonts w:eastAsia="Times New Roman"/>
                    </w:rPr>
                  </w:rPrChange>
                </w:rPr>
                <w:t>V. G R</w:t>
              </w:r>
            </w:ins>
            <w:ins w:id="3370" w:author="Jens-Rainer Ohm" w:date="2021-07-30T10:20:00Z">
              <w:r w:rsidR="007063C5">
                <w:rPr>
                  <w:rFonts w:eastAsia="Times New Roman"/>
                </w:rPr>
                <w:t xml:space="preserve">, </w:t>
              </w:r>
            </w:ins>
            <w:ins w:id="3371" w:author="Jens-Rainer Ohm" w:date="2021-07-30T11:23:00Z">
              <w:r w:rsidR="006C57CF">
                <w:rPr>
                  <w:rFonts w:eastAsia="Times New Roman"/>
                </w:rPr>
                <w:br/>
              </w:r>
            </w:ins>
            <w:ins w:id="3372" w:author="Jens-Rainer Ohm" w:date="2021-07-30T11:00:00Z">
              <w:r w:rsidRPr="00D2232B">
                <w:rPr>
                  <w:rPrChange w:id="3373" w:author="Jens-Rainer Ohm" w:date="2021-07-30T11:00:00Z">
                    <w:rPr>
                      <w:rStyle w:val="Hyperlink"/>
                      <w:rFonts w:eastAsia="Times New Roman"/>
                    </w:rPr>
                  </w:rPrChange>
                </w:rPr>
                <w:t>K. Patankar</w:t>
              </w:r>
            </w:ins>
            <w:ins w:id="3374" w:author="Jens-Rainer Ohm" w:date="2021-07-30T10:20:00Z">
              <w:r w:rsidR="007063C5">
                <w:rPr>
                  <w:rFonts w:eastAsia="Times New Roman"/>
                </w:rPr>
                <w:t xml:space="preserve">, </w:t>
              </w:r>
            </w:ins>
            <w:ins w:id="3375" w:author="Jens-Rainer Ohm" w:date="2021-07-30T11:23:00Z">
              <w:r w:rsidR="006C57CF">
                <w:rPr>
                  <w:rFonts w:eastAsia="Times New Roman"/>
                </w:rPr>
                <w:br/>
              </w:r>
            </w:ins>
            <w:ins w:id="3376" w:author="Jens-Rainer Ohm" w:date="2021-07-30T11:00:00Z">
              <w:r w:rsidRPr="00D2232B">
                <w:rPr>
                  <w:rPrChange w:id="3377" w:author="Jens-Rainer Ohm" w:date="2021-07-30T11:00:00Z">
                    <w:rPr>
                      <w:rStyle w:val="Hyperlink"/>
                      <w:rFonts w:eastAsia="Times New Roman"/>
                    </w:rPr>
                  </w:rPrChange>
                </w:rPr>
                <w:t>S. Kadaramandalgi</w:t>
              </w:r>
            </w:ins>
            <w:ins w:id="3378" w:author="Jens-Rainer Ohm" w:date="2021-07-30T10:20:00Z">
              <w:r w:rsidR="007063C5">
                <w:rPr>
                  <w:rFonts w:eastAsia="Times New Roman"/>
                </w:rPr>
                <w:t xml:space="preserve">, </w:t>
              </w:r>
            </w:ins>
            <w:ins w:id="3379" w:author="Jens-Rainer Ohm" w:date="2021-07-30T11:24:00Z">
              <w:r w:rsidR="006C57CF">
                <w:rPr>
                  <w:rFonts w:eastAsia="Times New Roman"/>
                </w:rPr>
                <w:br/>
              </w:r>
            </w:ins>
            <w:ins w:id="3380" w:author="Jens-Rainer Ohm" w:date="2021-07-30T11:00:00Z">
              <w:r w:rsidRPr="00D2232B">
                <w:rPr>
                  <w:rPrChange w:id="3381" w:author="Jens-Rainer Ohm" w:date="2021-07-30T11:00:00Z">
                    <w:rPr>
                      <w:rStyle w:val="Hyperlink"/>
                      <w:rFonts w:eastAsia="Times New Roman"/>
                    </w:rPr>
                  </w:rPrChange>
                </w:rPr>
                <w:t>Ajayshyam (Ittiam)</w:t>
              </w:r>
            </w:ins>
          </w:p>
        </w:tc>
      </w:tr>
      <w:tr w:rsidR="007063C5" w14:paraId="387A87B4" w14:textId="77777777" w:rsidTr="001D4701">
        <w:tblPrEx>
          <w:tblPrExChange w:id="3382" w:author="Jens-Rainer Ohm" w:date="2021-07-30T11:12:00Z">
            <w:tblPrEx>
              <w:tblW w:w="10963" w:type="dxa"/>
            </w:tblPrEx>
          </w:tblPrExChange>
        </w:tblPrEx>
        <w:trPr>
          <w:tblCellSpacing w:w="15" w:type="dxa"/>
          <w:ins w:id="3383" w:author="Jens-Rainer Ohm" w:date="2021-07-30T10:20:00Z"/>
          <w:trPrChange w:id="338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E4908" w14:textId="46A5AC6C" w:rsidR="007063C5" w:rsidRDefault="007063C5" w:rsidP="00D2232B">
            <w:pPr>
              <w:jc w:val="center"/>
              <w:rPr>
                <w:ins w:id="3386" w:author="Jens-Rainer Ohm" w:date="2021-07-30T10:20:00Z"/>
                <w:rFonts w:eastAsia="Times New Roman"/>
                <w:sz w:val="24"/>
                <w:szCs w:val="24"/>
              </w:rPr>
            </w:pPr>
            <w:ins w:id="3387" w:author="Jens-Rainer Ohm" w:date="2021-07-30T10:20:00Z">
              <w:r>
                <w:rPr>
                  <w:rFonts w:eastAsia="Times New Roman"/>
                </w:rPr>
                <w:fldChar w:fldCharType="begin"/>
              </w:r>
            </w:ins>
            <w:ins w:id="3388" w:author="Jens-Rainer Ohm" w:date="2021-07-30T12:05:00Z">
              <w:r w:rsidR="00C736E2">
                <w:rPr>
                  <w:rFonts w:eastAsia="Times New Roman"/>
                </w:rPr>
                <w:instrText>HYPERLINK "C:\\Eigene Dateien\\mpeg\\online2107\\current_document.php?id=10912"</w:instrText>
              </w:r>
            </w:ins>
            <w:ins w:id="3389" w:author="Jens-Rainer Ohm" w:date="2021-07-30T10:20:00Z">
              <w:r>
                <w:rPr>
                  <w:rFonts w:eastAsia="Times New Roman"/>
                </w:rPr>
                <w:fldChar w:fldCharType="separate"/>
              </w:r>
              <w:r>
                <w:rPr>
                  <w:rStyle w:val="Hyperlink"/>
                  <w:rFonts w:eastAsia="Times New Roman"/>
                </w:rPr>
                <w:t>JVET-W00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48709" w14:textId="77777777" w:rsidR="007063C5" w:rsidRDefault="007063C5" w:rsidP="00D2232B">
            <w:pPr>
              <w:jc w:val="center"/>
              <w:rPr>
                <w:ins w:id="3391" w:author="Jens-Rainer Ohm" w:date="2021-07-30T10:20:00Z"/>
                <w:rFonts w:eastAsia="Times New Roman"/>
              </w:rPr>
            </w:pPr>
            <w:ins w:id="3392" w:author="Jens-Rainer Ohm" w:date="2021-07-30T10:20:00Z">
              <w:r>
                <w:rPr>
                  <w:rFonts w:eastAsia="Times New Roman"/>
                </w:rPr>
                <w:t>m572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D108D" w14:textId="77777777" w:rsidR="007063C5" w:rsidRDefault="007063C5" w:rsidP="00D2232B">
            <w:pPr>
              <w:jc w:val="left"/>
              <w:rPr>
                <w:ins w:id="3394" w:author="Jens-Rainer Ohm" w:date="2021-07-30T10:20:00Z"/>
                <w:rFonts w:eastAsia="Times New Roman"/>
              </w:rPr>
            </w:pPr>
            <w:ins w:id="3395" w:author="Jens-Rainer Ohm" w:date="2021-07-30T10:20:00Z">
              <w:r>
                <w:rPr>
                  <w:rFonts w:eastAsia="Times New Roman"/>
                </w:rPr>
                <w:t>2021-06-30 22:36: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0D879" w14:textId="77777777" w:rsidR="007063C5" w:rsidRDefault="007063C5" w:rsidP="00D2232B">
            <w:pPr>
              <w:rPr>
                <w:ins w:id="3397" w:author="Jens-Rainer Ohm" w:date="2021-07-30T10:20:00Z"/>
                <w:rFonts w:eastAsia="Times New Roman"/>
              </w:rPr>
            </w:pPr>
            <w:ins w:id="3398" w:author="Jens-Rainer Ohm" w:date="2021-07-30T10:20:00Z">
              <w:r>
                <w:rPr>
                  <w:rFonts w:eastAsia="Times New Roman"/>
                </w:rPr>
                <w:t>2021-06-30 22:55: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4D7F56" w14:textId="77777777" w:rsidR="007063C5" w:rsidRDefault="007063C5" w:rsidP="00D2232B">
            <w:pPr>
              <w:rPr>
                <w:ins w:id="3400" w:author="Jens-Rainer Ohm" w:date="2021-07-30T10:20:00Z"/>
                <w:rFonts w:eastAsia="Times New Roman"/>
              </w:rPr>
            </w:pPr>
            <w:ins w:id="3401" w:author="Jens-Rainer Ohm" w:date="2021-07-30T10:20:00Z">
              <w:r>
                <w:rPr>
                  <w:rFonts w:eastAsia="Times New Roman"/>
                </w:rPr>
                <w:t>2021-07-08 09:05:1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AD6F1" w14:textId="77777777" w:rsidR="007063C5" w:rsidRDefault="007063C5">
            <w:pPr>
              <w:jc w:val="left"/>
              <w:rPr>
                <w:ins w:id="3403" w:author="Jens-Rainer Ohm" w:date="2021-07-30T10:20:00Z"/>
                <w:rFonts w:eastAsia="Times New Roman"/>
              </w:rPr>
              <w:pPrChange w:id="3404" w:author="Jens-Rainer Ohm" w:date="2021-07-30T12:04:00Z">
                <w:pPr/>
              </w:pPrChange>
            </w:pPr>
            <w:ins w:id="3405" w:author="Jens-Rainer Ohm" w:date="2021-07-30T10:20:00Z">
              <w:r>
                <w:rPr>
                  <w:rFonts w:eastAsia="Times New Roman"/>
                </w:rPr>
                <w:t>AHG9: Demonstration of AVC FGC SEI in real-time bit-accurate grain blending process on smartphon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4A715" w14:textId="09C95B25" w:rsidR="007063C5" w:rsidRDefault="00D2232B">
            <w:pPr>
              <w:jc w:val="left"/>
              <w:rPr>
                <w:ins w:id="3407" w:author="Jens-Rainer Ohm" w:date="2021-07-30T10:20:00Z"/>
                <w:rFonts w:eastAsia="Times New Roman"/>
              </w:rPr>
              <w:pPrChange w:id="3408" w:author="Jens-Rainer Ohm" w:date="2021-07-30T10:26:00Z">
                <w:pPr/>
              </w:pPrChange>
            </w:pPr>
            <w:ins w:id="3409" w:author="Jens-Rainer Ohm" w:date="2021-07-30T10:59:00Z">
              <w:r w:rsidRPr="00D2232B">
                <w:rPr>
                  <w:rPrChange w:id="3410" w:author="Jens-Rainer Ohm" w:date="2021-07-30T10:59:00Z">
                    <w:rPr>
                      <w:rStyle w:val="Hyperlink"/>
                      <w:rFonts w:eastAsia="Times New Roman"/>
                    </w:rPr>
                  </w:rPrChange>
                </w:rPr>
                <w:t>V. G R</w:t>
              </w:r>
            </w:ins>
            <w:ins w:id="3411" w:author="Jens-Rainer Ohm" w:date="2021-07-30T10:20:00Z">
              <w:r w:rsidR="007063C5">
                <w:rPr>
                  <w:rFonts w:eastAsia="Times New Roman"/>
                </w:rPr>
                <w:t xml:space="preserve">, </w:t>
              </w:r>
            </w:ins>
            <w:ins w:id="3412" w:author="Jens-Rainer Ohm" w:date="2021-07-30T11:24:00Z">
              <w:r w:rsidR="006C57CF">
                <w:rPr>
                  <w:rFonts w:eastAsia="Times New Roman"/>
                </w:rPr>
                <w:br/>
              </w:r>
            </w:ins>
            <w:ins w:id="3413" w:author="Jens-Rainer Ohm" w:date="2021-07-30T10:59:00Z">
              <w:r w:rsidRPr="00D2232B">
                <w:rPr>
                  <w:rPrChange w:id="3414" w:author="Jens-Rainer Ohm" w:date="2021-07-30T10:59:00Z">
                    <w:rPr>
                      <w:rStyle w:val="Hyperlink"/>
                      <w:rFonts w:eastAsia="Times New Roman"/>
                    </w:rPr>
                  </w:rPrChange>
                </w:rPr>
                <w:t>J. Shingala</w:t>
              </w:r>
            </w:ins>
            <w:ins w:id="3415" w:author="Jens-Rainer Ohm" w:date="2021-07-30T10:20:00Z">
              <w:r w:rsidR="007063C5">
                <w:rPr>
                  <w:rFonts w:eastAsia="Times New Roman"/>
                </w:rPr>
                <w:t xml:space="preserve">, </w:t>
              </w:r>
            </w:ins>
            <w:ins w:id="3416" w:author="Jens-Rainer Ohm" w:date="2021-07-30T11:24:00Z">
              <w:r w:rsidR="006C57CF">
                <w:rPr>
                  <w:rFonts w:eastAsia="Times New Roman"/>
                </w:rPr>
                <w:br/>
              </w:r>
            </w:ins>
            <w:ins w:id="3417" w:author="Jens-Rainer Ohm" w:date="2021-07-30T10:59:00Z">
              <w:r w:rsidRPr="00D2232B">
                <w:rPr>
                  <w:rPrChange w:id="3418" w:author="Jens-Rainer Ohm" w:date="2021-07-30T10:59:00Z">
                    <w:rPr>
                      <w:rStyle w:val="Hyperlink"/>
                      <w:rFonts w:eastAsia="Times New Roman"/>
                    </w:rPr>
                  </w:rPrChange>
                </w:rPr>
                <w:t>S. Kadaramandalgi</w:t>
              </w:r>
            </w:ins>
            <w:ins w:id="3419" w:author="Jens-Rainer Ohm" w:date="2021-07-30T10:20:00Z">
              <w:r w:rsidR="007063C5">
                <w:rPr>
                  <w:rFonts w:eastAsia="Times New Roman"/>
                </w:rPr>
                <w:t xml:space="preserve">, </w:t>
              </w:r>
            </w:ins>
            <w:ins w:id="3420" w:author="Jens-Rainer Ohm" w:date="2021-07-30T10:59:00Z">
              <w:r w:rsidRPr="00D2232B">
                <w:rPr>
                  <w:rPrChange w:id="3421" w:author="Jens-Rainer Ohm" w:date="2021-07-30T10:59:00Z">
                    <w:rPr>
                      <w:rStyle w:val="Hyperlink"/>
                      <w:rFonts w:eastAsia="Times New Roman"/>
                    </w:rPr>
                  </w:rPrChange>
                </w:rPr>
                <w:t>Ajayshyam (Ittiam)</w:t>
              </w:r>
            </w:ins>
            <w:ins w:id="3422" w:author="Jens-Rainer Ohm" w:date="2021-07-30T10:20:00Z">
              <w:r w:rsidR="007063C5">
                <w:rPr>
                  <w:rFonts w:eastAsia="Times New Roman"/>
                </w:rPr>
                <w:t xml:space="preserve">, </w:t>
              </w:r>
            </w:ins>
            <w:ins w:id="3423" w:author="Jens-Rainer Ohm" w:date="2021-07-30T11:24:00Z">
              <w:r w:rsidR="006C57CF">
                <w:rPr>
                  <w:rFonts w:eastAsia="Times New Roman"/>
                </w:rPr>
                <w:br/>
              </w:r>
            </w:ins>
            <w:ins w:id="3424" w:author="Jens-Rainer Ohm" w:date="2021-07-30T10:59:00Z">
              <w:r w:rsidRPr="00D2232B">
                <w:rPr>
                  <w:rPrChange w:id="3425" w:author="Jens-Rainer Ohm" w:date="2021-07-30T10:59:00Z">
                    <w:rPr>
                      <w:rStyle w:val="Hyperlink"/>
                      <w:rFonts w:eastAsia="Times New Roman"/>
                    </w:rPr>
                  </w:rPrChange>
                </w:rPr>
                <w:t>S. McCarthy</w:t>
              </w:r>
            </w:ins>
            <w:ins w:id="3426" w:author="Jens-Rainer Ohm" w:date="2021-07-30T10:20:00Z">
              <w:r w:rsidR="007063C5">
                <w:rPr>
                  <w:rFonts w:eastAsia="Times New Roman"/>
                </w:rPr>
                <w:t xml:space="preserve">, </w:t>
              </w:r>
            </w:ins>
            <w:ins w:id="3427" w:author="Jens-Rainer Ohm" w:date="2021-07-30T11:24:00Z">
              <w:r w:rsidR="006C57CF">
                <w:rPr>
                  <w:rFonts w:eastAsia="Times New Roman"/>
                </w:rPr>
                <w:br/>
              </w:r>
            </w:ins>
            <w:ins w:id="3428" w:author="Jens-Rainer Ohm" w:date="2021-07-30T10:59:00Z">
              <w:r w:rsidRPr="00D2232B">
                <w:rPr>
                  <w:rPrChange w:id="3429" w:author="Jens-Rainer Ohm" w:date="2021-07-30T10:59:00Z">
                    <w:rPr>
                      <w:rStyle w:val="Hyperlink"/>
                      <w:rFonts w:eastAsia="Times New Roman"/>
                    </w:rPr>
                  </w:rPrChange>
                </w:rPr>
                <w:t>P. Yin</w:t>
              </w:r>
            </w:ins>
            <w:ins w:id="3430" w:author="Jens-Rainer Ohm" w:date="2021-07-30T10:20:00Z">
              <w:r w:rsidR="007063C5">
                <w:rPr>
                  <w:rFonts w:eastAsia="Times New Roman"/>
                </w:rPr>
                <w:t xml:space="preserve">, </w:t>
              </w:r>
            </w:ins>
            <w:ins w:id="3431" w:author="Jens-Rainer Ohm" w:date="2021-07-30T10:59:00Z">
              <w:r w:rsidRPr="00D2232B">
                <w:rPr>
                  <w:rPrChange w:id="3432" w:author="Jens-Rainer Ohm" w:date="2021-07-30T10:59:00Z">
                    <w:rPr>
                      <w:rStyle w:val="Hyperlink"/>
                      <w:rFonts w:eastAsia="Times New Roman"/>
                    </w:rPr>
                  </w:rPrChange>
                </w:rPr>
                <w:t>W. Husak</w:t>
              </w:r>
            </w:ins>
            <w:ins w:id="3433" w:author="Jens-Rainer Ohm" w:date="2021-07-30T10:20:00Z">
              <w:r w:rsidR="007063C5">
                <w:rPr>
                  <w:rFonts w:eastAsia="Times New Roman"/>
                </w:rPr>
                <w:t xml:space="preserve">, </w:t>
              </w:r>
            </w:ins>
            <w:ins w:id="3434" w:author="Jens-Rainer Ohm" w:date="2021-07-30T11:24:00Z">
              <w:r w:rsidR="006C57CF">
                <w:rPr>
                  <w:rFonts w:eastAsia="Times New Roman"/>
                </w:rPr>
                <w:br/>
              </w:r>
            </w:ins>
            <w:ins w:id="3435" w:author="Jens-Rainer Ohm" w:date="2021-07-30T10:59:00Z">
              <w:r w:rsidRPr="00D2232B">
                <w:rPr>
                  <w:rPrChange w:id="3436" w:author="Jens-Rainer Ohm" w:date="2021-07-30T10:59:00Z">
                    <w:rPr>
                      <w:rStyle w:val="Hyperlink"/>
                      <w:rFonts w:eastAsia="Times New Roman"/>
                    </w:rPr>
                  </w:rPrChange>
                </w:rPr>
                <w:t>F. Pu</w:t>
              </w:r>
            </w:ins>
            <w:ins w:id="3437" w:author="Jens-Rainer Ohm" w:date="2021-07-30T10:20:00Z">
              <w:r w:rsidR="007063C5">
                <w:rPr>
                  <w:rFonts w:eastAsia="Times New Roman"/>
                </w:rPr>
                <w:t xml:space="preserve">, </w:t>
              </w:r>
            </w:ins>
            <w:ins w:id="3438" w:author="Jens-Rainer Ohm" w:date="2021-07-30T11:24:00Z">
              <w:r w:rsidR="006C57CF">
                <w:rPr>
                  <w:rFonts w:eastAsia="Times New Roman"/>
                </w:rPr>
                <w:br/>
              </w:r>
            </w:ins>
            <w:ins w:id="3439" w:author="Jens-Rainer Ohm" w:date="2021-07-30T10:59:00Z">
              <w:r w:rsidRPr="00D2232B">
                <w:rPr>
                  <w:rPrChange w:id="3440" w:author="Jens-Rainer Ohm" w:date="2021-07-30T10:59:00Z">
                    <w:rPr>
                      <w:rStyle w:val="Hyperlink"/>
                      <w:rFonts w:eastAsia="Times New Roman"/>
                    </w:rPr>
                  </w:rPrChange>
                </w:rPr>
                <w:t>T. Lu</w:t>
              </w:r>
            </w:ins>
            <w:ins w:id="3441" w:author="Jens-Rainer Ohm" w:date="2021-07-30T10:20:00Z">
              <w:r w:rsidR="007063C5">
                <w:rPr>
                  <w:rFonts w:eastAsia="Times New Roman"/>
                </w:rPr>
                <w:t xml:space="preserve">, </w:t>
              </w:r>
            </w:ins>
            <w:ins w:id="3442" w:author="Jens-Rainer Ohm" w:date="2021-07-30T11:24:00Z">
              <w:r w:rsidR="006C57CF">
                <w:rPr>
                  <w:rFonts w:eastAsia="Times New Roman"/>
                </w:rPr>
                <w:br/>
              </w:r>
            </w:ins>
            <w:ins w:id="3443" w:author="Jens-Rainer Ohm" w:date="2021-07-30T10:59:00Z">
              <w:r w:rsidRPr="00D2232B">
                <w:rPr>
                  <w:rPrChange w:id="3444" w:author="Jens-Rainer Ohm" w:date="2021-07-30T10:59:00Z">
                    <w:rPr>
                      <w:rStyle w:val="Hyperlink"/>
                      <w:rFonts w:eastAsia="Times New Roman"/>
                    </w:rPr>
                  </w:rPrChange>
                </w:rPr>
                <w:t>T. Chen (Dolby)</w:t>
              </w:r>
            </w:ins>
          </w:p>
        </w:tc>
      </w:tr>
      <w:tr w:rsidR="007063C5" w14:paraId="19A907FB" w14:textId="77777777" w:rsidTr="001D4701">
        <w:tblPrEx>
          <w:tblPrExChange w:id="3445" w:author="Jens-Rainer Ohm" w:date="2021-07-30T11:12:00Z">
            <w:tblPrEx>
              <w:tblW w:w="10963" w:type="dxa"/>
            </w:tblPrEx>
          </w:tblPrExChange>
        </w:tblPrEx>
        <w:trPr>
          <w:tblCellSpacing w:w="15" w:type="dxa"/>
          <w:ins w:id="3446" w:author="Jens-Rainer Ohm" w:date="2021-07-30T10:20:00Z"/>
          <w:trPrChange w:id="344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4CB46" w14:textId="6A566B45" w:rsidR="007063C5" w:rsidRDefault="007063C5" w:rsidP="00D2232B">
            <w:pPr>
              <w:jc w:val="center"/>
              <w:rPr>
                <w:ins w:id="3449" w:author="Jens-Rainer Ohm" w:date="2021-07-30T10:20:00Z"/>
                <w:rFonts w:eastAsia="Times New Roman"/>
                <w:sz w:val="24"/>
                <w:szCs w:val="24"/>
              </w:rPr>
            </w:pPr>
            <w:ins w:id="3450" w:author="Jens-Rainer Ohm" w:date="2021-07-30T10:20:00Z">
              <w:r>
                <w:rPr>
                  <w:rFonts w:eastAsia="Times New Roman"/>
                </w:rPr>
                <w:fldChar w:fldCharType="begin"/>
              </w:r>
            </w:ins>
            <w:ins w:id="3451" w:author="Jens-Rainer Ohm" w:date="2021-07-30T12:05:00Z">
              <w:r w:rsidR="00C736E2">
                <w:rPr>
                  <w:rFonts w:eastAsia="Times New Roman"/>
                </w:rPr>
                <w:instrText>HYPERLINK "C:\\Eigene Dateien\\mpeg\\online2107\\current_document.php?id=10913"</w:instrText>
              </w:r>
            </w:ins>
            <w:ins w:id="3452" w:author="Jens-Rainer Ohm" w:date="2021-07-30T10:20:00Z">
              <w:r>
                <w:rPr>
                  <w:rFonts w:eastAsia="Times New Roman"/>
                </w:rPr>
                <w:fldChar w:fldCharType="separate"/>
              </w:r>
              <w:r>
                <w:rPr>
                  <w:rStyle w:val="Hyperlink"/>
                  <w:rFonts w:eastAsia="Times New Roman"/>
                </w:rPr>
                <w:t>JVET-W00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70FD3" w14:textId="77777777" w:rsidR="007063C5" w:rsidRDefault="007063C5" w:rsidP="00D2232B">
            <w:pPr>
              <w:jc w:val="center"/>
              <w:rPr>
                <w:ins w:id="3454" w:author="Jens-Rainer Ohm" w:date="2021-07-30T10:20:00Z"/>
                <w:rFonts w:eastAsia="Times New Roman"/>
              </w:rPr>
            </w:pPr>
            <w:ins w:id="3455" w:author="Jens-Rainer Ohm" w:date="2021-07-30T10:20:00Z">
              <w:r>
                <w:rPr>
                  <w:rFonts w:eastAsia="Times New Roman"/>
                </w:rPr>
                <w:t>m572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6F1DC" w14:textId="77777777" w:rsidR="007063C5" w:rsidRDefault="007063C5" w:rsidP="00D2232B">
            <w:pPr>
              <w:jc w:val="left"/>
              <w:rPr>
                <w:ins w:id="3457" w:author="Jens-Rainer Ohm" w:date="2021-07-30T10:20:00Z"/>
                <w:rFonts w:eastAsia="Times New Roman"/>
              </w:rPr>
            </w:pPr>
            <w:ins w:id="3458" w:author="Jens-Rainer Ohm" w:date="2021-07-30T10:20:00Z">
              <w:r>
                <w:rPr>
                  <w:rFonts w:eastAsia="Times New Roman"/>
                </w:rPr>
                <w:t>2021-06-30 22:52: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96773" w14:textId="77777777" w:rsidR="007063C5" w:rsidRDefault="007063C5" w:rsidP="00D2232B">
            <w:pPr>
              <w:rPr>
                <w:ins w:id="3460" w:author="Jens-Rainer Ohm" w:date="2021-07-30T10:20:00Z"/>
                <w:rFonts w:eastAsia="Times New Roman"/>
              </w:rPr>
            </w:pPr>
            <w:ins w:id="3461" w:author="Jens-Rainer Ohm" w:date="2021-07-30T10:20:00Z">
              <w:r>
                <w:rPr>
                  <w:rFonts w:eastAsia="Times New Roman"/>
                </w:rPr>
                <w:t>2021-06-30 23:07: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2A195" w14:textId="77777777" w:rsidR="007063C5" w:rsidRDefault="007063C5" w:rsidP="00D2232B">
            <w:pPr>
              <w:rPr>
                <w:ins w:id="3463" w:author="Jens-Rainer Ohm" w:date="2021-07-30T10:20:00Z"/>
                <w:rFonts w:eastAsia="Times New Roman"/>
              </w:rPr>
            </w:pPr>
            <w:ins w:id="3464" w:author="Jens-Rainer Ohm" w:date="2021-07-30T10:20:00Z">
              <w:r>
                <w:rPr>
                  <w:rFonts w:eastAsia="Times New Roman"/>
                </w:rPr>
                <w:t>2021-07-07 07:18:59</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0DC62A" w14:textId="77777777" w:rsidR="007063C5" w:rsidRDefault="007063C5">
            <w:pPr>
              <w:jc w:val="left"/>
              <w:rPr>
                <w:ins w:id="3466" w:author="Jens-Rainer Ohm" w:date="2021-07-30T10:20:00Z"/>
                <w:rFonts w:eastAsia="Times New Roman"/>
              </w:rPr>
              <w:pPrChange w:id="3467" w:author="Jens-Rainer Ohm" w:date="2021-07-30T12:04:00Z">
                <w:pPr/>
              </w:pPrChange>
            </w:pPr>
            <w:ins w:id="3468" w:author="Jens-Rainer Ohm" w:date="2021-07-30T10:20:00Z">
              <w:r>
                <w:rPr>
                  <w:rFonts w:eastAsia="Times New Roman"/>
                </w:rPr>
                <w:t>EE2-related: Combination of EE2-3.3, EE2-3.4 and EE2-3.5</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782ED2" w14:textId="0034406D" w:rsidR="007063C5" w:rsidRDefault="00D2232B">
            <w:pPr>
              <w:jc w:val="left"/>
              <w:rPr>
                <w:ins w:id="3470" w:author="Jens-Rainer Ohm" w:date="2021-07-30T10:20:00Z"/>
                <w:rFonts w:eastAsia="Times New Roman"/>
              </w:rPr>
              <w:pPrChange w:id="3471" w:author="Jens-Rainer Ohm" w:date="2021-07-30T10:26:00Z">
                <w:pPr/>
              </w:pPrChange>
            </w:pPr>
            <w:ins w:id="3472" w:author="Jens-Rainer Ohm" w:date="2021-07-30T10:59:00Z">
              <w:r w:rsidRPr="00D2232B">
                <w:rPr>
                  <w:rPrChange w:id="3473" w:author="Jens-Rainer Ohm" w:date="2021-07-30T10:59:00Z">
                    <w:rPr>
                      <w:rStyle w:val="Hyperlink"/>
                      <w:rFonts w:eastAsia="Times New Roman"/>
                    </w:rPr>
                  </w:rPrChange>
                </w:rPr>
                <w:t>X. Xiu</w:t>
              </w:r>
            </w:ins>
            <w:ins w:id="3474" w:author="Jens-Rainer Ohm" w:date="2021-07-30T10:20:00Z">
              <w:r w:rsidR="007063C5">
                <w:rPr>
                  <w:rFonts w:eastAsia="Times New Roman"/>
                </w:rPr>
                <w:t xml:space="preserve">, </w:t>
              </w:r>
            </w:ins>
            <w:ins w:id="3475" w:author="Jens-Rainer Ohm" w:date="2021-07-30T11:24:00Z">
              <w:r w:rsidR="006C57CF">
                <w:rPr>
                  <w:rFonts w:eastAsia="Times New Roman"/>
                </w:rPr>
                <w:br/>
              </w:r>
            </w:ins>
            <w:ins w:id="3476" w:author="Jens-Rainer Ohm" w:date="2021-07-30T10:20:00Z">
              <w:r w:rsidR="007063C5">
                <w:rPr>
                  <w:rFonts w:eastAsia="Times New Roman"/>
                </w:rPr>
                <w:t xml:space="preserve">C.-W. Kuo, </w:t>
              </w:r>
            </w:ins>
            <w:ins w:id="3477" w:author="Jens-Rainer Ohm" w:date="2021-07-30T11:24:00Z">
              <w:r w:rsidR="006C57CF">
                <w:rPr>
                  <w:rFonts w:eastAsia="Times New Roman"/>
                </w:rPr>
                <w:br/>
              </w:r>
            </w:ins>
            <w:ins w:id="3478" w:author="Jens-Rainer Ohm" w:date="2021-07-30T10:20:00Z">
              <w:r w:rsidR="007063C5">
                <w:rPr>
                  <w:rFonts w:eastAsia="Times New Roman"/>
                </w:rPr>
                <w:t xml:space="preserve">X. Wang (Kwai), </w:t>
              </w:r>
            </w:ins>
            <w:ins w:id="3479" w:author="Jens-Rainer Ohm" w:date="2021-07-30T11:24:00Z">
              <w:r w:rsidR="006C57CF">
                <w:rPr>
                  <w:rFonts w:eastAsia="Times New Roman"/>
                </w:rPr>
                <w:br/>
              </w:r>
            </w:ins>
            <w:ins w:id="3480" w:author="Jens-Rainer Ohm" w:date="2021-07-30T10:59:00Z">
              <w:r w:rsidRPr="00D2232B">
                <w:rPr>
                  <w:rPrChange w:id="3481" w:author="Jens-Rainer Ohm" w:date="2021-07-30T10:59:00Z">
                    <w:rPr>
                      <w:rStyle w:val="Hyperlink"/>
                      <w:rFonts w:eastAsia="Times New Roman"/>
                    </w:rPr>
                  </w:rPrChange>
                </w:rPr>
                <w:t>R.-L. Liao</w:t>
              </w:r>
            </w:ins>
            <w:ins w:id="3482" w:author="Jens-Rainer Ohm" w:date="2021-07-30T10:20:00Z">
              <w:r w:rsidR="007063C5">
                <w:rPr>
                  <w:rFonts w:eastAsia="Times New Roman"/>
                </w:rPr>
                <w:t xml:space="preserve">, </w:t>
              </w:r>
            </w:ins>
            <w:ins w:id="3483" w:author="Jens-Rainer Ohm" w:date="2021-07-30T11:24:00Z">
              <w:r w:rsidR="006C57CF">
                <w:rPr>
                  <w:rFonts w:eastAsia="Times New Roman"/>
                </w:rPr>
                <w:br/>
              </w:r>
            </w:ins>
            <w:ins w:id="3484" w:author="Jens-Rainer Ohm" w:date="2021-07-30T10:20:00Z">
              <w:r w:rsidR="007063C5">
                <w:rPr>
                  <w:rFonts w:eastAsia="Times New Roman"/>
                </w:rPr>
                <w:t xml:space="preserve">Y. Ye, </w:t>
              </w:r>
            </w:ins>
            <w:ins w:id="3485" w:author="Jens-Rainer Ohm" w:date="2021-07-30T11:24:00Z">
              <w:r w:rsidR="006C57CF">
                <w:rPr>
                  <w:rFonts w:eastAsia="Times New Roman"/>
                </w:rPr>
                <w:br/>
              </w:r>
            </w:ins>
            <w:ins w:id="3486" w:author="Jens-Rainer Ohm" w:date="2021-07-30T10:20:00Z">
              <w:r w:rsidR="007063C5">
                <w:rPr>
                  <w:rFonts w:eastAsia="Times New Roman"/>
                </w:rPr>
                <w:t xml:space="preserve">X. Li, </w:t>
              </w:r>
            </w:ins>
            <w:ins w:id="3487" w:author="Jens-Rainer Ohm" w:date="2021-07-30T11:24:00Z">
              <w:r w:rsidR="006C57CF">
                <w:rPr>
                  <w:rFonts w:eastAsia="Times New Roman"/>
                </w:rPr>
                <w:br/>
              </w:r>
            </w:ins>
            <w:ins w:id="3488" w:author="Jens-Rainer Ohm" w:date="2021-07-30T10:20:00Z">
              <w:r w:rsidR="007063C5">
                <w:rPr>
                  <w:rFonts w:eastAsia="Times New Roman"/>
                </w:rPr>
                <w:t xml:space="preserve">J. Chen (Alibaba), </w:t>
              </w:r>
            </w:ins>
            <w:ins w:id="3489" w:author="Jens-Rainer Ohm" w:date="2021-07-30T11:24:00Z">
              <w:r w:rsidR="006C57CF">
                <w:rPr>
                  <w:rFonts w:eastAsia="Times New Roman"/>
                </w:rPr>
                <w:br/>
              </w:r>
            </w:ins>
            <w:ins w:id="3490" w:author="Jens-Rainer Ohm" w:date="2021-07-30T10:59:00Z">
              <w:r w:rsidRPr="00D2232B">
                <w:rPr>
                  <w:rPrChange w:id="3491" w:author="Jens-Rainer Ohm" w:date="2021-07-30T10:59:00Z">
                    <w:rPr>
                      <w:rStyle w:val="Hyperlink"/>
                      <w:rFonts w:eastAsia="Times New Roman"/>
                    </w:rPr>
                  </w:rPrChange>
                </w:rPr>
                <w:t>Z. Deng</w:t>
              </w:r>
            </w:ins>
            <w:ins w:id="3492" w:author="Jens-Rainer Ohm" w:date="2021-07-30T10:20:00Z">
              <w:r w:rsidR="007063C5">
                <w:rPr>
                  <w:rFonts w:eastAsia="Times New Roman"/>
                </w:rPr>
                <w:t xml:space="preserve">, </w:t>
              </w:r>
            </w:ins>
            <w:ins w:id="3493" w:author="Jens-Rainer Ohm" w:date="2021-07-30T11:24:00Z">
              <w:r w:rsidR="006C57CF">
                <w:rPr>
                  <w:rFonts w:eastAsia="Times New Roman"/>
                </w:rPr>
                <w:br/>
              </w:r>
            </w:ins>
            <w:ins w:id="3494" w:author="Jens-Rainer Ohm" w:date="2021-07-30T10:20:00Z">
              <w:r w:rsidR="007063C5">
                <w:rPr>
                  <w:rFonts w:eastAsia="Times New Roman"/>
                </w:rPr>
                <w:t xml:space="preserve">K. Zhang, </w:t>
              </w:r>
            </w:ins>
            <w:ins w:id="3495" w:author="Jens-Rainer Ohm" w:date="2021-07-30T11:24:00Z">
              <w:r w:rsidR="006C57CF">
                <w:rPr>
                  <w:rFonts w:eastAsia="Times New Roman"/>
                </w:rPr>
                <w:br/>
              </w:r>
            </w:ins>
            <w:ins w:id="3496" w:author="Jens-Rainer Ohm" w:date="2021-07-30T10:20:00Z">
              <w:r w:rsidR="007063C5">
                <w:rPr>
                  <w:rFonts w:eastAsia="Times New Roman"/>
                </w:rPr>
                <w:t xml:space="preserve">L. Zhang, </w:t>
              </w:r>
            </w:ins>
            <w:ins w:id="3497" w:author="Jens-Rainer Ohm" w:date="2021-07-30T11:24:00Z">
              <w:r w:rsidR="006C57CF">
                <w:rPr>
                  <w:rFonts w:eastAsia="Times New Roman"/>
                </w:rPr>
                <w:br/>
              </w:r>
            </w:ins>
            <w:ins w:id="3498" w:author="Jens-Rainer Ohm" w:date="2021-07-30T10:20:00Z">
              <w:r w:rsidR="007063C5">
                <w:rPr>
                  <w:rFonts w:eastAsia="Times New Roman"/>
                </w:rPr>
                <w:t xml:space="preserve">N. Zhang, </w:t>
              </w:r>
            </w:ins>
            <w:ins w:id="3499" w:author="Jens-Rainer Ohm" w:date="2021-07-30T11:24:00Z">
              <w:r w:rsidR="006C57CF">
                <w:rPr>
                  <w:rFonts w:eastAsia="Times New Roman"/>
                </w:rPr>
                <w:br/>
              </w:r>
            </w:ins>
            <w:ins w:id="3500" w:author="Jens-Rainer Ohm" w:date="2021-07-30T10:20:00Z">
              <w:r w:rsidR="007063C5">
                <w:rPr>
                  <w:rFonts w:eastAsia="Times New Roman"/>
                </w:rPr>
                <w:t xml:space="preserve">Y. Wang (Bytedance), </w:t>
              </w:r>
            </w:ins>
            <w:ins w:id="3501" w:author="Jens-Rainer Ohm" w:date="2021-07-30T11:24:00Z">
              <w:r w:rsidR="006C57CF">
                <w:rPr>
                  <w:rFonts w:eastAsia="Times New Roman"/>
                </w:rPr>
                <w:br/>
              </w:r>
            </w:ins>
            <w:ins w:id="3502" w:author="Jens-Rainer Ohm" w:date="2021-07-30T10:59:00Z">
              <w:r w:rsidRPr="00D2232B">
                <w:rPr>
                  <w:rPrChange w:id="3503" w:author="Jens-Rainer Ohm" w:date="2021-07-30T10:59:00Z">
                    <w:rPr>
                      <w:rStyle w:val="Hyperlink"/>
                      <w:rFonts w:eastAsia="Times New Roman"/>
                    </w:rPr>
                  </w:rPrChange>
                </w:rPr>
                <w:t>Y.-J. Chang</w:t>
              </w:r>
            </w:ins>
            <w:ins w:id="3504" w:author="Jens-Rainer Ohm" w:date="2021-07-30T10:20:00Z">
              <w:r w:rsidR="007063C5">
                <w:rPr>
                  <w:rFonts w:eastAsia="Times New Roman"/>
                </w:rPr>
                <w:t xml:space="preserve">, </w:t>
              </w:r>
            </w:ins>
            <w:ins w:id="3505" w:author="Jens-Rainer Ohm" w:date="2021-07-30T11:25:00Z">
              <w:r w:rsidR="006C57CF">
                <w:rPr>
                  <w:rFonts w:eastAsia="Times New Roman"/>
                </w:rPr>
                <w:br/>
              </w:r>
            </w:ins>
            <w:ins w:id="3506" w:author="Jens-Rainer Ohm" w:date="2021-07-30T10:20:00Z">
              <w:r w:rsidR="007063C5">
                <w:rPr>
                  <w:rFonts w:eastAsia="Times New Roman"/>
                </w:rPr>
                <w:t xml:space="preserve">H. Huang, </w:t>
              </w:r>
            </w:ins>
            <w:ins w:id="3507" w:author="Jens-Rainer Ohm" w:date="2021-07-30T11:25:00Z">
              <w:r w:rsidR="006C57CF">
                <w:rPr>
                  <w:rFonts w:eastAsia="Times New Roman"/>
                </w:rPr>
                <w:br/>
              </w:r>
            </w:ins>
            <w:ins w:id="3508" w:author="Jens-Rainer Ohm" w:date="2021-07-30T10:20:00Z">
              <w:r w:rsidR="007063C5">
                <w:rPr>
                  <w:rFonts w:eastAsia="Times New Roman"/>
                </w:rPr>
                <w:t xml:space="preserve">V. Seregin, </w:t>
              </w:r>
            </w:ins>
            <w:ins w:id="3509" w:author="Jens-Rainer Ohm" w:date="2021-07-30T11:25:00Z">
              <w:r w:rsidR="006C57CF">
                <w:rPr>
                  <w:rFonts w:eastAsia="Times New Roman"/>
                </w:rPr>
                <w:br/>
              </w:r>
            </w:ins>
            <w:ins w:id="3510" w:author="Jens-Rainer Ohm" w:date="2021-07-30T10:20:00Z">
              <w:r w:rsidR="007063C5">
                <w:rPr>
                  <w:rFonts w:eastAsia="Times New Roman"/>
                </w:rPr>
                <w:lastRenderedPageBreak/>
                <w:t xml:space="preserve">C.-C. Chen, </w:t>
              </w:r>
            </w:ins>
            <w:ins w:id="3511" w:author="Jens-Rainer Ohm" w:date="2021-07-30T11:25:00Z">
              <w:r w:rsidR="006C57CF">
                <w:rPr>
                  <w:rFonts w:eastAsia="Times New Roman"/>
                </w:rPr>
                <w:br/>
              </w:r>
            </w:ins>
            <w:ins w:id="3512" w:author="Jens-Rainer Ohm" w:date="2021-07-30T10:20:00Z">
              <w:r w:rsidR="007063C5">
                <w:rPr>
                  <w:rFonts w:eastAsia="Times New Roman"/>
                </w:rPr>
                <w:t>M. Karczewicz (Qualcomm)</w:t>
              </w:r>
            </w:ins>
          </w:p>
        </w:tc>
      </w:tr>
      <w:tr w:rsidR="007063C5" w14:paraId="51F3ED95" w14:textId="77777777" w:rsidTr="001D4701">
        <w:tblPrEx>
          <w:tblPrExChange w:id="3513" w:author="Jens-Rainer Ohm" w:date="2021-07-30T11:12:00Z">
            <w:tblPrEx>
              <w:tblW w:w="10963" w:type="dxa"/>
            </w:tblPrEx>
          </w:tblPrExChange>
        </w:tblPrEx>
        <w:trPr>
          <w:tblCellSpacing w:w="15" w:type="dxa"/>
          <w:ins w:id="3514" w:author="Jens-Rainer Ohm" w:date="2021-07-30T10:20:00Z"/>
          <w:trPrChange w:id="351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3EBEC" w14:textId="6CD40F51" w:rsidR="007063C5" w:rsidRDefault="007063C5" w:rsidP="00D2232B">
            <w:pPr>
              <w:jc w:val="center"/>
              <w:rPr>
                <w:ins w:id="3517" w:author="Jens-Rainer Ohm" w:date="2021-07-30T10:20:00Z"/>
                <w:rFonts w:eastAsia="Times New Roman"/>
                <w:sz w:val="24"/>
                <w:szCs w:val="24"/>
              </w:rPr>
            </w:pPr>
            <w:ins w:id="3518" w:author="Jens-Rainer Ohm" w:date="2021-07-30T10:20:00Z">
              <w:r>
                <w:rPr>
                  <w:rFonts w:eastAsia="Times New Roman"/>
                </w:rPr>
                <w:lastRenderedPageBreak/>
                <w:fldChar w:fldCharType="begin"/>
              </w:r>
            </w:ins>
            <w:ins w:id="3519" w:author="Jens-Rainer Ohm" w:date="2021-07-30T12:05:00Z">
              <w:r w:rsidR="00C736E2">
                <w:rPr>
                  <w:rFonts w:eastAsia="Times New Roman"/>
                </w:rPr>
                <w:instrText>HYPERLINK "C:\\Eigene Dateien\\mpeg\\online2107\\current_document.php?id=10914"</w:instrText>
              </w:r>
            </w:ins>
            <w:ins w:id="3520" w:author="Jens-Rainer Ohm" w:date="2021-07-30T10:20:00Z">
              <w:r>
                <w:rPr>
                  <w:rFonts w:eastAsia="Times New Roman"/>
                </w:rPr>
                <w:fldChar w:fldCharType="separate"/>
              </w:r>
              <w:r>
                <w:rPr>
                  <w:rStyle w:val="Hyperlink"/>
                  <w:rFonts w:eastAsia="Times New Roman"/>
                </w:rPr>
                <w:t>JVET-W00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E7801" w14:textId="77777777" w:rsidR="007063C5" w:rsidRDefault="007063C5" w:rsidP="00D2232B">
            <w:pPr>
              <w:jc w:val="center"/>
              <w:rPr>
                <w:ins w:id="3522" w:author="Jens-Rainer Ohm" w:date="2021-07-30T10:20:00Z"/>
                <w:rFonts w:eastAsia="Times New Roman"/>
              </w:rPr>
            </w:pPr>
            <w:ins w:id="3523" w:author="Jens-Rainer Ohm" w:date="2021-07-30T10:20:00Z">
              <w:r>
                <w:rPr>
                  <w:rFonts w:eastAsia="Times New Roman"/>
                </w:rPr>
                <w:t>m572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E8BD7" w14:textId="77777777" w:rsidR="007063C5" w:rsidRDefault="007063C5" w:rsidP="00D2232B">
            <w:pPr>
              <w:jc w:val="left"/>
              <w:rPr>
                <w:ins w:id="3525" w:author="Jens-Rainer Ohm" w:date="2021-07-30T10:20:00Z"/>
                <w:rFonts w:eastAsia="Times New Roman"/>
              </w:rPr>
            </w:pPr>
            <w:ins w:id="3526" w:author="Jens-Rainer Ohm" w:date="2021-07-30T10:20:00Z">
              <w:r>
                <w:rPr>
                  <w:rFonts w:eastAsia="Times New Roman"/>
                </w:rPr>
                <w:t>2021-06-30 22:58: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F789E7" w14:textId="77777777" w:rsidR="007063C5" w:rsidRDefault="007063C5" w:rsidP="00D2232B">
            <w:pPr>
              <w:rPr>
                <w:ins w:id="3528" w:author="Jens-Rainer Ohm" w:date="2021-07-30T10:20:00Z"/>
                <w:rFonts w:eastAsia="Times New Roman"/>
              </w:rPr>
            </w:pPr>
            <w:ins w:id="3529" w:author="Jens-Rainer Ohm" w:date="2021-07-30T10:20:00Z">
              <w:r>
                <w:rPr>
                  <w:rFonts w:eastAsia="Times New Roman"/>
                </w:rPr>
                <w:t>2021-07-01 06:39: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7231BF" w14:textId="77777777" w:rsidR="007063C5" w:rsidRDefault="007063C5" w:rsidP="00D2232B">
            <w:pPr>
              <w:rPr>
                <w:ins w:id="3531" w:author="Jens-Rainer Ohm" w:date="2021-07-30T10:20:00Z"/>
                <w:rFonts w:eastAsia="Times New Roman"/>
              </w:rPr>
            </w:pPr>
            <w:ins w:id="3532" w:author="Jens-Rainer Ohm" w:date="2021-07-30T10:20:00Z">
              <w:r>
                <w:rPr>
                  <w:rFonts w:eastAsia="Times New Roman"/>
                </w:rPr>
                <w:t>2021-07-08 20:54:24</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B232A" w14:textId="77777777" w:rsidR="007063C5" w:rsidRDefault="007063C5">
            <w:pPr>
              <w:jc w:val="left"/>
              <w:rPr>
                <w:ins w:id="3534" w:author="Jens-Rainer Ohm" w:date="2021-07-30T10:20:00Z"/>
                <w:rFonts w:eastAsia="Times New Roman"/>
              </w:rPr>
              <w:pPrChange w:id="3535" w:author="Jens-Rainer Ohm" w:date="2021-07-30T12:04:00Z">
                <w:pPr/>
              </w:pPrChange>
            </w:pPr>
            <w:ins w:id="3536" w:author="Jens-Rainer Ohm" w:date="2021-07-30T10:20:00Z">
              <w:r>
                <w:rPr>
                  <w:rFonts w:eastAsia="Times New Roman"/>
                </w:rPr>
                <w:t>Non-EE2: Bilateral Inloop Filter on Chroma</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B0AD44" w14:textId="3DE24A7A" w:rsidR="007063C5" w:rsidRDefault="00D2232B">
            <w:pPr>
              <w:jc w:val="left"/>
              <w:rPr>
                <w:ins w:id="3538" w:author="Jens-Rainer Ohm" w:date="2021-07-30T10:20:00Z"/>
                <w:rFonts w:eastAsia="Times New Roman"/>
              </w:rPr>
              <w:pPrChange w:id="3539" w:author="Jens-Rainer Ohm" w:date="2021-07-30T10:26:00Z">
                <w:pPr/>
              </w:pPrChange>
            </w:pPr>
            <w:ins w:id="3540" w:author="Jens-Rainer Ohm" w:date="2021-07-30T10:59:00Z">
              <w:r w:rsidRPr="00D2232B">
                <w:rPr>
                  <w:rPrChange w:id="3541" w:author="Jens-Rainer Ohm" w:date="2021-07-30T10:59:00Z">
                    <w:rPr>
                      <w:rStyle w:val="Hyperlink"/>
                      <w:rFonts w:eastAsia="Times New Roman"/>
                    </w:rPr>
                  </w:rPrChange>
                </w:rPr>
                <w:t>W. Yin</w:t>
              </w:r>
            </w:ins>
            <w:ins w:id="3542" w:author="Jens-Rainer Ohm" w:date="2021-07-30T10:20:00Z">
              <w:r w:rsidR="007063C5">
                <w:rPr>
                  <w:rFonts w:eastAsia="Times New Roman"/>
                </w:rPr>
                <w:t xml:space="preserve">, </w:t>
              </w:r>
            </w:ins>
            <w:ins w:id="3543" w:author="Jens-Rainer Ohm" w:date="2021-07-30T11:25:00Z">
              <w:r w:rsidR="006C57CF">
                <w:rPr>
                  <w:rFonts w:eastAsia="Times New Roman"/>
                </w:rPr>
                <w:br/>
              </w:r>
            </w:ins>
            <w:ins w:id="3544" w:author="Jens-Rainer Ohm" w:date="2021-07-30T10:59:00Z">
              <w:r w:rsidRPr="00D2232B">
                <w:rPr>
                  <w:rPrChange w:id="3545" w:author="Jens-Rainer Ohm" w:date="2021-07-30T10:59:00Z">
                    <w:rPr>
                      <w:rStyle w:val="Hyperlink"/>
                      <w:rFonts w:eastAsia="Times New Roman"/>
                    </w:rPr>
                  </w:rPrChange>
                </w:rPr>
                <w:t>K. Zhang</w:t>
              </w:r>
            </w:ins>
            <w:ins w:id="3546" w:author="Jens-Rainer Ohm" w:date="2021-07-30T10:20:00Z">
              <w:r w:rsidR="007063C5">
                <w:rPr>
                  <w:rFonts w:eastAsia="Times New Roman"/>
                </w:rPr>
                <w:t xml:space="preserve">, </w:t>
              </w:r>
            </w:ins>
            <w:ins w:id="3547" w:author="Jens-Rainer Ohm" w:date="2021-07-30T11:25:00Z">
              <w:r w:rsidR="006C57CF">
                <w:rPr>
                  <w:rFonts w:eastAsia="Times New Roman"/>
                </w:rPr>
                <w:br/>
              </w:r>
            </w:ins>
            <w:ins w:id="3548" w:author="Jens-Rainer Ohm" w:date="2021-07-30T10:59:00Z">
              <w:r w:rsidRPr="00D2232B">
                <w:rPr>
                  <w:rPrChange w:id="3549" w:author="Jens-Rainer Ohm" w:date="2021-07-30T10:59:00Z">
                    <w:rPr>
                      <w:rStyle w:val="Hyperlink"/>
                      <w:rFonts w:eastAsia="Times New Roman"/>
                    </w:rPr>
                  </w:rPrChange>
                </w:rPr>
                <w:t>L. Zhang (Bytedance)</w:t>
              </w:r>
            </w:ins>
          </w:p>
        </w:tc>
      </w:tr>
      <w:tr w:rsidR="007063C5" w14:paraId="7E9F1E7C" w14:textId="77777777" w:rsidTr="001D4701">
        <w:tblPrEx>
          <w:tblPrExChange w:id="3550" w:author="Jens-Rainer Ohm" w:date="2021-07-30T11:12:00Z">
            <w:tblPrEx>
              <w:tblW w:w="10963" w:type="dxa"/>
            </w:tblPrEx>
          </w:tblPrExChange>
        </w:tblPrEx>
        <w:trPr>
          <w:tblCellSpacing w:w="15" w:type="dxa"/>
          <w:ins w:id="3551" w:author="Jens-Rainer Ohm" w:date="2021-07-30T10:20:00Z"/>
          <w:trPrChange w:id="355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E4BD7" w14:textId="5EDFE85A" w:rsidR="007063C5" w:rsidRDefault="007063C5" w:rsidP="00D2232B">
            <w:pPr>
              <w:jc w:val="center"/>
              <w:rPr>
                <w:ins w:id="3554" w:author="Jens-Rainer Ohm" w:date="2021-07-30T10:20:00Z"/>
                <w:rFonts w:eastAsia="Times New Roman"/>
                <w:sz w:val="24"/>
                <w:szCs w:val="24"/>
              </w:rPr>
            </w:pPr>
            <w:ins w:id="3555" w:author="Jens-Rainer Ohm" w:date="2021-07-30T10:20:00Z">
              <w:r>
                <w:rPr>
                  <w:rFonts w:eastAsia="Times New Roman"/>
                </w:rPr>
                <w:fldChar w:fldCharType="begin"/>
              </w:r>
            </w:ins>
            <w:ins w:id="3556" w:author="Jens-Rainer Ohm" w:date="2021-07-30T12:05:00Z">
              <w:r w:rsidR="00C736E2">
                <w:rPr>
                  <w:rFonts w:eastAsia="Times New Roman"/>
                </w:rPr>
                <w:instrText>HYPERLINK "C:\\Eigene Dateien\\mpeg\\online2107\\current_document.php?id=10915"</w:instrText>
              </w:r>
            </w:ins>
            <w:ins w:id="3557" w:author="Jens-Rainer Ohm" w:date="2021-07-30T10:20:00Z">
              <w:r>
                <w:rPr>
                  <w:rFonts w:eastAsia="Times New Roman"/>
                </w:rPr>
                <w:fldChar w:fldCharType="separate"/>
              </w:r>
              <w:r>
                <w:rPr>
                  <w:rStyle w:val="Hyperlink"/>
                  <w:rFonts w:eastAsia="Times New Roman"/>
                </w:rPr>
                <w:t>JVET-W00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0415B" w14:textId="77777777" w:rsidR="007063C5" w:rsidRDefault="007063C5" w:rsidP="00D2232B">
            <w:pPr>
              <w:jc w:val="center"/>
              <w:rPr>
                <w:ins w:id="3559" w:author="Jens-Rainer Ohm" w:date="2021-07-30T10:20:00Z"/>
                <w:rFonts w:eastAsia="Times New Roman"/>
              </w:rPr>
            </w:pPr>
            <w:ins w:id="3560" w:author="Jens-Rainer Ohm" w:date="2021-07-30T10:20:00Z">
              <w:r>
                <w:rPr>
                  <w:rFonts w:eastAsia="Times New Roman"/>
                </w:rPr>
                <w:t>m572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8407C" w14:textId="77777777" w:rsidR="007063C5" w:rsidRDefault="007063C5" w:rsidP="00D2232B">
            <w:pPr>
              <w:jc w:val="left"/>
              <w:rPr>
                <w:ins w:id="3562" w:author="Jens-Rainer Ohm" w:date="2021-07-30T10:20:00Z"/>
                <w:rFonts w:eastAsia="Times New Roman"/>
              </w:rPr>
            </w:pPr>
            <w:ins w:id="3563" w:author="Jens-Rainer Ohm" w:date="2021-07-30T10:20:00Z">
              <w:r>
                <w:rPr>
                  <w:rFonts w:eastAsia="Times New Roman"/>
                </w:rPr>
                <w:t>2021-06-30 22:59: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EBBC6" w14:textId="77777777" w:rsidR="007063C5" w:rsidRDefault="007063C5" w:rsidP="00D2232B">
            <w:pPr>
              <w:rPr>
                <w:ins w:id="3565" w:author="Jens-Rainer Ohm" w:date="2021-07-30T10:20:00Z"/>
                <w:rFonts w:eastAsia="Times New Roman"/>
              </w:rPr>
            </w:pPr>
            <w:ins w:id="3566" w:author="Jens-Rainer Ohm" w:date="2021-07-30T10:20:00Z">
              <w:r>
                <w:rPr>
                  <w:rFonts w:eastAsia="Times New Roman"/>
                </w:rPr>
                <w:t>2021-07-01 07:59: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675E5" w14:textId="77777777" w:rsidR="007063C5" w:rsidRDefault="007063C5" w:rsidP="00D2232B">
            <w:pPr>
              <w:rPr>
                <w:ins w:id="3568" w:author="Jens-Rainer Ohm" w:date="2021-07-30T10:20:00Z"/>
                <w:rFonts w:eastAsia="Times New Roman"/>
              </w:rPr>
            </w:pPr>
            <w:ins w:id="3569" w:author="Jens-Rainer Ohm" w:date="2021-07-30T10:20:00Z">
              <w:r>
                <w:rPr>
                  <w:rFonts w:eastAsia="Times New Roman"/>
                </w:rPr>
                <w:t>2021-07-13 10:36:25</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5994D" w14:textId="77777777" w:rsidR="007063C5" w:rsidRDefault="007063C5">
            <w:pPr>
              <w:jc w:val="left"/>
              <w:rPr>
                <w:ins w:id="3571" w:author="Jens-Rainer Ohm" w:date="2021-07-30T10:20:00Z"/>
                <w:rFonts w:eastAsia="Times New Roman"/>
              </w:rPr>
              <w:pPrChange w:id="3572" w:author="Jens-Rainer Ohm" w:date="2021-07-30T12:04:00Z">
                <w:pPr/>
              </w:pPrChange>
            </w:pPr>
            <w:ins w:id="3573" w:author="Jens-Rainer Ohm" w:date="2021-07-30T10:20:00Z">
              <w:r>
                <w:rPr>
                  <w:rFonts w:eastAsia="Times New Roman"/>
                </w:rPr>
                <w:t>AHG11: CNN-based Super Resolution for Video Coding Using Decoded Informa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76E0E9" w14:textId="3635C6CA" w:rsidR="007063C5" w:rsidRDefault="00D2232B">
            <w:pPr>
              <w:jc w:val="left"/>
              <w:rPr>
                <w:ins w:id="3575" w:author="Jens-Rainer Ohm" w:date="2021-07-30T10:20:00Z"/>
                <w:rFonts w:eastAsia="Times New Roman"/>
              </w:rPr>
              <w:pPrChange w:id="3576" w:author="Jens-Rainer Ohm" w:date="2021-07-30T10:26:00Z">
                <w:pPr/>
              </w:pPrChange>
            </w:pPr>
            <w:ins w:id="3577" w:author="Jens-Rainer Ohm" w:date="2021-07-30T10:59:00Z">
              <w:r w:rsidRPr="00D2232B">
                <w:rPr>
                  <w:rPrChange w:id="3578" w:author="Jens-Rainer Ohm" w:date="2021-07-30T10:59:00Z">
                    <w:rPr>
                      <w:rStyle w:val="Hyperlink"/>
                      <w:rFonts w:eastAsia="Times New Roman"/>
                    </w:rPr>
                  </w:rPrChange>
                </w:rPr>
                <w:t>C. Lin</w:t>
              </w:r>
            </w:ins>
            <w:ins w:id="3579" w:author="Jens-Rainer Ohm" w:date="2021-07-30T10:20:00Z">
              <w:r w:rsidR="007063C5">
                <w:rPr>
                  <w:rFonts w:eastAsia="Times New Roman"/>
                </w:rPr>
                <w:t xml:space="preserve">, </w:t>
              </w:r>
            </w:ins>
            <w:ins w:id="3580" w:author="Jens-Rainer Ohm" w:date="2021-07-30T11:25:00Z">
              <w:r w:rsidR="000F6F6C">
                <w:rPr>
                  <w:rFonts w:eastAsia="Times New Roman"/>
                </w:rPr>
                <w:br/>
              </w:r>
            </w:ins>
            <w:ins w:id="3581" w:author="Jens-Rainer Ohm" w:date="2021-07-30T10:59:00Z">
              <w:r w:rsidRPr="00D2232B">
                <w:rPr>
                  <w:rPrChange w:id="3582" w:author="Jens-Rainer Ohm" w:date="2021-07-30T10:59:00Z">
                    <w:rPr>
                      <w:rStyle w:val="Hyperlink"/>
                      <w:rFonts w:eastAsia="Times New Roman"/>
                    </w:rPr>
                  </w:rPrChange>
                </w:rPr>
                <w:t>L. Zhang</w:t>
              </w:r>
            </w:ins>
            <w:ins w:id="3583" w:author="Jens-Rainer Ohm" w:date="2021-07-30T10:20:00Z">
              <w:r w:rsidR="007063C5">
                <w:rPr>
                  <w:rFonts w:eastAsia="Times New Roman"/>
                </w:rPr>
                <w:t xml:space="preserve">, </w:t>
              </w:r>
            </w:ins>
            <w:ins w:id="3584" w:author="Jens-Rainer Ohm" w:date="2021-07-30T11:25:00Z">
              <w:r w:rsidR="000F6F6C">
                <w:rPr>
                  <w:rFonts w:eastAsia="Times New Roman"/>
                </w:rPr>
                <w:br/>
              </w:r>
            </w:ins>
            <w:ins w:id="3585" w:author="Jens-Rainer Ohm" w:date="2021-07-30T10:59:00Z">
              <w:r w:rsidRPr="00D2232B">
                <w:rPr>
                  <w:rPrChange w:id="3586" w:author="Jens-Rainer Ohm" w:date="2021-07-30T10:59:00Z">
                    <w:rPr>
                      <w:rStyle w:val="Hyperlink"/>
                      <w:rFonts w:eastAsia="Times New Roman"/>
                    </w:rPr>
                  </w:rPrChange>
                </w:rPr>
                <w:t>K. Zhang</w:t>
              </w:r>
            </w:ins>
            <w:ins w:id="3587" w:author="Jens-Rainer Ohm" w:date="2021-07-30T10:20:00Z">
              <w:r w:rsidR="007063C5">
                <w:rPr>
                  <w:rFonts w:eastAsia="Times New Roman"/>
                </w:rPr>
                <w:t xml:space="preserve">, </w:t>
              </w:r>
            </w:ins>
            <w:ins w:id="3588" w:author="Jens-Rainer Ohm" w:date="2021-07-30T11:25:00Z">
              <w:r w:rsidR="000F6F6C">
                <w:rPr>
                  <w:rFonts w:eastAsia="Times New Roman"/>
                </w:rPr>
                <w:br/>
              </w:r>
            </w:ins>
            <w:ins w:id="3589" w:author="Jens-Rainer Ohm" w:date="2021-07-30T10:59:00Z">
              <w:r w:rsidRPr="00D2232B">
                <w:rPr>
                  <w:rPrChange w:id="3590" w:author="Jens-Rainer Ohm" w:date="2021-07-30T10:59:00Z">
                    <w:rPr>
                      <w:rStyle w:val="Hyperlink"/>
                      <w:rFonts w:eastAsia="Times New Roman"/>
                    </w:rPr>
                  </w:rPrChange>
                </w:rPr>
                <w:t>Y. Li (Bytedance)</w:t>
              </w:r>
            </w:ins>
          </w:p>
        </w:tc>
      </w:tr>
      <w:tr w:rsidR="007063C5" w14:paraId="73B505D4" w14:textId="77777777" w:rsidTr="001D4701">
        <w:tblPrEx>
          <w:tblPrExChange w:id="3591" w:author="Jens-Rainer Ohm" w:date="2021-07-30T11:12:00Z">
            <w:tblPrEx>
              <w:tblW w:w="10963" w:type="dxa"/>
            </w:tblPrEx>
          </w:tblPrExChange>
        </w:tblPrEx>
        <w:trPr>
          <w:tblCellSpacing w:w="15" w:type="dxa"/>
          <w:ins w:id="3592" w:author="Jens-Rainer Ohm" w:date="2021-07-30T10:20:00Z"/>
          <w:trPrChange w:id="359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618511" w14:textId="79481E61" w:rsidR="007063C5" w:rsidRDefault="007063C5" w:rsidP="00D2232B">
            <w:pPr>
              <w:jc w:val="center"/>
              <w:rPr>
                <w:ins w:id="3595" w:author="Jens-Rainer Ohm" w:date="2021-07-30T10:20:00Z"/>
                <w:rFonts w:eastAsia="Times New Roman"/>
                <w:sz w:val="24"/>
                <w:szCs w:val="24"/>
              </w:rPr>
            </w:pPr>
            <w:ins w:id="3596" w:author="Jens-Rainer Ohm" w:date="2021-07-30T10:20:00Z">
              <w:r>
                <w:rPr>
                  <w:rFonts w:eastAsia="Times New Roman"/>
                </w:rPr>
                <w:fldChar w:fldCharType="begin"/>
              </w:r>
            </w:ins>
            <w:ins w:id="3597" w:author="Jens-Rainer Ohm" w:date="2021-07-30T12:05:00Z">
              <w:r w:rsidR="00C736E2">
                <w:rPr>
                  <w:rFonts w:eastAsia="Times New Roman"/>
                </w:rPr>
                <w:instrText>HYPERLINK "C:\\Eigene Dateien\\mpeg\\online2107\\current_document.php?id=10916"</w:instrText>
              </w:r>
            </w:ins>
            <w:ins w:id="3598" w:author="Jens-Rainer Ohm" w:date="2021-07-30T10:20:00Z">
              <w:r>
                <w:rPr>
                  <w:rFonts w:eastAsia="Times New Roman"/>
                </w:rPr>
                <w:fldChar w:fldCharType="separate"/>
              </w:r>
              <w:r>
                <w:rPr>
                  <w:rStyle w:val="Hyperlink"/>
                  <w:rFonts w:eastAsia="Times New Roman"/>
                </w:rPr>
                <w:t>JVET-W01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AA721" w14:textId="77777777" w:rsidR="007063C5" w:rsidRDefault="007063C5" w:rsidP="00D2232B">
            <w:pPr>
              <w:jc w:val="center"/>
              <w:rPr>
                <w:ins w:id="3600" w:author="Jens-Rainer Ohm" w:date="2021-07-30T10:20:00Z"/>
                <w:rFonts w:eastAsia="Times New Roman"/>
              </w:rPr>
            </w:pPr>
            <w:ins w:id="3601" w:author="Jens-Rainer Ohm" w:date="2021-07-30T10:20:00Z">
              <w:r>
                <w:rPr>
                  <w:rFonts w:eastAsia="Times New Roman"/>
                </w:rPr>
                <w:t>m572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A818A" w14:textId="77777777" w:rsidR="007063C5" w:rsidRDefault="007063C5" w:rsidP="00D2232B">
            <w:pPr>
              <w:jc w:val="left"/>
              <w:rPr>
                <w:ins w:id="3603" w:author="Jens-Rainer Ohm" w:date="2021-07-30T10:20:00Z"/>
                <w:rFonts w:eastAsia="Times New Roman"/>
              </w:rPr>
            </w:pPr>
            <w:ins w:id="3604" w:author="Jens-Rainer Ohm" w:date="2021-07-30T10:20:00Z">
              <w:r>
                <w:rPr>
                  <w:rFonts w:eastAsia="Times New Roman"/>
                </w:rPr>
                <w:t>2021-06-30 22:59: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88258" w14:textId="77777777" w:rsidR="007063C5" w:rsidRDefault="007063C5" w:rsidP="00D2232B">
            <w:pPr>
              <w:rPr>
                <w:ins w:id="3606" w:author="Jens-Rainer Ohm" w:date="2021-07-30T10:20:00Z"/>
                <w:rFonts w:eastAsia="Times New Roman"/>
              </w:rPr>
            </w:pPr>
            <w:ins w:id="3607" w:author="Jens-Rainer Ohm" w:date="2021-07-30T10:20:00Z">
              <w:r>
                <w:rPr>
                  <w:rFonts w:eastAsia="Times New Roman"/>
                </w:rPr>
                <w:t>2021-07-01 08:00: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D4383" w14:textId="77777777" w:rsidR="007063C5" w:rsidRDefault="007063C5" w:rsidP="00D2232B">
            <w:pPr>
              <w:rPr>
                <w:ins w:id="3609" w:author="Jens-Rainer Ohm" w:date="2021-07-30T10:20:00Z"/>
                <w:rFonts w:eastAsia="Times New Roman"/>
              </w:rPr>
            </w:pPr>
            <w:ins w:id="3610" w:author="Jens-Rainer Ohm" w:date="2021-07-30T10:20:00Z">
              <w:r>
                <w:rPr>
                  <w:rFonts w:eastAsia="Times New Roman"/>
                </w:rPr>
                <w:t>2021-07-13 18:38:2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3AE64" w14:textId="77777777" w:rsidR="007063C5" w:rsidRDefault="007063C5">
            <w:pPr>
              <w:jc w:val="left"/>
              <w:rPr>
                <w:ins w:id="3612" w:author="Jens-Rainer Ohm" w:date="2021-07-30T10:20:00Z"/>
                <w:rFonts w:eastAsia="Times New Roman"/>
              </w:rPr>
              <w:pPrChange w:id="3613" w:author="Jens-Rainer Ohm" w:date="2021-07-30T12:04:00Z">
                <w:pPr/>
              </w:pPrChange>
            </w:pPr>
            <w:ins w:id="3614" w:author="Jens-Rainer Ohm" w:date="2021-07-30T10:20:00Z">
              <w:r>
                <w:rPr>
                  <w:rFonts w:eastAsia="Times New Roman"/>
                </w:rPr>
                <w:t>AHG11: Deep In-Loop Filter with Adaptive Model Selection and External Attent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05F5D8" w14:textId="5C78641F" w:rsidR="007063C5" w:rsidRDefault="00D2232B">
            <w:pPr>
              <w:jc w:val="left"/>
              <w:rPr>
                <w:ins w:id="3616" w:author="Jens-Rainer Ohm" w:date="2021-07-30T10:20:00Z"/>
                <w:rFonts w:eastAsia="Times New Roman"/>
              </w:rPr>
              <w:pPrChange w:id="3617" w:author="Jens-Rainer Ohm" w:date="2021-07-30T10:26:00Z">
                <w:pPr/>
              </w:pPrChange>
            </w:pPr>
            <w:ins w:id="3618" w:author="Jens-Rainer Ohm" w:date="2021-07-30T10:59:00Z">
              <w:r w:rsidRPr="00D2232B">
                <w:rPr>
                  <w:rPrChange w:id="3619" w:author="Jens-Rainer Ohm" w:date="2021-07-30T10:59:00Z">
                    <w:rPr>
                      <w:rStyle w:val="Hyperlink"/>
                      <w:rFonts w:eastAsia="Times New Roman"/>
                    </w:rPr>
                  </w:rPrChange>
                </w:rPr>
                <w:t>Y. Li</w:t>
              </w:r>
            </w:ins>
            <w:ins w:id="3620" w:author="Jens-Rainer Ohm" w:date="2021-07-30T10:20:00Z">
              <w:r w:rsidR="007063C5">
                <w:rPr>
                  <w:rFonts w:eastAsia="Times New Roman"/>
                </w:rPr>
                <w:t xml:space="preserve">, </w:t>
              </w:r>
            </w:ins>
            <w:ins w:id="3621" w:author="Jens-Rainer Ohm" w:date="2021-07-30T11:25:00Z">
              <w:r w:rsidR="000F6F6C">
                <w:rPr>
                  <w:rFonts w:eastAsia="Times New Roman"/>
                </w:rPr>
                <w:br/>
              </w:r>
            </w:ins>
            <w:ins w:id="3622" w:author="Jens-Rainer Ohm" w:date="2021-07-30T10:59:00Z">
              <w:r w:rsidRPr="00D2232B">
                <w:rPr>
                  <w:rPrChange w:id="3623" w:author="Jens-Rainer Ohm" w:date="2021-07-30T10:59:00Z">
                    <w:rPr>
                      <w:rStyle w:val="Hyperlink"/>
                      <w:rFonts w:eastAsia="Times New Roman"/>
                    </w:rPr>
                  </w:rPrChange>
                </w:rPr>
                <w:t>K. Zhang</w:t>
              </w:r>
            </w:ins>
            <w:ins w:id="3624" w:author="Jens-Rainer Ohm" w:date="2021-07-30T10:20:00Z">
              <w:r w:rsidR="007063C5">
                <w:rPr>
                  <w:rFonts w:eastAsia="Times New Roman"/>
                </w:rPr>
                <w:t xml:space="preserve">, </w:t>
              </w:r>
            </w:ins>
            <w:ins w:id="3625" w:author="Jens-Rainer Ohm" w:date="2021-07-30T11:25:00Z">
              <w:r w:rsidR="000F6F6C">
                <w:rPr>
                  <w:rFonts w:eastAsia="Times New Roman"/>
                </w:rPr>
                <w:br/>
              </w:r>
            </w:ins>
            <w:ins w:id="3626" w:author="Jens-Rainer Ohm" w:date="2021-07-30T10:59:00Z">
              <w:r w:rsidRPr="00D2232B">
                <w:rPr>
                  <w:rPrChange w:id="3627" w:author="Jens-Rainer Ohm" w:date="2021-07-30T10:59:00Z">
                    <w:rPr>
                      <w:rStyle w:val="Hyperlink"/>
                      <w:rFonts w:eastAsia="Times New Roman"/>
                    </w:rPr>
                  </w:rPrChange>
                </w:rPr>
                <w:t>L. Zhang (Bytedance)</w:t>
              </w:r>
            </w:ins>
          </w:p>
        </w:tc>
      </w:tr>
      <w:tr w:rsidR="007063C5" w14:paraId="257FCE70" w14:textId="77777777" w:rsidTr="001D4701">
        <w:tblPrEx>
          <w:tblPrExChange w:id="3628" w:author="Jens-Rainer Ohm" w:date="2021-07-30T11:12:00Z">
            <w:tblPrEx>
              <w:tblW w:w="10963" w:type="dxa"/>
            </w:tblPrEx>
          </w:tblPrExChange>
        </w:tblPrEx>
        <w:trPr>
          <w:tblCellSpacing w:w="15" w:type="dxa"/>
          <w:ins w:id="3629" w:author="Jens-Rainer Ohm" w:date="2021-07-30T10:20:00Z"/>
          <w:trPrChange w:id="363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AD9639" w14:textId="3EB9F2FF" w:rsidR="007063C5" w:rsidRDefault="007063C5" w:rsidP="00D2232B">
            <w:pPr>
              <w:jc w:val="center"/>
              <w:rPr>
                <w:ins w:id="3632" w:author="Jens-Rainer Ohm" w:date="2021-07-30T10:20:00Z"/>
                <w:rFonts w:eastAsia="Times New Roman"/>
                <w:sz w:val="24"/>
                <w:szCs w:val="24"/>
              </w:rPr>
            </w:pPr>
            <w:ins w:id="3633" w:author="Jens-Rainer Ohm" w:date="2021-07-30T10:20:00Z">
              <w:r>
                <w:rPr>
                  <w:rFonts w:eastAsia="Times New Roman"/>
                </w:rPr>
                <w:fldChar w:fldCharType="begin"/>
              </w:r>
            </w:ins>
            <w:ins w:id="3634" w:author="Jens-Rainer Ohm" w:date="2021-07-30T12:05:00Z">
              <w:r w:rsidR="00C736E2">
                <w:rPr>
                  <w:rFonts w:eastAsia="Times New Roman"/>
                </w:rPr>
                <w:instrText>HYPERLINK "C:\\Eigene Dateien\\mpeg\\online2107\\current_document.php?id=10917"</w:instrText>
              </w:r>
            </w:ins>
            <w:ins w:id="3635" w:author="Jens-Rainer Ohm" w:date="2021-07-30T10:20:00Z">
              <w:r>
                <w:rPr>
                  <w:rFonts w:eastAsia="Times New Roman"/>
                </w:rPr>
                <w:fldChar w:fldCharType="separate"/>
              </w:r>
              <w:r>
                <w:rPr>
                  <w:rStyle w:val="Hyperlink"/>
                  <w:rFonts w:eastAsia="Times New Roman"/>
                </w:rPr>
                <w:t>JVET-W01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8B417" w14:textId="77777777" w:rsidR="007063C5" w:rsidRDefault="007063C5" w:rsidP="00D2232B">
            <w:pPr>
              <w:jc w:val="center"/>
              <w:rPr>
                <w:ins w:id="3637" w:author="Jens-Rainer Ohm" w:date="2021-07-30T10:20:00Z"/>
                <w:rFonts w:eastAsia="Times New Roman"/>
              </w:rPr>
            </w:pPr>
            <w:ins w:id="3638" w:author="Jens-Rainer Ohm" w:date="2021-07-30T10:20:00Z">
              <w:r>
                <w:rPr>
                  <w:rFonts w:eastAsia="Times New Roman"/>
                </w:rPr>
                <w:t>m572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1B6B7" w14:textId="77777777" w:rsidR="007063C5" w:rsidRDefault="007063C5" w:rsidP="00D2232B">
            <w:pPr>
              <w:jc w:val="left"/>
              <w:rPr>
                <w:ins w:id="3640" w:author="Jens-Rainer Ohm" w:date="2021-07-30T10:20:00Z"/>
                <w:rFonts w:eastAsia="Times New Roman"/>
              </w:rPr>
            </w:pPr>
            <w:ins w:id="3641" w:author="Jens-Rainer Ohm" w:date="2021-07-30T10:20:00Z">
              <w:r>
                <w:rPr>
                  <w:rFonts w:eastAsia="Times New Roman"/>
                </w:rPr>
                <w:t>2021-06-30 22:59: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5B6B96" w14:textId="77777777" w:rsidR="007063C5" w:rsidRDefault="007063C5" w:rsidP="00D2232B">
            <w:pPr>
              <w:rPr>
                <w:ins w:id="3643" w:author="Jens-Rainer Ohm" w:date="2021-07-30T10:20:00Z"/>
                <w:rFonts w:eastAsia="Times New Roman"/>
              </w:rPr>
            </w:pPr>
            <w:ins w:id="3644" w:author="Jens-Rainer Ohm" w:date="2021-07-30T10:20:00Z">
              <w:r>
                <w:rPr>
                  <w:rFonts w:eastAsia="Times New Roman"/>
                </w:rPr>
                <w:t>2021-07-01 08:00: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B42EA" w14:textId="77777777" w:rsidR="007063C5" w:rsidRDefault="007063C5" w:rsidP="00D2232B">
            <w:pPr>
              <w:rPr>
                <w:ins w:id="3646" w:author="Jens-Rainer Ohm" w:date="2021-07-30T10:20:00Z"/>
                <w:rFonts w:eastAsia="Times New Roman"/>
              </w:rPr>
            </w:pPr>
            <w:ins w:id="3647" w:author="Jens-Rainer Ohm" w:date="2021-07-30T10:20:00Z">
              <w:r>
                <w:rPr>
                  <w:rFonts w:eastAsia="Times New Roman"/>
                </w:rPr>
                <w:t>2021-07-08 03:25:55</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82FAA6" w14:textId="77777777" w:rsidR="007063C5" w:rsidRDefault="007063C5">
            <w:pPr>
              <w:jc w:val="left"/>
              <w:rPr>
                <w:ins w:id="3649" w:author="Jens-Rainer Ohm" w:date="2021-07-30T10:20:00Z"/>
                <w:rFonts w:eastAsia="Times New Roman"/>
              </w:rPr>
              <w:pPrChange w:id="3650" w:author="Jens-Rainer Ohm" w:date="2021-07-30T12:04:00Z">
                <w:pPr/>
              </w:pPrChange>
            </w:pPr>
            <w:ins w:id="3651" w:author="Jens-Rainer Ohm" w:date="2021-07-30T10:20:00Z">
              <w:r>
                <w:rPr>
                  <w:rFonts w:eastAsia="Times New Roman"/>
                </w:rPr>
                <w:t>AHG11 &amp; AHG12: Deep In-Loop Filter with Adaptive Model Selection and External Attention for Enhanced Compression Beyond VVC Capability</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6A4DE" w14:textId="22F94E9A" w:rsidR="007063C5" w:rsidRDefault="00D2232B">
            <w:pPr>
              <w:jc w:val="left"/>
              <w:rPr>
                <w:ins w:id="3653" w:author="Jens-Rainer Ohm" w:date="2021-07-30T10:20:00Z"/>
                <w:rFonts w:eastAsia="Times New Roman"/>
              </w:rPr>
              <w:pPrChange w:id="3654" w:author="Jens-Rainer Ohm" w:date="2021-07-30T10:26:00Z">
                <w:pPr/>
              </w:pPrChange>
            </w:pPr>
            <w:ins w:id="3655" w:author="Jens-Rainer Ohm" w:date="2021-07-30T10:59:00Z">
              <w:r w:rsidRPr="00D2232B">
                <w:rPr>
                  <w:rPrChange w:id="3656" w:author="Jens-Rainer Ohm" w:date="2021-07-30T10:59:00Z">
                    <w:rPr>
                      <w:rStyle w:val="Hyperlink"/>
                      <w:rFonts w:eastAsia="Times New Roman"/>
                    </w:rPr>
                  </w:rPrChange>
                </w:rPr>
                <w:t>Y. Li</w:t>
              </w:r>
            </w:ins>
            <w:ins w:id="3657" w:author="Jens-Rainer Ohm" w:date="2021-07-30T10:20:00Z">
              <w:r w:rsidR="007063C5">
                <w:rPr>
                  <w:rFonts w:eastAsia="Times New Roman"/>
                </w:rPr>
                <w:t xml:space="preserve">, </w:t>
              </w:r>
            </w:ins>
            <w:ins w:id="3658" w:author="Jens-Rainer Ohm" w:date="2021-07-30T11:25:00Z">
              <w:r w:rsidR="000F6F6C">
                <w:rPr>
                  <w:rFonts w:eastAsia="Times New Roman"/>
                </w:rPr>
                <w:br/>
              </w:r>
            </w:ins>
            <w:ins w:id="3659" w:author="Jens-Rainer Ohm" w:date="2021-07-30T10:59:00Z">
              <w:r w:rsidRPr="00D2232B">
                <w:rPr>
                  <w:rPrChange w:id="3660" w:author="Jens-Rainer Ohm" w:date="2021-07-30T10:59:00Z">
                    <w:rPr>
                      <w:rStyle w:val="Hyperlink"/>
                      <w:rFonts w:eastAsia="Times New Roman"/>
                    </w:rPr>
                  </w:rPrChange>
                </w:rPr>
                <w:t>K. Zhang</w:t>
              </w:r>
            </w:ins>
            <w:ins w:id="3661" w:author="Jens-Rainer Ohm" w:date="2021-07-30T10:20:00Z">
              <w:r w:rsidR="007063C5">
                <w:rPr>
                  <w:rFonts w:eastAsia="Times New Roman"/>
                </w:rPr>
                <w:t xml:space="preserve">, </w:t>
              </w:r>
            </w:ins>
            <w:ins w:id="3662" w:author="Jens-Rainer Ohm" w:date="2021-07-30T11:25:00Z">
              <w:r w:rsidR="000F6F6C">
                <w:rPr>
                  <w:rFonts w:eastAsia="Times New Roman"/>
                </w:rPr>
                <w:br/>
              </w:r>
            </w:ins>
            <w:ins w:id="3663" w:author="Jens-Rainer Ohm" w:date="2021-07-30T10:59:00Z">
              <w:r w:rsidRPr="00D2232B">
                <w:rPr>
                  <w:rPrChange w:id="3664" w:author="Jens-Rainer Ohm" w:date="2021-07-30T10:59:00Z">
                    <w:rPr>
                      <w:rStyle w:val="Hyperlink"/>
                      <w:rFonts w:eastAsia="Times New Roman"/>
                    </w:rPr>
                  </w:rPrChange>
                </w:rPr>
                <w:t>L. Zhang (Bytedance)</w:t>
              </w:r>
            </w:ins>
          </w:p>
        </w:tc>
      </w:tr>
      <w:tr w:rsidR="007063C5" w14:paraId="71C34FA0" w14:textId="77777777" w:rsidTr="001D4701">
        <w:tblPrEx>
          <w:tblPrExChange w:id="3665" w:author="Jens-Rainer Ohm" w:date="2021-07-30T11:12:00Z">
            <w:tblPrEx>
              <w:tblW w:w="10963" w:type="dxa"/>
            </w:tblPrEx>
          </w:tblPrExChange>
        </w:tblPrEx>
        <w:trPr>
          <w:tblCellSpacing w:w="15" w:type="dxa"/>
          <w:ins w:id="3666" w:author="Jens-Rainer Ohm" w:date="2021-07-30T10:20:00Z"/>
          <w:trPrChange w:id="366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F66D8" w14:textId="52A3AE2F" w:rsidR="007063C5" w:rsidRDefault="007063C5" w:rsidP="00D2232B">
            <w:pPr>
              <w:jc w:val="center"/>
              <w:rPr>
                <w:ins w:id="3669" w:author="Jens-Rainer Ohm" w:date="2021-07-30T10:20:00Z"/>
                <w:rFonts w:eastAsia="Times New Roman"/>
                <w:sz w:val="24"/>
                <w:szCs w:val="24"/>
              </w:rPr>
            </w:pPr>
            <w:ins w:id="3670" w:author="Jens-Rainer Ohm" w:date="2021-07-30T10:20:00Z">
              <w:r>
                <w:rPr>
                  <w:rFonts w:eastAsia="Times New Roman"/>
                </w:rPr>
                <w:fldChar w:fldCharType="begin"/>
              </w:r>
            </w:ins>
            <w:ins w:id="3671" w:author="Jens-Rainer Ohm" w:date="2021-07-30T12:05:00Z">
              <w:r w:rsidR="00C736E2">
                <w:rPr>
                  <w:rFonts w:eastAsia="Times New Roman"/>
                </w:rPr>
                <w:instrText>HYPERLINK "C:\\Eigene Dateien\\mpeg\\online2107\\current_document.php?id=10918"</w:instrText>
              </w:r>
            </w:ins>
            <w:ins w:id="3672" w:author="Jens-Rainer Ohm" w:date="2021-07-30T10:20:00Z">
              <w:r>
                <w:rPr>
                  <w:rFonts w:eastAsia="Times New Roman"/>
                </w:rPr>
                <w:fldChar w:fldCharType="separate"/>
              </w:r>
              <w:r>
                <w:rPr>
                  <w:rStyle w:val="Hyperlink"/>
                  <w:rFonts w:eastAsia="Times New Roman"/>
                </w:rPr>
                <w:t>JVET-W01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9433C" w14:textId="77777777" w:rsidR="007063C5" w:rsidRDefault="007063C5" w:rsidP="00D2232B">
            <w:pPr>
              <w:jc w:val="center"/>
              <w:rPr>
                <w:ins w:id="3674" w:author="Jens-Rainer Ohm" w:date="2021-07-30T10:20:00Z"/>
                <w:rFonts w:eastAsia="Times New Roman"/>
              </w:rPr>
            </w:pPr>
            <w:ins w:id="3675" w:author="Jens-Rainer Ohm" w:date="2021-07-30T10:20:00Z">
              <w:r>
                <w:rPr>
                  <w:rFonts w:eastAsia="Times New Roman"/>
                </w:rPr>
                <w:t>m572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553BAD" w14:textId="77777777" w:rsidR="007063C5" w:rsidRDefault="007063C5" w:rsidP="00D2232B">
            <w:pPr>
              <w:jc w:val="left"/>
              <w:rPr>
                <w:ins w:id="3677" w:author="Jens-Rainer Ohm" w:date="2021-07-30T10:20:00Z"/>
                <w:rFonts w:eastAsia="Times New Roman"/>
              </w:rPr>
            </w:pPr>
            <w:ins w:id="3678" w:author="Jens-Rainer Ohm" w:date="2021-07-30T10:20:00Z">
              <w:r>
                <w:rPr>
                  <w:rFonts w:eastAsia="Times New Roman"/>
                </w:rPr>
                <w:t>2021-06-30 23:02: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F1E63" w14:textId="77777777" w:rsidR="007063C5" w:rsidRDefault="007063C5" w:rsidP="00D2232B">
            <w:pPr>
              <w:rPr>
                <w:ins w:id="3680" w:author="Jens-Rainer Ohm" w:date="2021-07-30T10:20:00Z"/>
                <w:rFonts w:eastAsia="Times New Roman"/>
              </w:rPr>
            </w:pPr>
            <w:ins w:id="3681" w:author="Jens-Rainer Ohm" w:date="2021-07-30T10:20:00Z">
              <w:r>
                <w:rPr>
                  <w:rFonts w:eastAsia="Times New Roman"/>
                </w:rPr>
                <w:t>2021-07-01 00:49: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D7AD4" w14:textId="77777777" w:rsidR="007063C5" w:rsidRDefault="007063C5" w:rsidP="00D2232B">
            <w:pPr>
              <w:rPr>
                <w:ins w:id="3683" w:author="Jens-Rainer Ohm" w:date="2021-07-30T10:20:00Z"/>
                <w:rFonts w:eastAsia="Times New Roman"/>
              </w:rPr>
            </w:pPr>
            <w:ins w:id="3684" w:author="Jens-Rainer Ohm" w:date="2021-07-30T10:20:00Z">
              <w:r>
                <w:rPr>
                  <w:rFonts w:eastAsia="Times New Roman"/>
                </w:rPr>
                <w:t>2021-07-01 18:52:3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E0011" w14:textId="77777777" w:rsidR="007063C5" w:rsidRDefault="007063C5">
            <w:pPr>
              <w:jc w:val="left"/>
              <w:rPr>
                <w:ins w:id="3686" w:author="Jens-Rainer Ohm" w:date="2021-07-30T10:20:00Z"/>
                <w:rFonts w:eastAsia="Times New Roman"/>
              </w:rPr>
              <w:pPrChange w:id="3687" w:author="Jens-Rainer Ohm" w:date="2021-07-30T12:04:00Z">
                <w:pPr/>
              </w:pPrChange>
            </w:pPr>
            <w:ins w:id="3688" w:author="Jens-Rainer Ohm" w:date="2021-07-30T10:20:00Z">
              <w:r>
                <w:rPr>
                  <w:rFonts w:eastAsia="Times New Roman"/>
                </w:rPr>
                <w:t xml:space="preserve">Preliminary draft of algorithm description for Enhanced Compression Model 1 Software (ECM 1)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558F9" w14:textId="7182D7A1" w:rsidR="007063C5" w:rsidRDefault="00D2232B">
            <w:pPr>
              <w:jc w:val="left"/>
              <w:rPr>
                <w:ins w:id="3690" w:author="Jens-Rainer Ohm" w:date="2021-07-30T10:20:00Z"/>
                <w:rFonts w:eastAsia="Times New Roman"/>
              </w:rPr>
              <w:pPrChange w:id="3691" w:author="Jens-Rainer Ohm" w:date="2021-07-30T10:26:00Z">
                <w:pPr/>
              </w:pPrChange>
            </w:pPr>
            <w:ins w:id="3692" w:author="Jens-Rainer Ohm" w:date="2021-07-30T10:59:00Z">
              <w:r w:rsidRPr="00D2232B">
                <w:rPr>
                  <w:rPrChange w:id="3693" w:author="Jens-Rainer Ohm" w:date="2021-07-30T10:59:00Z">
                    <w:rPr>
                      <w:rStyle w:val="Hyperlink"/>
                      <w:rFonts w:eastAsia="Times New Roman"/>
                    </w:rPr>
                  </w:rPrChange>
                </w:rPr>
                <w:t>M. Coban (Qualcomm)</w:t>
              </w:r>
            </w:ins>
            <w:ins w:id="3694" w:author="Jens-Rainer Ohm" w:date="2021-07-30T10:20:00Z">
              <w:r w:rsidR="007063C5">
                <w:rPr>
                  <w:rFonts w:eastAsia="Times New Roman"/>
                </w:rPr>
                <w:t xml:space="preserve">, </w:t>
              </w:r>
            </w:ins>
            <w:ins w:id="3695" w:author="Jens-Rainer Ohm" w:date="2021-07-30T11:25:00Z">
              <w:r w:rsidR="000F6F6C">
                <w:rPr>
                  <w:rFonts w:eastAsia="Times New Roman"/>
                </w:rPr>
                <w:br/>
              </w:r>
            </w:ins>
            <w:ins w:id="3696" w:author="Jens-Rainer Ohm" w:date="2021-07-30T10:59:00Z">
              <w:r w:rsidRPr="00D2232B">
                <w:rPr>
                  <w:rPrChange w:id="3697" w:author="Jens-Rainer Ohm" w:date="2021-07-30T10:59:00Z">
                    <w:rPr>
                      <w:rStyle w:val="Hyperlink"/>
                      <w:rFonts w:eastAsia="Times New Roman"/>
                    </w:rPr>
                  </w:rPrChange>
                </w:rPr>
                <w:t>F. Le L</w:t>
              </w:r>
            </w:ins>
            <w:ins w:id="3698" w:author="Jens-Rainer Ohm" w:date="2021-07-30T11:25:00Z">
              <w:r w:rsidR="000F6F6C">
                <w:rPr>
                  <w:rFonts w:eastAsia="Times New Roman"/>
                </w:rPr>
                <w:t>é</w:t>
              </w:r>
            </w:ins>
            <w:ins w:id="3699" w:author="Jens-Rainer Ohm" w:date="2021-07-30T10:59:00Z">
              <w:r w:rsidRPr="00D2232B">
                <w:rPr>
                  <w:rPrChange w:id="3700" w:author="Jens-Rainer Ohm" w:date="2021-07-30T10:59:00Z">
                    <w:rPr>
                      <w:rStyle w:val="Hyperlink"/>
                      <w:rFonts w:eastAsia="Times New Roman"/>
                    </w:rPr>
                  </w:rPrChange>
                </w:rPr>
                <w:t>annec (InterDigital)</w:t>
              </w:r>
            </w:ins>
            <w:ins w:id="3701" w:author="Jens-Rainer Ohm" w:date="2021-07-30T10:20:00Z">
              <w:r w:rsidR="007063C5">
                <w:rPr>
                  <w:rFonts w:eastAsia="Times New Roman"/>
                </w:rPr>
                <w:t xml:space="preserve">, </w:t>
              </w:r>
            </w:ins>
            <w:ins w:id="3702" w:author="Jens-Rainer Ohm" w:date="2021-07-30T11:25:00Z">
              <w:r w:rsidR="000F6F6C">
                <w:rPr>
                  <w:rFonts w:eastAsia="Times New Roman"/>
                </w:rPr>
                <w:br/>
              </w:r>
            </w:ins>
            <w:ins w:id="3703" w:author="Jens-Rainer Ohm" w:date="2021-07-30T10:59:00Z">
              <w:r w:rsidRPr="00D2232B">
                <w:rPr>
                  <w:rPrChange w:id="3704" w:author="Jens-Rainer Ohm" w:date="2021-07-30T10:59:00Z">
                    <w:rPr>
                      <w:rStyle w:val="Hyperlink"/>
                      <w:rFonts w:eastAsia="Times New Roman"/>
                    </w:rPr>
                  </w:rPrChange>
                </w:rPr>
                <w:t>J. Str</w:t>
              </w:r>
            </w:ins>
            <w:ins w:id="3705" w:author="Jens-Rainer Ohm" w:date="2021-07-30T11:26:00Z">
              <w:r w:rsidR="000F6F6C">
                <w:rPr>
                  <w:rFonts w:eastAsia="Times New Roman"/>
                </w:rPr>
                <w:t>ö</w:t>
              </w:r>
            </w:ins>
            <w:ins w:id="3706" w:author="Jens-Rainer Ohm" w:date="2021-07-30T10:59:00Z">
              <w:r w:rsidRPr="00D2232B">
                <w:rPr>
                  <w:rPrChange w:id="3707" w:author="Jens-Rainer Ohm" w:date="2021-07-30T10:59:00Z">
                    <w:rPr>
                      <w:rStyle w:val="Hyperlink"/>
                      <w:rFonts w:eastAsia="Times New Roman"/>
                    </w:rPr>
                  </w:rPrChange>
                </w:rPr>
                <w:t>m (Ericsson)</w:t>
              </w:r>
            </w:ins>
            <w:ins w:id="3708" w:author="Jens-Rainer Ohm" w:date="2021-07-30T10:20:00Z">
              <w:r w:rsidR="007063C5">
                <w:rPr>
                  <w:rFonts w:eastAsia="Times New Roman"/>
                </w:rPr>
                <w:t xml:space="preserve">, </w:t>
              </w:r>
            </w:ins>
            <w:ins w:id="3709" w:author="Jens-Rainer Ohm" w:date="2021-07-30T11:26:00Z">
              <w:r w:rsidR="000F6F6C">
                <w:rPr>
                  <w:rFonts w:eastAsia="Times New Roman"/>
                </w:rPr>
                <w:br/>
              </w:r>
            </w:ins>
            <w:ins w:id="3710" w:author="Jens-Rainer Ohm" w:date="2021-07-30T10:59:00Z">
              <w:r w:rsidRPr="00D2232B">
                <w:rPr>
                  <w:rPrChange w:id="3711" w:author="Jens-Rainer Ohm" w:date="2021-07-30T10:59:00Z">
                    <w:rPr>
                      <w:rStyle w:val="Hyperlink"/>
                      <w:rFonts w:eastAsia="Times New Roman"/>
                    </w:rPr>
                  </w:rPrChange>
                </w:rPr>
                <w:t>Y. Ye (Alibaba)</w:t>
              </w:r>
            </w:ins>
          </w:p>
        </w:tc>
      </w:tr>
      <w:tr w:rsidR="007063C5" w14:paraId="16258CF9" w14:textId="77777777" w:rsidTr="001D4701">
        <w:tblPrEx>
          <w:tblPrExChange w:id="3712" w:author="Jens-Rainer Ohm" w:date="2021-07-30T11:12:00Z">
            <w:tblPrEx>
              <w:tblW w:w="10963" w:type="dxa"/>
            </w:tblPrEx>
          </w:tblPrExChange>
        </w:tblPrEx>
        <w:trPr>
          <w:tblCellSpacing w:w="15" w:type="dxa"/>
          <w:ins w:id="3713" w:author="Jens-Rainer Ohm" w:date="2021-07-30T10:20:00Z"/>
          <w:trPrChange w:id="371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D2A109" w14:textId="0BE0DA90" w:rsidR="007063C5" w:rsidRDefault="007063C5" w:rsidP="00D2232B">
            <w:pPr>
              <w:jc w:val="center"/>
              <w:rPr>
                <w:ins w:id="3716" w:author="Jens-Rainer Ohm" w:date="2021-07-30T10:20:00Z"/>
                <w:rFonts w:eastAsia="Times New Roman"/>
                <w:sz w:val="24"/>
                <w:szCs w:val="24"/>
              </w:rPr>
            </w:pPr>
            <w:ins w:id="3717" w:author="Jens-Rainer Ohm" w:date="2021-07-30T10:20:00Z">
              <w:r>
                <w:rPr>
                  <w:rFonts w:eastAsia="Times New Roman"/>
                </w:rPr>
                <w:fldChar w:fldCharType="begin"/>
              </w:r>
            </w:ins>
            <w:ins w:id="3718" w:author="Jens-Rainer Ohm" w:date="2021-07-30T12:05:00Z">
              <w:r w:rsidR="00C736E2">
                <w:rPr>
                  <w:rFonts w:eastAsia="Times New Roman"/>
                </w:rPr>
                <w:instrText>HYPERLINK "C:\\Eigene Dateien\\mpeg\\online2107\\current_document.php?id=10919"</w:instrText>
              </w:r>
            </w:ins>
            <w:ins w:id="3719" w:author="Jens-Rainer Ohm" w:date="2021-07-30T10:20:00Z">
              <w:r>
                <w:rPr>
                  <w:rFonts w:eastAsia="Times New Roman"/>
                </w:rPr>
                <w:fldChar w:fldCharType="separate"/>
              </w:r>
              <w:r>
                <w:rPr>
                  <w:rStyle w:val="Hyperlink"/>
                  <w:rFonts w:eastAsia="Times New Roman"/>
                </w:rPr>
                <w:t>JVET-W01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8D678" w14:textId="77777777" w:rsidR="007063C5" w:rsidRDefault="007063C5" w:rsidP="00D2232B">
            <w:pPr>
              <w:jc w:val="center"/>
              <w:rPr>
                <w:ins w:id="3721" w:author="Jens-Rainer Ohm" w:date="2021-07-30T10:20:00Z"/>
                <w:rFonts w:eastAsia="Times New Roman"/>
              </w:rPr>
            </w:pPr>
            <w:ins w:id="3722" w:author="Jens-Rainer Ohm" w:date="2021-07-30T10:20:00Z">
              <w:r>
                <w:rPr>
                  <w:rFonts w:eastAsia="Times New Roman"/>
                </w:rPr>
                <w:t>m572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C8B1B5" w14:textId="77777777" w:rsidR="007063C5" w:rsidRDefault="007063C5" w:rsidP="00D2232B">
            <w:pPr>
              <w:jc w:val="left"/>
              <w:rPr>
                <w:ins w:id="3724" w:author="Jens-Rainer Ohm" w:date="2021-07-30T10:20:00Z"/>
                <w:rFonts w:eastAsia="Times New Roman"/>
              </w:rPr>
            </w:pPr>
            <w:ins w:id="3725" w:author="Jens-Rainer Ohm" w:date="2021-07-30T10:20:00Z">
              <w:r>
                <w:rPr>
                  <w:rFonts w:eastAsia="Times New Roman"/>
                </w:rPr>
                <w:t>2021-07-01 00:34: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626C0" w14:textId="77777777" w:rsidR="007063C5" w:rsidRDefault="007063C5" w:rsidP="00D2232B">
            <w:pPr>
              <w:rPr>
                <w:ins w:id="3727" w:author="Jens-Rainer Ohm" w:date="2021-07-30T10:20:00Z"/>
                <w:rFonts w:eastAsia="Times New Roman"/>
              </w:rPr>
            </w:pPr>
            <w:ins w:id="3728" w:author="Jens-Rainer Ohm" w:date="2021-07-30T10:20:00Z">
              <w:r>
                <w:rPr>
                  <w:rFonts w:eastAsia="Times New Roman"/>
                </w:rPr>
                <w:t>2021-07-01 01:29: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95DDB" w14:textId="77777777" w:rsidR="007063C5" w:rsidRDefault="007063C5" w:rsidP="00D2232B">
            <w:pPr>
              <w:rPr>
                <w:ins w:id="3730" w:author="Jens-Rainer Ohm" w:date="2021-07-30T10:20:00Z"/>
                <w:rFonts w:eastAsia="Times New Roman"/>
              </w:rPr>
            </w:pPr>
            <w:ins w:id="3731" w:author="Jens-Rainer Ohm" w:date="2021-07-30T10:20:00Z">
              <w:r>
                <w:rPr>
                  <w:rFonts w:eastAsia="Times New Roman"/>
                </w:rPr>
                <w:t>2021-07-13 23:11:45</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266B0" w14:textId="77777777" w:rsidR="007063C5" w:rsidRDefault="007063C5">
            <w:pPr>
              <w:jc w:val="left"/>
              <w:rPr>
                <w:ins w:id="3733" w:author="Jens-Rainer Ohm" w:date="2021-07-30T10:20:00Z"/>
                <w:rFonts w:eastAsia="Times New Roman"/>
              </w:rPr>
              <w:pPrChange w:id="3734" w:author="Jens-Rainer Ohm" w:date="2021-07-30T12:04:00Z">
                <w:pPr/>
              </w:pPrChange>
            </w:pPr>
            <w:ins w:id="3735" w:author="Jens-Rainer Ohm" w:date="2021-07-30T10:20:00Z">
              <w:r>
                <w:rPr>
                  <w:rFonts w:eastAsia="Times New Roman"/>
                </w:rPr>
                <w:t>EE2: Enhanced intra MTS and LFNST (tests 4.1, 4.2, and 4.4)</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A3664" w14:textId="52BDED81" w:rsidR="007063C5" w:rsidRDefault="00D2232B">
            <w:pPr>
              <w:jc w:val="left"/>
              <w:rPr>
                <w:ins w:id="3737" w:author="Jens-Rainer Ohm" w:date="2021-07-30T10:20:00Z"/>
                <w:rFonts w:eastAsia="Times New Roman"/>
              </w:rPr>
              <w:pPrChange w:id="3738" w:author="Jens-Rainer Ohm" w:date="2021-07-30T10:26:00Z">
                <w:pPr/>
              </w:pPrChange>
            </w:pPr>
            <w:ins w:id="3739" w:author="Jens-Rainer Ohm" w:date="2021-07-30T10:59:00Z">
              <w:r w:rsidRPr="00D2232B">
                <w:rPr>
                  <w:rPrChange w:id="3740" w:author="Jens-Rainer Ohm" w:date="2021-07-30T10:59:00Z">
                    <w:rPr>
                      <w:rStyle w:val="Hyperlink"/>
                      <w:rFonts w:eastAsia="Times New Roman"/>
                    </w:rPr>
                  </w:rPrChange>
                </w:rPr>
                <w:t>B. Ray</w:t>
              </w:r>
            </w:ins>
            <w:ins w:id="3741" w:author="Jens-Rainer Ohm" w:date="2021-07-30T10:20:00Z">
              <w:r w:rsidR="007063C5">
                <w:rPr>
                  <w:rFonts w:eastAsia="Times New Roman"/>
                </w:rPr>
                <w:t xml:space="preserve">, </w:t>
              </w:r>
            </w:ins>
            <w:ins w:id="3742" w:author="Jens-Rainer Ohm" w:date="2021-07-30T11:26:00Z">
              <w:r w:rsidR="000F6F6C">
                <w:rPr>
                  <w:rFonts w:eastAsia="Times New Roman"/>
                </w:rPr>
                <w:br/>
              </w:r>
            </w:ins>
            <w:ins w:id="3743" w:author="Jens-Rainer Ohm" w:date="2021-07-30T10:59:00Z">
              <w:r w:rsidRPr="00D2232B">
                <w:rPr>
                  <w:rPrChange w:id="3744" w:author="Jens-Rainer Ohm" w:date="2021-07-30T10:59:00Z">
                    <w:rPr>
                      <w:rStyle w:val="Hyperlink"/>
                      <w:rFonts w:eastAsia="Times New Roman"/>
                    </w:rPr>
                  </w:rPrChange>
                </w:rPr>
                <w:t>M. Coban</w:t>
              </w:r>
            </w:ins>
            <w:ins w:id="3745" w:author="Jens-Rainer Ohm" w:date="2021-07-30T10:20:00Z">
              <w:r w:rsidR="007063C5">
                <w:rPr>
                  <w:rFonts w:eastAsia="Times New Roman"/>
                </w:rPr>
                <w:t xml:space="preserve">, </w:t>
              </w:r>
            </w:ins>
            <w:ins w:id="3746" w:author="Jens-Rainer Ohm" w:date="2021-07-30T11:26:00Z">
              <w:r w:rsidR="000F6F6C">
                <w:rPr>
                  <w:rFonts w:eastAsia="Times New Roman"/>
                </w:rPr>
                <w:br/>
              </w:r>
            </w:ins>
            <w:ins w:id="3747" w:author="Jens-Rainer Ohm" w:date="2021-07-30T10:20:00Z">
              <w:r w:rsidR="007063C5">
                <w:rPr>
                  <w:rFonts w:eastAsia="Times New Roman"/>
                </w:rPr>
                <w:t xml:space="preserve">V. Seregin, </w:t>
              </w:r>
            </w:ins>
            <w:ins w:id="3748" w:author="Jens-Rainer Ohm" w:date="2021-07-30T11:26:00Z">
              <w:r w:rsidR="000F6F6C">
                <w:rPr>
                  <w:rFonts w:eastAsia="Times New Roman"/>
                </w:rPr>
                <w:br/>
              </w:r>
            </w:ins>
            <w:ins w:id="3749" w:author="Jens-Rainer Ohm" w:date="2021-07-30T10:20:00Z">
              <w:r w:rsidR="007063C5">
                <w:rPr>
                  <w:rFonts w:eastAsia="Times New Roman"/>
                </w:rPr>
                <w:t xml:space="preserve">H. Egilmez, </w:t>
              </w:r>
            </w:ins>
            <w:ins w:id="3750" w:author="Jens-Rainer Ohm" w:date="2021-07-30T11:26:00Z">
              <w:r w:rsidR="000F6F6C">
                <w:rPr>
                  <w:rFonts w:eastAsia="Times New Roman"/>
                </w:rPr>
                <w:br/>
              </w:r>
            </w:ins>
            <w:ins w:id="3751" w:author="Jens-Rainer Ohm" w:date="2021-07-30T10:20:00Z">
              <w:r w:rsidR="007063C5">
                <w:rPr>
                  <w:rFonts w:eastAsia="Times New Roman"/>
                </w:rPr>
                <w:t>M. Karczewicz (Qualcomm)</w:t>
              </w:r>
            </w:ins>
          </w:p>
        </w:tc>
      </w:tr>
      <w:tr w:rsidR="007063C5" w14:paraId="312C3444" w14:textId="77777777" w:rsidTr="001D4701">
        <w:tblPrEx>
          <w:tblPrExChange w:id="3752" w:author="Jens-Rainer Ohm" w:date="2021-07-30T11:12:00Z">
            <w:tblPrEx>
              <w:tblW w:w="10963" w:type="dxa"/>
            </w:tblPrEx>
          </w:tblPrExChange>
        </w:tblPrEx>
        <w:trPr>
          <w:tblCellSpacing w:w="15" w:type="dxa"/>
          <w:ins w:id="3753" w:author="Jens-Rainer Ohm" w:date="2021-07-30T10:20:00Z"/>
          <w:trPrChange w:id="375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5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DDCA3" w14:textId="5645243E" w:rsidR="007063C5" w:rsidRDefault="007063C5" w:rsidP="00D2232B">
            <w:pPr>
              <w:jc w:val="center"/>
              <w:rPr>
                <w:ins w:id="3756" w:author="Jens-Rainer Ohm" w:date="2021-07-30T10:20:00Z"/>
                <w:rFonts w:eastAsia="Times New Roman"/>
                <w:sz w:val="24"/>
                <w:szCs w:val="24"/>
              </w:rPr>
            </w:pPr>
            <w:ins w:id="3757" w:author="Jens-Rainer Ohm" w:date="2021-07-30T10:20:00Z">
              <w:r>
                <w:rPr>
                  <w:rFonts w:eastAsia="Times New Roman"/>
                </w:rPr>
                <w:fldChar w:fldCharType="begin"/>
              </w:r>
            </w:ins>
            <w:ins w:id="3758" w:author="Jens-Rainer Ohm" w:date="2021-07-30T12:05:00Z">
              <w:r w:rsidR="00C736E2">
                <w:rPr>
                  <w:rFonts w:eastAsia="Times New Roman"/>
                </w:rPr>
                <w:instrText>HYPERLINK "C:\\Eigene Dateien\\mpeg\\online2107\\current_document.php?id=10920"</w:instrText>
              </w:r>
            </w:ins>
            <w:ins w:id="3759" w:author="Jens-Rainer Ohm" w:date="2021-07-30T10:20:00Z">
              <w:r>
                <w:rPr>
                  <w:rFonts w:eastAsia="Times New Roman"/>
                </w:rPr>
                <w:fldChar w:fldCharType="separate"/>
              </w:r>
              <w:r>
                <w:rPr>
                  <w:rStyle w:val="Hyperlink"/>
                  <w:rFonts w:eastAsia="Times New Roman"/>
                </w:rPr>
                <w:t>JVET-W01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62B2F" w14:textId="77777777" w:rsidR="007063C5" w:rsidRDefault="007063C5" w:rsidP="00D2232B">
            <w:pPr>
              <w:jc w:val="center"/>
              <w:rPr>
                <w:ins w:id="3761" w:author="Jens-Rainer Ohm" w:date="2021-07-30T10:20:00Z"/>
                <w:rFonts w:eastAsia="Times New Roman"/>
              </w:rPr>
            </w:pPr>
            <w:ins w:id="3762" w:author="Jens-Rainer Ohm" w:date="2021-07-30T10:20:00Z">
              <w:r>
                <w:rPr>
                  <w:rFonts w:eastAsia="Times New Roman"/>
                </w:rPr>
                <w:t>m572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39F56" w14:textId="77777777" w:rsidR="007063C5" w:rsidRDefault="007063C5" w:rsidP="00D2232B">
            <w:pPr>
              <w:jc w:val="left"/>
              <w:rPr>
                <w:ins w:id="3764" w:author="Jens-Rainer Ohm" w:date="2021-07-30T10:20:00Z"/>
                <w:rFonts w:eastAsia="Times New Roman"/>
              </w:rPr>
            </w:pPr>
            <w:ins w:id="3765" w:author="Jens-Rainer Ohm" w:date="2021-07-30T10:20:00Z">
              <w:r>
                <w:rPr>
                  <w:rFonts w:eastAsia="Times New Roman"/>
                </w:rPr>
                <w:t>2021-07-01 01:29: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48A6D" w14:textId="77777777" w:rsidR="007063C5" w:rsidRDefault="007063C5" w:rsidP="00D2232B">
            <w:pPr>
              <w:rPr>
                <w:ins w:id="3767" w:author="Jens-Rainer Ohm" w:date="2021-07-30T10:20:00Z"/>
                <w:rFonts w:eastAsia="Times New Roman"/>
              </w:rPr>
            </w:pPr>
            <w:ins w:id="3768" w:author="Jens-Rainer Ohm" w:date="2021-07-30T10:20:00Z">
              <w:r>
                <w:rPr>
                  <w:rFonts w:eastAsia="Times New Roman"/>
                </w:rPr>
                <w:t>2021-07-01 01:33: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F2587" w14:textId="77777777" w:rsidR="007063C5" w:rsidRDefault="007063C5" w:rsidP="00D2232B">
            <w:pPr>
              <w:rPr>
                <w:ins w:id="3770" w:author="Jens-Rainer Ohm" w:date="2021-07-30T10:20:00Z"/>
                <w:rFonts w:eastAsia="Times New Roman"/>
              </w:rPr>
            </w:pPr>
            <w:ins w:id="3771" w:author="Jens-Rainer Ohm" w:date="2021-07-30T10:20:00Z">
              <w:r>
                <w:rPr>
                  <w:rFonts w:eastAsia="Times New Roman"/>
                </w:rPr>
                <w:t>2021-07-09 02:18:1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F9327" w14:textId="77777777" w:rsidR="007063C5" w:rsidRDefault="007063C5">
            <w:pPr>
              <w:jc w:val="left"/>
              <w:rPr>
                <w:ins w:id="3773" w:author="Jens-Rainer Ohm" w:date="2021-07-30T10:20:00Z"/>
                <w:rFonts w:eastAsia="Times New Roman"/>
              </w:rPr>
              <w:pPrChange w:id="3774" w:author="Jens-Rainer Ohm" w:date="2021-07-30T12:04:00Z">
                <w:pPr/>
              </w:pPrChange>
            </w:pPr>
            <w:ins w:id="3775" w:author="Jens-Rainer Ohm" w:date="2021-07-30T10:20:00Z">
              <w:r>
                <w:rPr>
                  <w:rFonts w:eastAsia="Times New Roman"/>
                </w:rPr>
                <w:t>AHG9: Resampling SEI messag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CE0E3" w14:textId="3524317C" w:rsidR="007063C5" w:rsidRDefault="00D2232B">
            <w:pPr>
              <w:jc w:val="left"/>
              <w:rPr>
                <w:ins w:id="3777" w:author="Jens-Rainer Ohm" w:date="2021-07-30T10:20:00Z"/>
                <w:rFonts w:eastAsia="Times New Roman"/>
              </w:rPr>
              <w:pPrChange w:id="3778" w:author="Jens-Rainer Ohm" w:date="2021-07-30T10:26:00Z">
                <w:pPr/>
              </w:pPrChange>
            </w:pPr>
            <w:ins w:id="3779" w:author="Jens-Rainer Ohm" w:date="2021-07-30T10:59:00Z">
              <w:r w:rsidRPr="00D2232B">
                <w:rPr>
                  <w:rPrChange w:id="3780" w:author="Jens-Rainer Ohm" w:date="2021-07-30T10:59:00Z">
                    <w:rPr>
                      <w:rStyle w:val="Hyperlink"/>
                      <w:rFonts w:eastAsia="Times New Roman"/>
                    </w:rPr>
                  </w:rPrChange>
                </w:rPr>
                <w:t>T. Poirier</w:t>
              </w:r>
            </w:ins>
            <w:ins w:id="3781" w:author="Jens-Rainer Ohm" w:date="2021-07-30T10:20:00Z">
              <w:r w:rsidR="007063C5">
                <w:rPr>
                  <w:rFonts w:eastAsia="Times New Roman"/>
                </w:rPr>
                <w:t xml:space="preserve">, </w:t>
              </w:r>
            </w:ins>
            <w:ins w:id="3782" w:author="Jens-Rainer Ohm" w:date="2021-07-30T11:26:00Z">
              <w:r w:rsidR="000F6F6C">
                <w:rPr>
                  <w:rFonts w:eastAsia="Times New Roman"/>
                </w:rPr>
                <w:br/>
              </w:r>
            </w:ins>
            <w:ins w:id="3783" w:author="Jens-Rainer Ohm" w:date="2021-07-30T10:20:00Z">
              <w:r w:rsidR="007063C5">
                <w:rPr>
                  <w:rFonts w:eastAsia="Times New Roman"/>
                </w:rPr>
                <w:t xml:space="preserve">G. Martin-Cocher, </w:t>
              </w:r>
            </w:ins>
            <w:ins w:id="3784" w:author="Jens-Rainer Ohm" w:date="2021-07-30T11:26:00Z">
              <w:r w:rsidR="000F6F6C">
                <w:rPr>
                  <w:rFonts w:eastAsia="Times New Roman"/>
                </w:rPr>
                <w:br/>
              </w:r>
            </w:ins>
            <w:ins w:id="3785" w:author="Jens-Rainer Ohm" w:date="2021-07-30T10:20:00Z">
              <w:r w:rsidR="007063C5">
                <w:rPr>
                  <w:rFonts w:eastAsia="Times New Roman"/>
                </w:rPr>
                <w:t>F. Le L</w:t>
              </w:r>
            </w:ins>
            <w:ins w:id="3786" w:author="Jens-Rainer Ohm" w:date="2021-07-30T11:26:00Z">
              <w:r w:rsidR="000F6F6C">
                <w:rPr>
                  <w:rFonts w:eastAsia="Times New Roman"/>
                </w:rPr>
                <w:t>é</w:t>
              </w:r>
            </w:ins>
            <w:ins w:id="3787" w:author="Jens-Rainer Ohm" w:date="2021-07-30T10:20:00Z">
              <w:r w:rsidR="007063C5">
                <w:rPr>
                  <w:rFonts w:eastAsia="Times New Roman"/>
                </w:rPr>
                <w:t xml:space="preserve">annec, </w:t>
              </w:r>
            </w:ins>
            <w:ins w:id="3788" w:author="Jens-Rainer Ohm" w:date="2021-07-30T11:26:00Z">
              <w:r w:rsidR="000F6F6C">
                <w:rPr>
                  <w:rFonts w:eastAsia="Times New Roman"/>
                </w:rPr>
                <w:br/>
              </w:r>
            </w:ins>
            <w:ins w:id="3789" w:author="Jens-Rainer Ohm" w:date="2021-07-30T10:20:00Z">
              <w:r w:rsidR="007063C5">
                <w:rPr>
                  <w:rFonts w:eastAsia="Times New Roman"/>
                </w:rPr>
                <w:t>K. Naser (InterDigital)</w:t>
              </w:r>
            </w:ins>
          </w:p>
        </w:tc>
      </w:tr>
      <w:tr w:rsidR="007063C5" w14:paraId="09ED7A93" w14:textId="77777777" w:rsidTr="001D4701">
        <w:tblPrEx>
          <w:tblPrExChange w:id="3790" w:author="Jens-Rainer Ohm" w:date="2021-07-30T11:12:00Z">
            <w:tblPrEx>
              <w:tblW w:w="10963" w:type="dxa"/>
            </w:tblPrEx>
          </w:tblPrExChange>
        </w:tblPrEx>
        <w:trPr>
          <w:tblCellSpacing w:w="15" w:type="dxa"/>
          <w:ins w:id="3791" w:author="Jens-Rainer Ohm" w:date="2021-07-30T10:20:00Z"/>
          <w:trPrChange w:id="379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DD957" w14:textId="6D4F8242" w:rsidR="007063C5" w:rsidRDefault="007063C5" w:rsidP="00D2232B">
            <w:pPr>
              <w:jc w:val="center"/>
              <w:rPr>
                <w:ins w:id="3794" w:author="Jens-Rainer Ohm" w:date="2021-07-30T10:20:00Z"/>
                <w:rFonts w:eastAsia="Times New Roman"/>
                <w:sz w:val="24"/>
                <w:szCs w:val="24"/>
              </w:rPr>
            </w:pPr>
            <w:ins w:id="3795" w:author="Jens-Rainer Ohm" w:date="2021-07-30T10:20:00Z">
              <w:r>
                <w:rPr>
                  <w:rFonts w:eastAsia="Times New Roman"/>
                </w:rPr>
                <w:fldChar w:fldCharType="begin"/>
              </w:r>
            </w:ins>
            <w:ins w:id="3796" w:author="Jens-Rainer Ohm" w:date="2021-07-30T12:05:00Z">
              <w:r w:rsidR="00C736E2">
                <w:rPr>
                  <w:rFonts w:eastAsia="Times New Roman"/>
                </w:rPr>
                <w:instrText>HYPERLINK "C:\\Eigene Dateien\\mpeg\\online2107\\current_document.php?id=10921"</w:instrText>
              </w:r>
            </w:ins>
            <w:ins w:id="3797" w:author="Jens-Rainer Ohm" w:date="2021-07-30T10:20:00Z">
              <w:r>
                <w:rPr>
                  <w:rFonts w:eastAsia="Times New Roman"/>
                </w:rPr>
                <w:fldChar w:fldCharType="separate"/>
              </w:r>
              <w:r>
                <w:rPr>
                  <w:rStyle w:val="Hyperlink"/>
                  <w:rFonts w:eastAsia="Times New Roman"/>
                </w:rPr>
                <w:t>JVET-W01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7A0C4" w14:textId="77777777" w:rsidR="007063C5" w:rsidRDefault="007063C5" w:rsidP="00D2232B">
            <w:pPr>
              <w:jc w:val="center"/>
              <w:rPr>
                <w:ins w:id="3799" w:author="Jens-Rainer Ohm" w:date="2021-07-30T10:20:00Z"/>
                <w:rFonts w:eastAsia="Times New Roman"/>
              </w:rPr>
            </w:pPr>
            <w:ins w:id="3800" w:author="Jens-Rainer Ohm" w:date="2021-07-30T10:20:00Z">
              <w:r>
                <w:rPr>
                  <w:rFonts w:eastAsia="Times New Roman"/>
                </w:rPr>
                <w:t>m572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F67F4" w14:textId="77777777" w:rsidR="007063C5" w:rsidRDefault="007063C5" w:rsidP="00D2232B">
            <w:pPr>
              <w:jc w:val="left"/>
              <w:rPr>
                <w:ins w:id="3802" w:author="Jens-Rainer Ohm" w:date="2021-07-30T10:20:00Z"/>
                <w:rFonts w:eastAsia="Times New Roman"/>
              </w:rPr>
            </w:pPr>
            <w:ins w:id="3803" w:author="Jens-Rainer Ohm" w:date="2021-07-30T10:20:00Z">
              <w:r>
                <w:rPr>
                  <w:rFonts w:eastAsia="Times New Roman"/>
                </w:rPr>
                <w:t>2021-07-01 01:43: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3D2EE" w14:textId="77777777" w:rsidR="007063C5" w:rsidRDefault="007063C5" w:rsidP="00D2232B">
            <w:pPr>
              <w:rPr>
                <w:ins w:id="3805" w:author="Jens-Rainer Ohm" w:date="2021-07-30T10:20:00Z"/>
                <w:rFonts w:eastAsia="Times New Roman"/>
              </w:rPr>
            </w:pPr>
            <w:ins w:id="3806" w:author="Jens-Rainer Ohm" w:date="2021-07-30T10:20:00Z">
              <w:r>
                <w:rPr>
                  <w:rFonts w:eastAsia="Times New Roman"/>
                </w:rPr>
                <w:t>2021-07-01 03:06: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FE5C1" w14:textId="77777777" w:rsidR="007063C5" w:rsidRDefault="007063C5" w:rsidP="00D2232B">
            <w:pPr>
              <w:rPr>
                <w:ins w:id="3808" w:author="Jens-Rainer Ohm" w:date="2021-07-30T10:20:00Z"/>
                <w:rFonts w:eastAsia="Times New Roman"/>
              </w:rPr>
            </w:pPr>
            <w:ins w:id="3809" w:author="Jens-Rainer Ohm" w:date="2021-07-30T10:20:00Z">
              <w:r>
                <w:rPr>
                  <w:rFonts w:eastAsia="Times New Roman"/>
                </w:rPr>
                <w:t>2021-07-01 03:06:1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DE92B" w14:textId="77777777" w:rsidR="007063C5" w:rsidRDefault="007063C5">
            <w:pPr>
              <w:jc w:val="left"/>
              <w:rPr>
                <w:ins w:id="3811" w:author="Jens-Rainer Ohm" w:date="2021-07-30T10:20:00Z"/>
                <w:rFonts w:eastAsia="Times New Roman"/>
              </w:rPr>
              <w:pPrChange w:id="3812" w:author="Jens-Rainer Ohm" w:date="2021-07-30T12:04:00Z">
                <w:pPr/>
              </w:pPrChange>
            </w:pPr>
            <w:ins w:id="3813" w:author="Jens-Rainer Ohm" w:date="2021-07-30T10:20:00Z">
              <w:r>
                <w:rPr>
                  <w:rFonts w:eastAsia="Times New Roman"/>
                </w:rPr>
                <w:t>EE1-2.3: Neural Network-based Super Resolu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96D81B" w14:textId="31E74B63" w:rsidR="007063C5" w:rsidRDefault="00D2232B">
            <w:pPr>
              <w:jc w:val="left"/>
              <w:rPr>
                <w:ins w:id="3815" w:author="Jens-Rainer Ohm" w:date="2021-07-30T10:20:00Z"/>
                <w:rFonts w:eastAsia="Times New Roman"/>
              </w:rPr>
              <w:pPrChange w:id="3816" w:author="Jens-Rainer Ohm" w:date="2021-07-30T10:26:00Z">
                <w:pPr/>
              </w:pPrChange>
            </w:pPr>
            <w:ins w:id="3817" w:author="Jens-Rainer Ohm" w:date="2021-07-30T10:59:00Z">
              <w:r w:rsidRPr="00D2232B">
                <w:rPr>
                  <w:rPrChange w:id="3818" w:author="Jens-Rainer Ohm" w:date="2021-07-30T10:59:00Z">
                    <w:rPr>
                      <w:rStyle w:val="Hyperlink"/>
                      <w:rFonts w:eastAsia="Times New Roman"/>
                    </w:rPr>
                  </w:rPrChange>
                </w:rPr>
                <w:t>A. M. Kotra</w:t>
              </w:r>
            </w:ins>
            <w:ins w:id="3819" w:author="Jens-Rainer Ohm" w:date="2021-07-30T10:20:00Z">
              <w:r w:rsidR="007063C5">
                <w:rPr>
                  <w:rFonts w:eastAsia="Times New Roman"/>
                </w:rPr>
                <w:t xml:space="preserve">, </w:t>
              </w:r>
            </w:ins>
            <w:ins w:id="3820" w:author="Jens-Rainer Ohm" w:date="2021-07-30T11:26:00Z">
              <w:r w:rsidR="000F6F6C">
                <w:rPr>
                  <w:rFonts w:eastAsia="Times New Roman"/>
                </w:rPr>
                <w:br/>
              </w:r>
            </w:ins>
            <w:ins w:id="3821" w:author="Jens-Rainer Ohm" w:date="2021-07-30T10:20:00Z">
              <w:r w:rsidR="007063C5">
                <w:rPr>
                  <w:rFonts w:eastAsia="Times New Roman"/>
                </w:rPr>
                <w:t>K. Reuz</w:t>
              </w:r>
            </w:ins>
            <w:ins w:id="3822" w:author="Jens-Rainer Ohm" w:date="2021-07-30T11:26:00Z">
              <w:r w:rsidR="000F6F6C">
                <w:rPr>
                  <w:rFonts w:eastAsia="Times New Roman"/>
                </w:rPr>
                <w:t>é</w:t>
              </w:r>
            </w:ins>
            <w:ins w:id="3823" w:author="Jens-Rainer Ohm" w:date="2021-07-30T10:20:00Z">
              <w:r w:rsidR="007063C5">
                <w:rPr>
                  <w:rFonts w:eastAsia="Times New Roman"/>
                </w:rPr>
                <w:t xml:space="preserve">, </w:t>
              </w:r>
            </w:ins>
            <w:ins w:id="3824" w:author="Jens-Rainer Ohm" w:date="2021-07-30T11:26:00Z">
              <w:r w:rsidR="000F6F6C">
                <w:rPr>
                  <w:rFonts w:eastAsia="Times New Roman"/>
                </w:rPr>
                <w:br/>
              </w:r>
            </w:ins>
            <w:ins w:id="3825" w:author="Jens-Rainer Ohm" w:date="2021-07-30T10:59:00Z">
              <w:r w:rsidRPr="00D2232B">
                <w:rPr>
                  <w:rPrChange w:id="3826" w:author="Jens-Rainer Ohm" w:date="2021-07-30T10:59:00Z">
                    <w:rPr>
                      <w:rStyle w:val="Hyperlink"/>
                      <w:rFonts w:eastAsia="Times New Roman"/>
                    </w:rPr>
                  </w:rPrChange>
                </w:rPr>
                <w:t>J. Chen</w:t>
              </w:r>
            </w:ins>
            <w:ins w:id="3827" w:author="Jens-Rainer Ohm" w:date="2021-07-30T10:20:00Z">
              <w:r w:rsidR="007063C5">
                <w:rPr>
                  <w:rFonts w:eastAsia="Times New Roman"/>
                </w:rPr>
                <w:t xml:space="preserve">, </w:t>
              </w:r>
            </w:ins>
            <w:ins w:id="3828" w:author="Jens-Rainer Ohm" w:date="2021-07-30T11:26:00Z">
              <w:r w:rsidR="000F6F6C">
                <w:rPr>
                  <w:rFonts w:eastAsia="Times New Roman"/>
                </w:rPr>
                <w:br/>
              </w:r>
            </w:ins>
            <w:ins w:id="3829" w:author="Jens-Rainer Ohm" w:date="2021-07-30T10:20:00Z">
              <w:r w:rsidR="007063C5">
                <w:rPr>
                  <w:rFonts w:eastAsia="Times New Roman"/>
                </w:rPr>
                <w:t xml:space="preserve">H. Wang, </w:t>
              </w:r>
            </w:ins>
            <w:ins w:id="3830" w:author="Jens-Rainer Ohm" w:date="2021-07-30T11:26:00Z">
              <w:r w:rsidR="000F6F6C">
                <w:rPr>
                  <w:rFonts w:eastAsia="Times New Roman"/>
                </w:rPr>
                <w:br/>
              </w:r>
            </w:ins>
            <w:ins w:id="3831" w:author="Jens-Rainer Ohm" w:date="2021-07-30T10:20:00Z">
              <w:r w:rsidR="007063C5">
                <w:rPr>
                  <w:rFonts w:eastAsia="Times New Roman"/>
                </w:rPr>
                <w:t xml:space="preserve">M. Karczewicz, </w:t>
              </w:r>
            </w:ins>
            <w:ins w:id="3832" w:author="Jens-Rainer Ohm" w:date="2021-07-30T11:26:00Z">
              <w:r w:rsidR="000F6F6C">
                <w:rPr>
                  <w:rFonts w:eastAsia="Times New Roman"/>
                </w:rPr>
                <w:br/>
              </w:r>
            </w:ins>
            <w:ins w:id="3833" w:author="Jens-Rainer Ohm" w:date="2021-07-30T10:20:00Z">
              <w:r w:rsidR="007063C5">
                <w:rPr>
                  <w:rFonts w:eastAsia="Times New Roman"/>
                </w:rPr>
                <w:t>J. Li (Qualcomm)</w:t>
              </w:r>
            </w:ins>
          </w:p>
        </w:tc>
      </w:tr>
      <w:tr w:rsidR="007063C5" w14:paraId="20857AB1" w14:textId="77777777" w:rsidTr="001D4701">
        <w:tblPrEx>
          <w:tblPrExChange w:id="3834" w:author="Jens-Rainer Ohm" w:date="2021-07-30T11:12:00Z">
            <w:tblPrEx>
              <w:tblW w:w="10963" w:type="dxa"/>
            </w:tblPrEx>
          </w:tblPrExChange>
        </w:tblPrEx>
        <w:trPr>
          <w:tblCellSpacing w:w="15" w:type="dxa"/>
          <w:ins w:id="3835" w:author="Jens-Rainer Ohm" w:date="2021-07-30T10:20:00Z"/>
          <w:trPrChange w:id="383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84090E" w14:textId="5F8ED900" w:rsidR="007063C5" w:rsidRDefault="007063C5" w:rsidP="00D2232B">
            <w:pPr>
              <w:jc w:val="center"/>
              <w:rPr>
                <w:ins w:id="3838" w:author="Jens-Rainer Ohm" w:date="2021-07-30T10:20:00Z"/>
                <w:rFonts w:eastAsia="Times New Roman"/>
                <w:sz w:val="24"/>
                <w:szCs w:val="24"/>
              </w:rPr>
            </w:pPr>
            <w:ins w:id="3839" w:author="Jens-Rainer Ohm" w:date="2021-07-30T10:20:00Z">
              <w:r>
                <w:rPr>
                  <w:rFonts w:eastAsia="Times New Roman"/>
                </w:rPr>
                <w:fldChar w:fldCharType="begin"/>
              </w:r>
            </w:ins>
            <w:ins w:id="3840" w:author="Jens-Rainer Ohm" w:date="2021-07-30T12:05:00Z">
              <w:r w:rsidR="00C736E2">
                <w:rPr>
                  <w:rFonts w:eastAsia="Times New Roman"/>
                </w:rPr>
                <w:instrText>HYPERLINK "C:\\Eigene Dateien\\mpeg\\online2107\\current_document.php?id=10922"</w:instrText>
              </w:r>
            </w:ins>
            <w:ins w:id="3841" w:author="Jens-Rainer Ohm" w:date="2021-07-30T10:20:00Z">
              <w:r>
                <w:rPr>
                  <w:rFonts w:eastAsia="Times New Roman"/>
                </w:rPr>
                <w:fldChar w:fldCharType="separate"/>
              </w:r>
              <w:r>
                <w:rPr>
                  <w:rStyle w:val="Hyperlink"/>
                  <w:rFonts w:eastAsia="Times New Roman"/>
                </w:rPr>
                <w:t>JVET-W01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C4C02" w14:textId="77777777" w:rsidR="007063C5" w:rsidRDefault="007063C5" w:rsidP="00D2232B">
            <w:pPr>
              <w:jc w:val="center"/>
              <w:rPr>
                <w:ins w:id="3843" w:author="Jens-Rainer Ohm" w:date="2021-07-30T10:20:00Z"/>
                <w:rFonts w:eastAsia="Times New Roman"/>
              </w:rPr>
            </w:pPr>
            <w:ins w:id="3844" w:author="Jens-Rainer Ohm" w:date="2021-07-30T10:20:00Z">
              <w:r>
                <w:rPr>
                  <w:rFonts w:eastAsia="Times New Roman"/>
                </w:rPr>
                <w:t>m572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CAE2F" w14:textId="77777777" w:rsidR="007063C5" w:rsidRDefault="007063C5" w:rsidP="00D2232B">
            <w:pPr>
              <w:jc w:val="left"/>
              <w:rPr>
                <w:ins w:id="3846" w:author="Jens-Rainer Ohm" w:date="2021-07-30T10:20:00Z"/>
                <w:rFonts w:eastAsia="Times New Roman"/>
              </w:rPr>
            </w:pPr>
            <w:ins w:id="3847" w:author="Jens-Rainer Ohm" w:date="2021-07-30T10:20:00Z">
              <w:r>
                <w:rPr>
                  <w:rFonts w:eastAsia="Times New Roman"/>
                </w:rPr>
                <w:t>2021-07-01 02:26: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132986" w14:textId="77777777" w:rsidR="007063C5" w:rsidRDefault="007063C5" w:rsidP="00D2232B">
            <w:pPr>
              <w:rPr>
                <w:ins w:id="3849" w:author="Jens-Rainer Ohm" w:date="2021-07-30T10:20:00Z"/>
                <w:rFonts w:eastAsia="Times New Roman"/>
              </w:rPr>
            </w:pPr>
            <w:ins w:id="3850" w:author="Jens-Rainer Ohm" w:date="2021-07-30T10:20:00Z">
              <w:r>
                <w:rPr>
                  <w:rFonts w:eastAsia="Times New Roman"/>
                </w:rPr>
                <w:t>2021-07-01 02:34: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2CDB76" w14:textId="77777777" w:rsidR="007063C5" w:rsidRDefault="007063C5" w:rsidP="00D2232B">
            <w:pPr>
              <w:rPr>
                <w:ins w:id="3852" w:author="Jens-Rainer Ohm" w:date="2021-07-30T10:20:00Z"/>
                <w:rFonts w:eastAsia="Times New Roman"/>
              </w:rPr>
            </w:pPr>
            <w:ins w:id="3853" w:author="Jens-Rainer Ohm" w:date="2021-07-30T10:20:00Z">
              <w:r>
                <w:rPr>
                  <w:rFonts w:eastAsia="Times New Roman"/>
                </w:rPr>
                <w:t>2021-07-08 16:17:3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EC1949" w14:textId="77777777" w:rsidR="007063C5" w:rsidRDefault="007063C5">
            <w:pPr>
              <w:jc w:val="left"/>
              <w:rPr>
                <w:ins w:id="3855" w:author="Jens-Rainer Ohm" w:date="2021-07-30T10:20:00Z"/>
                <w:rFonts w:eastAsia="Times New Roman"/>
              </w:rPr>
              <w:pPrChange w:id="3856" w:author="Jens-Rainer Ohm" w:date="2021-07-30T12:04:00Z">
                <w:pPr/>
              </w:pPrChange>
            </w:pPr>
            <w:ins w:id="3857" w:author="Jens-Rainer Ohm" w:date="2021-07-30T10:20:00Z">
              <w:r>
                <w:rPr>
                  <w:rFonts w:eastAsia="Times New Roman"/>
                </w:rPr>
                <w:t>EE2-related: Bilateral matching AMVP-merge mod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2A9B7" w14:textId="56D53876" w:rsidR="007063C5" w:rsidRDefault="00D2232B">
            <w:pPr>
              <w:jc w:val="left"/>
              <w:rPr>
                <w:ins w:id="3859" w:author="Jens-Rainer Ohm" w:date="2021-07-30T10:20:00Z"/>
                <w:rFonts w:eastAsia="Times New Roman"/>
              </w:rPr>
              <w:pPrChange w:id="3860" w:author="Jens-Rainer Ohm" w:date="2021-07-30T10:26:00Z">
                <w:pPr/>
              </w:pPrChange>
            </w:pPr>
            <w:ins w:id="3861" w:author="Jens-Rainer Ohm" w:date="2021-07-30T10:59:00Z">
              <w:r w:rsidRPr="00D2232B">
                <w:rPr>
                  <w:rPrChange w:id="3862" w:author="Jens-Rainer Ohm" w:date="2021-07-30T10:59:00Z">
                    <w:rPr>
                      <w:rStyle w:val="Hyperlink"/>
                      <w:rFonts w:eastAsia="Times New Roman"/>
                    </w:rPr>
                  </w:rPrChange>
                </w:rPr>
                <w:t>Z. Zhang</w:t>
              </w:r>
            </w:ins>
            <w:ins w:id="3863" w:author="Jens-Rainer Ohm" w:date="2021-07-30T10:20:00Z">
              <w:r w:rsidR="007063C5">
                <w:rPr>
                  <w:rFonts w:eastAsia="Times New Roman"/>
                </w:rPr>
                <w:t xml:space="preserve">, </w:t>
              </w:r>
            </w:ins>
            <w:ins w:id="3864" w:author="Jens-Rainer Ohm" w:date="2021-07-30T11:27:00Z">
              <w:r w:rsidR="000F6F6C">
                <w:rPr>
                  <w:rFonts w:eastAsia="Times New Roman"/>
                </w:rPr>
                <w:br/>
              </w:r>
            </w:ins>
            <w:ins w:id="3865" w:author="Jens-Rainer Ohm" w:date="2021-07-30T10:59:00Z">
              <w:r w:rsidRPr="00D2232B">
                <w:rPr>
                  <w:rPrChange w:id="3866" w:author="Jens-Rainer Ohm" w:date="2021-07-30T10:59:00Z">
                    <w:rPr>
                      <w:rStyle w:val="Hyperlink"/>
                      <w:rFonts w:eastAsia="Times New Roman"/>
                    </w:rPr>
                  </w:rPrChange>
                </w:rPr>
                <w:t>H. Huang</w:t>
              </w:r>
            </w:ins>
            <w:ins w:id="3867" w:author="Jens-Rainer Ohm" w:date="2021-07-30T10:20:00Z">
              <w:r w:rsidR="007063C5">
                <w:rPr>
                  <w:rFonts w:eastAsia="Times New Roman"/>
                </w:rPr>
                <w:t xml:space="preserve">, </w:t>
              </w:r>
            </w:ins>
            <w:ins w:id="3868" w:author="Jens-Rainer Ohm" w:date="2021-07-30T11:27:00Z">
              <w:r w:rsidR="000F6F6C">
                <w:rPr>
                  <w:rFonts w:eastAsia="Times New Roman"/>
                </w:rPr>
                <w:br/>
              </w:r>
            </w:ins>
            <w:ins w:id="3869" w:author="Jens-Rainer Ohm" w:date="2021-07-30T10:59:00Z">
              <w:r w:rsidRPr="00D2232B">
                <w:rPr>
                  <w:rPrChange w:id="3870" w:author="Jens-Rainer Ohm" w:date="2021-07-30T10:59:00Z">
                    <w:rPr>
                      <w:rStyle w:val="Hyperlink"/>
                      <w:rFonts w:eastAsia="Times New Roman"/>
                    </w:rPr>
                  </w:rPrChange>
                </w:rPr>
                <w:t>C.-C. Chen</w:t>
              </w:r>
            </w:ins>
            <w:ins w:id="3871" w:author="Jens-Rainer Ohm" w:date="2021-07-30T10:20:00Z">
              <w:r w:rsidR="007063C5">
                <w:rPr>
                  <w:rFonts w:eastAsia="Times New Roman"/>
                </w:rPr>
                <w:t xml:space="preserve">, </w:t>
              </w:r>
            </w:ins>
            <w:ins w:id="3872" w:author="Jens-Rainer Ohm" w:date="2021-07-30T11:27:00Z">
              <w:r w:rsidR="000F6F6C">
                <w:rPr>
                  <w:rFonts w:eastAsia="Times New Roman"/>
                </w:rPr>
                <w:br/>
              </w:r>
            </w:ins>
            <w:ins w:id="3873" w:author="Jens-Rainer Ohm" w:date="2021-07-30T10:59:00Z">
              <w:r w:rsidRPr="00D2232B">
                <w:rPr>
                  <w:rPrChange w:id="3874" w:author="Jens-Rainer Ohm" w:date="2021-07-30T10:59:00Z">
                    <w:rPr>
                      <w:rStyle w:val="Hyperlink"/>
                      <w:rFonts w:eastAsia="Times New Roman"/>
                    </w:rPr>
                  </w:rPrChange>
                </w:rPr>
                <w:t>V. Seregin</w:t>
              </w:r>
            </w:ins>
            <w:ins w:id="3875" w:author="Jens-Rainer Ohm" w:date="2021-07-30T10:20:00Z">
              <w:r w:rsidR="007063C5">
                <w:rPr>
                  <w:rFonts w:eastAsia="Times New Roman"/>
                </w:rPr>
                <w:t xml:space="preserve">, </w:t>
              </w:r>
            </w:ins>
            <w:ins w:id="3876" w:author="Jens-Rainer Ohm" w:date="2021-07-30T11:27:00Z">
              <w:r w:rsidR="000F6F6C">
                <w:rPr>
                  <w:rFonts w:eastAsia="Times New Roman"/>
                </w:rPr>
                <w:br/>
              </w:r>
            </w:ins>
            <w:ins w:id="3877" w:author="Jens-Rainer Ohm" w:date="2021-07-30T10:59:00Z">
              <w:r w:rsidRPr="00D2232B">
                <w:rPr>
                  <w:rPrChange w:id="3878" w:author="Jens-Rainer Ohm" w:date="2021-07-30T10:59:00Z">
                    <w:rPr>
                      <w:rStyle w:val="Hyperlink"/>
                      <w:rFonts w:eastAsia="Times New Roman"/>
                    </w:rPr>
                  </w:rPrChange>
                </w:rPr>
                <w:t>M. Karczewicz (Qualcomm)</w:t>
              </w:r>
            </w:ins>
          </w:p>
        </w:tc>
      </w:tr>
      <w:tr w:rsidR="007063C5" w14:paraId="52EE8A18" w14:textId="77777777" w:rsidTr="001D4701">
        <w:tblPrEx>
          <w:tblPrExChange w:id="3879" w:author="Jens-Rainer Ohm" w:date="2021-07-30T11:12:00Z">
            <w:tblPrEx>
              <w:tblW w:w="10963" w:type="dxa"/>
            </w:tblPrEx>
          </w:tblPrExChange>
        </w:tblPrEx>
        <w:trPr>
          <w:tblCellSpacing w:w="15" w:type="dxa"/>
          <w:ins w:id="3880" w:author="Jens-Rainer Ohm" w:date="2021-07-30T10:20:00Z"/>
          <w:trPrChange w:id="388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0AE65" w14:textId="47C6AD10" w:rsidR="007063C5" w:rsidRDefault="007063C5" w:rsidP="00D2232B">
            <w:pPr>
              <w:jc w:val="center"/>
              <w:rPr>
                <w:ins w:id="3883" w:author="Jens-Rainer Ohm" w:date="2021-07-30T10:20:00Z"/>
                <w:rFonts w:eastAsia="Times New Roman"/>
                <w:sz w:val="24"/>
                <w:szCs w:val="24"/>
              </w:rPr>
            </w:pPr>
            <w:ins w:id="3884" w:author="Jens-Rainer Ohm" w:date="2021-07-30T10:20:00Z">
              <w:r>
                <w:rPr>
                  <w:rFonts w:eastAsia="Times New Roman"/>
                </w:rPr>
                <w:fldChar w:fldCharType="begin"/>
              </w:r>
            </w:ins>
            <w:ins w:id="3885" w:author="Jens-Rainer Ohm" w:date="2021-07-30T12:05:00Z">
              <w:r w:rsidR="00C736E2">
                <w:rPr>
                  <w:rFonts w:eastAsia="Times New Roman"/>
                </w:rPr>
                <w:instrText>HYPERLINK "C:\\Eigene Dateien\\mpeg\\online2107\\current_document.php?id=10923"</w:instrText>
              </w:r>
            </w:ins>
            <w:ins w:id="3886" w:author="Jens-Rainer Ohm" w:date="2021-07-30T10:20:00Z">
              <w:r>
                <w:rPr>
                  <w:rFonts w:eastAsia="Times New Roman"/>
                </w:rPr>
                <w:fldChar w:fldCharType="separate"/>
              </w:r>
              <w:r>
                <w:rPr>
                  <w:rStyle w:val="Hyperlink"/>
                  <w:rFonts w:eastAsia="Times New Roman"/>
                </w:rPr>
                <w:t>JVET-W01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EF2737" w14:textId="77777777" w:rsidR="007063C5" w:rsidRDefault="007063C5" w:rsidP="00D2232B">
            <w:pPr>
              <w:jc w:val="center"/>
              <w:rPr>
                <w:ins w:id="3888" w:author="Jens-Rainer Ohm" w:date="2021-07-30T10:20:00Z"/>
                <w:rFonts w:eastAsia="Times New Roman"/>
              </w:rPr>
            </w:pPr>
            <w:ins w:id="3889" w:author="Jens-Rainer Ohm" w:date="2021-07-30T10:20:00Z">
              <w:r>
                <w:rPr>
                  <w:rFonts w:eastAsia="Times New Roman"/>
                </w:rPr>
                <w:t>m572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0509C" w14:textId="77777777" w:rsidR="007063C5" w:rsidRDefault="007063C5" w:rsidP="00D2232B">
            <w:pPr>
              <w:jc w:val="left"/>
              <w:rPr>
                <w:ins w:id="3891" w:author="Jens-Rainer Ohm" w:date="2021-07-30T10:20:00Z"/>
                <w:rFonts w:eastAsia="Times New Roman"/>
              </w:rPr>
            </w:pPr>
            <w:ins w:id="3892" w:author="Jens-Rainer Ohm" w:date="2021-07-30T10:20:00Z">
              <w:r>
                <w:rPr>
                  <w:rFonts w:eastAsia="Times New Roman"/>
                </w:rPr>
                <w:t>2021-07-01 02:39: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12C2A" w14:textId="77777777" w:rsidR="007063C5" w:rsidRDefault="007063C5" w:rsidP="00D2232B">
            <w:pPr>
              <w:rPr>
                <w:ins w:id="3894" w:author="Jens-Rainer Ohm" w:date="2021-07-30T10:20:00Z"/>
                <w:rFonts w:eastAsia="Times New Roman"/>
              </w:rPr>
            </w:pPr>
            <w:ins w:id="3895" w:author="Jens-Rainer Ohm" w:date="2021-07-30T10:20:00Z">
              <w:r>
                <w:rPr>
                  <w:rFonts w:eastAsia="Times New Roman"/>
                </w:rPr>
                <w:t>2021-07-01 06:14: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6829A3" w14:textId="77777777" w:rsidR="007063C5" w:rsidRDefault="007063C5" w:rsidP="00D2232B">
            <w:pPr>
              <w:rPr>
                <w:ins w:id="3897" w:author="Jens-Rainer Ohm" w:date="2021-07-30T10:20:00Z"/>
                <w:rFonts w:eastAsia="Times New Roman"/>
              </w:rPr>
            </w:pPr>
            <w:ins w:id="3898" w:author="Jens-Rainer Ohm" w:date="2021-07-30T10:20:00Z">
              <w:r>
                <w:rPr>
                  <w:rFonts w:eastAsia="Times New Roman"/>
                </w:rPr>
                <w:t>2021-07-09 08:32:3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23F16" w14:textId="77777777" w:rsidR="007063C5" w:rsidRDefault="007063C5">
            <w:pPr>
              <w:jc w:val="left"/>
              <w:rPr>
                <w:ins w:id="3900" w:author="Jens-Rainer Ohm" w:date="2021-07-30T10:20:00Z"/>
                <w:rFonts w:eastAsia="Times New Roman"/>
              </w:rPr>
              <w:pPrChange w:id="3901" w:author="Jens-Rainer Ohm" w:date="2021-07-30T12:04:00Z">
                <w:pPr/>
              </w:pPrChange>
            </w:pPr>
            <w:ins w:id="3902" w:author="Jens-Rainer Ohm" w:date="2021-07-30T10:20:00Z">
              <w:r>
                <w:rPr>
                  <w:rFonts w:eastAsia="Times New Roman"/>
                </w:rPr>
                <w:t>EE2-related: Adaptive decoder side motion vector refinement</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B05E9" w14:textId="1DAEEFF2" w:rsidR="007063C5" w:rsidRDefault="00D2232B">
            <w:pPr>
              <w:jc w:val="left"/>
              <w:rPr>
                <w:ins w:id="3904" w:author="Jens-Rainer Ohm" w:date="2021-07-30T10:20:00Z"/>
                <w:rFonts w:eastAsia="Times New Roman"/>
              </w:rPr>
              <w:pPrChange w:id="3905" w:author="Jens-Rainer Ohm" w:date="2021-07-30T10:26:00Z">
                <w:pPr/>
              </w:pPrChange>
            </w:pPr>
            <w:ins w:id="3906" w:author="Jens-Rainer Ohm" w:date="2021-07-30T10:59:00Z">
              <w:r w:rsidRPr="00D2232B">
                <w:rPr>
                  <w:rPrChange w:id="3907" w:author="Jens-Rainer Ohm" w:date="2021-07-30T10:59:00Z">
                    <w:rPr>
                      <w:rStyle w:val="Hyperlink"/>
                      <w:rFonts w:eastAsia="Times New Roman"/>
                    </w:rPr>
                  </w:rPrChange>
                </w:rPr>
                <w:t>H. Huang</w:t>
              </w:r>
            </w:ins>
            <w:ins w:id="3908" w:author="Jens-Rainer Ohm" w:date="2021-07-30T10:20:00Z">
              <w:r w:rsidR="007063C5">
                <w:rPr>
                  <w:rFonts w:eastAsia="Times New Roman"/>
                </w:rPr>
                <w:t xml:space="preserve">, </w:t>
              </w:r>
            </w:ins>
            <w:ins w:id="3909" w:author="Jens-Rainer Ohm" w:date="2021-07-30T11:27:00Z">
              <w:r w:rsidR="000F6F6C">
                <w:rPr>
                  <w:rFonts w:eastAsia="Times New Roman"/>
                </w:rPr>
                <w:br/>
              </w:r>
            </w:ins>
            <w:ins w:id="3910" w:author="Jens-Rainer Ohm" w:date="2021-07-30T10:59:00Z">
              <w:r w:rsidRPr="00D2232B">
                <w:rPr>
                  <w:rPrChange w:id="3911" w:author="Jens-Rainer Ohm" w:date="2021-07-30T10:59:00Z">
                    <w:rPr>
                      <w:rStyle w:val="Hyperlink"/>
                      <w:rFonts w:eastAsia="Times New Roman"/>
                    </w:rPr>
                  </w:rPrChange>
                </w:rPr>
                <w:t>Z. Zhang</w:t>
              </w:r>
            </w:ins>
            <w:ins w:id="3912" w:author="Jens-Rainer Ohm" w:date="2021-07-30T10:20:00Z">
              <w:r w:rsidR="007063C5">
                <w:rPr>
                  <w:rFonts w:eastAsia="Times New Roman"/>
                </w:rPr>
                <w:t xml:space="preserve">, </w:t>
              </w:r>
            </w:ins>
            <w:ins w:id="3913" w:author="Jens-Rainer Ohm" w:date="2021-07-30T11:27:00Z">
              <w:r w:rsidR="000F6F6C">
                <w:rPr>
                  <w:rFonts w:eastAsia="Times New Roman"/>
                </w:rPr>
                <w:br/>
              </w:r>
            </w:ins>
            <w:ins w:id="3914" w:author="Jens-Rainer Ohm" w:date="2021-07-30T10:59:00Z">
              <w:r w:rsidRPr="00D2232B">
                <w:rPr>
                  <w:rPrChange w:id="3915" w:author="Jens-Rainer Ohm" w:date="2021-07-30T10:59:00Z">
                    <w:rPr>
                      <w:rStyle w:val="Hyperlink"/>
                      <w:rFonts w:eastAsia="Times New Roman"/>
                    </w:rPr>
                  </w:rPrChange>
                </w:rPr>
                <w:t>V. Seregin</w:t>
              </w:r>
            </w:ins>
            <w:ins w:id="3916" w:author="Jens-Rainer Ohm" w:date="2021-07-30T10:20:00Z">
              <w:r w:rsidR="007063C5">
                <w:rPr>
                  <w:rFonts w:eastAsia="Times New Roman"/>
                </w:rPr>
                <w:t xml:space="preserve">, </w:t>
              </w:r>
            </w:ins>
            <w:ins w:id="3917" w:author="Jens-Rainer Ohm" w:date="2021-07-30T11:27:00Z">
              <w:r w:rsidR="000F6F6C">
                <w:rPr>
                  <w:rFonts w:eastAsia="Times New Roman"/>
                </w:rPr>
                <w:br/>
              </w:r>
            </w:ins>
            <w:ins w:id="3918" w:author="Jens-Rainer Ohm" w:date="2021-07-30T10:20:00Z">
              <w:r w:rsidR="007063C5">
                <w:rPr>
                  <w:rFonts w:eastAsia="Times New Roman"/>
                </w:rPr>
                <w:t xml:space="preserve">W.-J. Chien, </w:t>
              </w:r>
            </w:ins>
            <w:ins w:id="3919" w:author="Jens-Rainer Ohm" w:date="2021-07-30T11:27:00Z">
              <w:r w:rsidR="000F6F6C">
                <w:rPr>
                  <w:rFonts w:eastAsia="Times New Roman"/>
                </w:rPr>
                <w:br/>
              </w:r>
            </w:ins>
            <w:ins w:id="3920" w:author="Jens-Rainer Ohm" w:date="2021-07-30T10:20:00Z">
              <w:r w:rsidR="007063C5">
                <w:rPr>
                  <w:rFonts w:eastAsia="Times New Roman"/>
                </w:rPr>
                <w:lastRenderedPageBreak/>
                <w:t xml:space="preserve">C.-C. Chen, </w:t>
              </w:r>
            </w:ins>
            <w:ins w:id="3921" w:author="Jens-Rainer Ohm" w:date="2021-07-30T11:27:00Z">
              <w:r w:rsidR="000F6F6C">
                <w:rPr>
                  <w:rFonts w:eastAsia="Times New Roman"/>
                </w:rPr>
                <w:br/>
              </w:r>
            </w:ins>
            <w:ins w:id="3922" w:author="Jens-Rainer Ohm" w:date="2021-07-30T10:20:00Z">
              <w:r w:rsidR="007063C5">
                <w:rPr>
                  <w:rFonts w:eastAsia="Times New Roman"/>
                </w:rPr>
                <w:t>M. Karczewicz (Qualcomm)</w:t>
              </w:r>
            </w:ins>
          </w:p>
        </w:tc>
      </w:tr>
      <w:tr w:rsidR="007063C5" w14:paraId="45BAA9CA" w14:textId="77777777" w:rsidTr="001D4701">
        <w:tblPrEx>
          <w:tblPrExChange w:id="3923" w:author="Jens-Rainer Ohm" w:date="2021-07-30T11:12:00Z">
            <w:tblPrEx>
              <w:tblW w:w="10963" w:type="dxa"/>
            </w:tblPrEx>
          </w:tblPrExChange>
        </w:tblPrEx>
        <w:trPr>
          <w:tblCellSpacing w:w="15" w:type="dxa"/>
          <w:ins w:id="3924" w:author="Jens-Rainer Ohm" w:date="2021-07-30T10:20:00Z"/>
          <w:trPrChange w:id="392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349B61" w14:textId="4ECD8291" w:rsidR="007063C5" w:rsidRDefault="007063C5" w:rsidP="00D2232B">
            <w:pPr>
              <w:jc w:val="center"/>
              <w:rPr>
                <w:ins w:id="3927" w:author="Jens-Rainer Ohm" w:date="2021-07-30T10:20:00Z"/>
                <w:rFonts w:eastAsia="Times New Roman"/>
                <w:sz w:val="24"/>
                <w:szCs w:val="24"/>
              </w:rPr>
            </w:pPr>
            <w:ins w:id="3928" w:author="Jens-Rainer Ohm" w:date="2021-07-30T10:20:00Z">
              <w:r>
                <w:rPr>
                  <w:rFonts w:eastAsia="Times New Roman"/>
                </w:rPr>
                <w:lastRenderedPageBreak/>
                <w:fldChar w:fldCharType="begin"/>
              </w:r>
            </w:ins>
            <w:ins w:id="3929" w:author="Jens-Rainer Ohm" w:date="2021-07-30T12:05:00Z">
              <w:r w:rsidR="00C736E2">
                <w:rPr>
                  <w:rFonts w:eastAsia="Times New Roman"/>
                </w:rPr>
                <w:instrText>HYPERLINK "C:\\Eigene Dateien\\mpeg\\online2107\\current_document.php?id=10924"</w:instrText>
              </w:r>
            </w:ins>
            <w:ins w:id="3930" w:author="Jens-Rainer Ohm" w:date="2021-07-30T10:20:00Z">
              <w:r>
                <w:rPr>
                  <w:rFonts w:eastAsia="Times New Roman"/>
                </w:rPr>
                <w:fldChar w:fldCharType="separate"/>
              </w:r>
              <w:r>
                <w:rPr>
                  <w:rStyle w:val="Hyperlink"/>
                  <w:rFonts w:eastAsia="Times New Roman"/>
                </w:rPr>
                <w:t>JVET-W01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3997DB" w14:textId="77777777" w:rsidR="007063C5" w:rsidRDefault="007063C5" w:rsidP="00D2232B">
            <w:pPr>
              <w:jc w:val="center"/>
              <w:rPr>
                <w:ins w:id="3932" w:author="Jens-Rainer Ohm" w:date="2021-07-30T10:20:00Z"/>
                <w:rFonts w:eastAsia="Times New Roman"/>
              </w:rPr>
            </w:pPr>
            <w:ins w:id="3933" w:author="Jens-Rainer Ohm" w:date="2021-07-30T10:20:00Z">
              <w:r>
                <w:rPr>
                  <w:rFonts w:eastAsia="Times New Roman"/>
                </w:rPr>
                <w:t>m572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836833" w14:textId="77777777" w:rsidR="007063C5" w:rsidRDefault="007063C5" w:rsidP="00D2232B">
            <w:pPr>
              <w:jc w:val="left"/>
              <w:rPr>
                <w:ins w:id="3935" w:author="Jens-Rainer Ohm" w:date="2021-07-30T10:20:00Z"/>
                <w:rFonts w:eastAsia="Times New Roman"/>
              </w:rPr>
            </w:pPr>
            <w:ins w:id="3936" w:author="Jens-Rainer Ohm" w:date="2021-07-30T10:20:00Z">
              <w:r>
                <w:rPr>
                  <w:rFonts w:eastAsia="Times New Roman"/>
                </w:rPr>
                <w:t>2021-07-01 02:47: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15CD8" w14:textId="77777777" w:rsidR="007063C5" w:rsidRDefault="007063C5" w:rsidP="00D2232B">
            <w:pPr>
              <w:rPr>
                <w:ins w:id="3938" w:author="Jens-Rainer Ohm" w:date="2021-07-30T10:20:00Z"/>
                <w:rFonts w:eastAsia="Times New Roman"/>
              </w:rPr>
            </w:pPr>
            <w:ins w:id="3939" w:author="Jens-Rainer Ohm" w:date="2021-07-30T10:20:00Z">
              <w:r>
                <w:rPr>
                  <w:rFonts w:eastAsia="Times New Roman"/>
                </w:rPr>
                <w:t>2021-07-01 06:57: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3AF05" w14:textId="77777777" w:rsidR="007063C5" w:rsidRDefault="007063C5" w:rsidP="00D2232B">
            <w:pPr>
              <w:rPr>
                <w:ins w:id="3941" w:author="Jens-Rainer Ohm" w:date="2021-07-30T10:20:00Z"/>
                <w:rFonts w:eastAsia="Times New Roman"/>
              </w:rPr>
            </w:pPr>
            <w:ins w:id="3942" w:author="Jens-Rainer Ohm" w:date="2021-07-30T10:20:00Z">
              <w:r>
                <w:rPr>
                  <w:rFonts w:eastAsia="Times New Roman"/>
                </w:rPr>
                <w:t>2021-07-12 06:53:2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AE4A08" w14:textId="77777777" w:rsidR="007063C5" w:rsidRDefault="007063C5">
            <w:pPr>
              <w:jc w:val="left"/>
              <w:rPr>
                <w:ins w:id="3944" w:author="Jens-Rainer Ohm" w:date="2021-07-30T10:20:00Z"/>
                <w:rFonts w:eastAsia="Times New Roman"/>
              </w:rPr>
              <w:pPrChange w:id="3945" w:author="Jens-Rainer Ohm" w:date="2021-07-30T12:04:00Z">
                <w:pPr/>
              </w:pPrChange>
            </w:pPr>
            <w:ins w:id="3946" w:author="Jens-Rainer Ohm" w:date="2021-07-30T10:20:00Z">
              <w:r>
                <w:rPr>
                  <w:rFonts w:eastAsia="Times New Roman"/>
                </w:rPr>
                <w:t>EE2-related: Low complexity sign predict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5AC815" w14:textId="05FA7467" w:rsidR="007063C5" w:rsidRDefault="00D2232B">
            <w:pPr>
              <w:jc w:val="left"/>
              <w:rPr>
                <w:ins w:id="3948" w:author="Jens-Rainer Ohm" w:date="2021-07-30T10:20:00Z"/>
                <w:rFonts w:eastAsia="Times New Roman"/>
              </w:rPr>
              <w:pPrChange w:id="3949" w:author="Jens-Rainer Ohm" w:date="2021-07-30T10:26:00Z">
                <w:pPr/>
              </w:pPrChange>
            </w:pPr>
            <w:ins w:id="3950" w:author="Jens-Rainer Ohm" w:date="2021-07-30T10:59:00Z">
              <w:r w:rsidRPr="00D2232B">
                <w:rPr>
                  <w:rPrChange w:id="3951" w:author="Jens-Rainer Ohm" w:date="2021-07-30T10:59:00Z">
                    <w:rPr>
                      <w:rStyle w:val="Hyperlink"/>
                      <w:rFonts w:eastAsia="Times New Roman"/>
                    </w:rPr>
                  </w:rPrChange>
                </w:rPr>
                <w:t>C. Auyeung</w:t>
              </w:r>
            </w:ins>
            <w:ins w:id="3952" w:author="Jens-Rainer Ohm" w:date="2021-07-30T10:20:00Z">
              <w:r w:rsidR="007063C5">
                <w:rPr>
                  <w:rFonts w:eastAsia="Times New Roman"/>
                </w:rPr>
                <w:t xml:space="preserve">, </w:t>
              </w:r>
            </w:ins>
            <w:ins w:id="3953" w:author="Jens-Rainer Ohm" w:date="2021-07-30T11:27:00Z">
              <w:r w:rsidR="000F6F6C">
                <w:rPr>
                  <w:rFonts w:eastAsia="Times New Roman"/>
                </w:rPr>
                <w:br/>
              </w:r>
            </w:ins>
            <w:ins w:id="3954" w:author="Jens-Rainer Ohm" w:date="2021-07-30T10:59:00Z">
              <w:r w:rsidRPr="00D2232B">
                <w:rPr>
                  <w:rPrChange w:id="3955" w:author="Jens-Rainer Ohm" w:date="2021-07-30T10:59:00Z">
                    <w:rPr>
                      <w:rStyle w:val="Hyperlink"/>
                      <w:rFonts w:eastAsia="Times New Roman"/>
                    </w:rPr>
                  </w:rPrChange>
                </w:rPr>
                <w:t>X. Li</w:t>
              </w:r>
            </w:ins>
            <w:ins w:id="3956" w:author="Jens-Rainer Ohm" w:date="2021-07-30T10:20:00Z">
              <w:r w:rsidR="007063C5">
                <w:rPr>
                  <w:rFonts w:eastAsia="Times New Roman"/>
                </w:rPr>
                <w:t xml:space="preserve">, </w:t>
              </w:r>
            </w:ins>
            <w:ins w:id="3957" w:author="Jens-Rainer Ohm" w:date="2021-07-30T11:27:00Z">
              <w:r w:rsidR="000F6F6C">
                <w:rPr>
                  <w:rFonts w:eastAsia="Times New Roman"/>
                </w:rPr>
                <w:br/>
              </w:r>
            </w:ins>
            <w:ins w:id="3958" w:author="Jens-Rainer Ohm" w:date="2021-07-30T10:59:00Z">
              <w:r w:rsidRPr="00D2232B">
                <w:rPr>
                  <w:rPrChange w:id="3959" w:author="Jens-Rainer Ohm" w:date="2021-07-30T10:59:00Z">
                    <w:rPr>
                      <w:rStyle w:val="Hyperlink"/>
                      <w:rFonts w:eastAsia="Times New Roman"/>
                    </w:rPr>
                  </w:rPrChange>
                </w:rPr>
                <w:t>S. Liu (Tencent)</w:t>
              </w:r>
            </w:ins>
          </w:p>
        </w:tc>
      </w:tr>
      <w:tr w:rsidR="007063C5" w14:paraId="79B32A9F" w14:textId="77777777" w:rsidTr="001D4701">
        <w:tblPrEx>
          <w:tblPrExChange w:id="3960" w:author="Jens-Rainer Ohm" w:date="2021-07-30T11:12:00Z">
            <w:tblPrEx>
              <w:tblW w:w="10963" w:type="dxa"/>
            </w:tblPrEx>
          </w:tblPrExChange>
        </w:tblPrEx>
        <w:trPr>
          <w:tblCellSpacing w:w="15" w:type="dxa"/>
          <w:ins w:id="3961" w:author="Jens-Rainer Ohm" w:date="2021-07-30T10:20:00Z"/>
          <w:trPrChange w:id="396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09442" w14:textId="616F19B7" w:rsidR="007063C5" w:rsidRDefault="007063C5" w:rsidP="00D2232B">
            <w:pPr>
              <w:jc w:val="center"/>
              <w:rPr>
                <w:ins w:id="3964" w:author="Jens-Rainer Ohm" w:date="2021-07-30T10:20:00Z"/>
                <w:rFonts w:eastAsia="Times New Roman"/>
                <w:sz w:val="24"/>
                <w:szCs w:val="24"/>
              </w:rPr>
            </w:pPr>
            <w:ins w:id="3965" w:author="Jens-Rainer Ohm" w:date="2021-07-30T10:20:00Z">
              <w:r>
                <w:rPr>
                  <w:rFonts w:eastAsia="Times New Roman"/>
                </w:rPr>
                <w:fldChar w:fldCharType="begin"/>
              </w:r>
            </w:ins>
            <w:ins w:id="3966" w:author="Jens-Rainer Ohm" w:date="2021-07-30T12:05:00Z">
              <w:r w:rsidR="00C736E2">
                <w:rPr>
                  <w:rFonts w:eastAsia="Times New Roman"/>
                </w:rPr>
                <w:instrText>HYPERLINK "C:\\Eigene Dateien\\mpeg\\online2107\\current_document.php?id=10925"</w:instrText>
              </w:r>
            </w:ins>
            <w:ins w:id="3967" w:author="Jens-Rainer Ohm" w:date="2021-07-30T10:20:00Z">
              <w:r>
                <w:rPr>
                  <w:rFonts w:eastAsia="Times New Roman"/>
                </w:rPr>
                <w:fldChar w:fldCharType="separate"/>
              </w:r>
              <w:r>
                <w:rPr>
                  <w:rStyle w:val="Hyperlink"/>
                  <w:rFonts w:eastAsia="Times New Roman"/>
                </w:rPr>
                <w:t>JVET-W01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474B5" w14:textId="77777777" w:rsidR="007063C5" w:rsidRDefault="007063C5" w:rsidP="00D2232B">
            <w:pPr>
              <w:jc w:val="center"/>
              <w:rPr>
                <w:ins w:id="3969" w:author="Jens-Rainer Ohm" w:date="2021-07-30T10:20:00Z"/>
                <w:rFonts w:eastAsia="Times New Roman"/>
              </w:rPr>
            </w:pPr>
            <w:ins w:id="3970" w:author="Jens-Rainer Ohm" w:date="2021-07-30T10:20:00Z">
              <w:r>
                <w:rPr>
                  <w:rFonts w:eastAsia="Times New Roman"/>
                </w:rPr>
                <w:t>m572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CDF73C" w14:textId="77777777" w:rsidR="007063C5" w:rsidRDefault="007063C5" w:rsidP="00D2232B">
            <w:pPr>
              <w:jc w:val="left"/>
              <w:rPr>
                <w:ins w:id="3972" w:author="Jens-Rainer Ohm" w:date="2021-07-30T10:20:00Z"/>
                <w:rFonts w:eastAsia="Times New Roman"/>
              </w:rPr>
            </w:pPr>
            <w:ins w:id="3973" w:author="Jens-Rainer Ohm" w:date="2021-07-30T10:20:00Z">
              <w:r>
                <w:rPr>
                  <w:rFonts w:eastAsia="Times New Roman"/>
                </w:rPr>
                <w:t>2021-07-01 02:48: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92641B" w14:textId="77777777" w:rsidR="007063C5" w:rsidRDefault="007063C5" w:rsidP="00D2232B">
            <w:pPr>
              <w:rPr>
                <w:ins w:id="3975" w:author="Jens-Rainer Ohm" w:date="2021-07-30T10:20:00Z"/>
                <w:rFonts w:eastAsia="Times New Roman"/>
              </w:rPr>
            </w:pPr>
            <w:ins w:id="3976" w:author="Jens-Rainer Ohm" w:date="2021-07-30T10:20:00Z">
              <w:r>
                <w:rPr>
                  <w:rFonts w:eastAsia="Times New Roman"/>
                </w:rPr>
                <w:t>2021-07-01 02:57: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73934" w14:textId="77777777" w:rsidR="007063C5" w:rsidRDefault="007063C5" w:rsidP="00D2232B">
            <w:pPr>
              <w:rPr>
                <w:ins w:id="3978" w:author="Jens-Rainer Ohm" w:date="2021-07-30T10:20:00Z"/>
                <w:rFonts w:eastAsia="Times New Roman"/>
              </w:rPr>
            </w:pPr>
            <w:ins w:id="3979" w:author="Jens-Rainer Ohm" w:date="2021-07-30T10:20:00Z">
              <w:r>
                <w:rPr>
                  <w:rFonts w:eastAsia="Times New Roman"/>
                </w:rPr>
                <w:t>2021-07-05 09:42:3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A27C1" w14:textId="77777777" w:rsidR="007063C5" w:rsidRDefault="007063C5">
            <w:pPr>
              <w:jc w:val="left"/>
              <w:rPr>
                <w:ins w:id="3981" w:author="Jens-Rainer Ohm" w:date="2021-07-30T10:20:00Z"/>
                <w:rFonts w:eastAsia="Times New Roman"/>
              </w:rPr>
              <w:pPrChange w:id="3982" w:author="Jens-Rainer Ohm" w:date="2021-07-30T12:04:00Z">
                <w:pPr/>
              </w:pPrChange>
            </w:pPr>
            <w:ins w:id="3983" w:author="Jens-Rainer Ohm" w:date="2021-07-30T10:20:00Z">
              <w:r>
                <w:rPr>
                  <w:rFonts w:eastAsia="Times New Roman"/>
                </w:rPr>
                <w:t>AHG8: Removal of a prevention mechanism of extended precision for low bit-depth</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D3E2DE" w14:textId="44ABA8A9" w:rsidR="007063C5" w:rsidRDefault="00D2232B">
            <w:pPr>
              <w:jc w:val="left"/>
              <w:rPr>
                <w:ins w:id="3985" w:author="Jens-Rainer Ohm" w:date="2021-07-30T10:20:00Z"/>
                <w:rFonts w:eastAsia="Times New Roman"/>
              </w:rPr>
              <w:pPrChange w:id="3986" w:author="Jens-Rainer Ohm" w:date="2021-07-30T10:26:00Z">
                <w:pPr/>
              </w:pPrChange>
            </w:pPr>
            <w:ins w:id="3987" w:author="Jens-Rainer Ohm" w:date="2021-07-30T10:58:00Z">
              <w:r w:rsidRPr="00D2232B">
                <w:rPr>
                  <w:rPrChange w:id="3988" w:author="Jens-Rainer Ohm" w:date="2021-07-30T10:58:00Z">
                    <w:rPr>
                      <w:rStyle w:val="Hyperlink"/>
                      <w:rFonts w:eastAsia="Times New Roman"/>
                    </w:rPr>
                  </w:rPrChange>
                </w:rPr>
                <w:t>T. Tsukuba</w:t>
              </w:r>
            </w:ins>
            <w:ins w:id="3989" w:author="Jens-Rainer Ohm" w:date="2021-07-30T10:20:00Z">
              <w:r w:rsidR="007063C5">
                <w:rPr>
                  <w:rFonts w:eastAsia="Times New Roman"/>
                </w:rPr>
                <w:t xml:space="preserve">, </w:t>
              </w:r>
            </w:ins>
            <w:ins w:id="3990" w:author="Jens-Rainer Ohm" w:date="2021-07-30T11:27:00Z">
              <w:r w:rsidR="000F6F6C">
                <w:rPr>
                  <w:rFonts w:eastAsia="Times New Roman"/>
                </w:rPr>
                <w:br/>
              </w:r>
            </w:ins>
            <w:ins w:id="3991" w:author="Jens-Rainer Ohm" w:date="2021-07-30T10:20:00Z">
              <w:r w:rsidR="007063C5">
                <w:rPr>
                  <w:rFonts w:eastAsia="Times New Roman"/>
                </w:rPr>
                <w:t xml:space="preserve">M. Ikeda, </w:t>
              </w:r>
            </w:ins>
            <w:ins w:id="3992" w:author="Jens-Rainer Ohm" w:date="2021-07-30T11:27:00Z">
              <w:r w:rsidR="000F6F6C">
                <w:rPr>
                  <w:rFonts w:eastAsia="Times New Roman"/>
                </w:rPr>
                <w:br/>
              </w:r>
            </w:ins>
            <w:ins w:id="3993" w:author="Jens-Rainer Ohm" w:date="2021-07-30T10:20:00Z">
              <w:r w:rsidR="007063C5">
                <w:rPr>
                  <w:rFonts w:eastAsia="Times New Roman"/>
                </w:rPr>
                <w:t>T. Suzuki (Sony)</w:t>
              </w:r>
            </w:ins>
          </w:p>
        </w:tc>
      </w:tr>
      <w:tr w:rsidR="007063C5" w14:paraId="55D55277" w14:textId="77777777" w:rsidTr="001D4701">
        <w:tblPrEx>
          <w:tblPrExChange w:id="3994" w:author="Jens-Rainer Ohm" w:date="2021-07-30T11:12:00Z">
            <w:tblPrEx>
              <w:tblW w:w="10963" w:type="dxa"/>
            </w:tblPrEx>
          </w:tblPrExChange>
        </w:tblPrEx>
        <w:trPr>
          <w:tblCellSpacing w:w="15" w:type="dxa"/>
          <w:ins w:id="3995" w:author="Jens-Rainer Ohm" w:date="2021-07-30T10:20:00Z"/>
          <w:trPrChange w:id="399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71D01" w14:textId="54DAF1E2" w:rsidR="007063C5" w:rsidRDefault="007063C5" w:rsidP="00D2232B">
            <w:pPr>
              <w:jc w:val="center"/>
              <w:rPr>
                <w:ins w:id="3998" w:author="Jens-Rainer Ohm" w:date="2021-07-30T10:20:00Z"/>
                <w:rFonts w:eastAsia="Times New Roman"/>
                <w:sz w:val="24"/>
                <w:szCs w:val="24"/>
              </w:rPr>
            </w:pPr>
            <w:ins w:id="3999" w:author="Jens-Rainer Ohm" w:date="2021-07-30T10:20:00Z">
              <w:r>
                <w:rPr>
                  <w:rFonts w:eastAsia="Times New Roman"/>
                </w:rPr>
                <w:fldChar w:fldCharType="begin"/>
              </w:r>
            </w:ins>
            <w:ins w:id="4000" w:author="Jens-Rainer Ohm" w:date="2021-07-30T12:05:00Z">
              <w:r w:rsidR="00C736E2">
                <w:rPr>
                  <w:rFonts w:eastAsia="Times New Roman"/>
                </w:rPr>
                <w:instrText>HYPERLINK "C:\\Eigene Dateien\\mpeg\\online2107\\current_document.php?id=10926"</w:instrText>
              </w:r>
            </w:ins>
            <w:ins w:id="4001" w:author="Jens-Rainer Ohm" w:date="2021-07-30T10:20:00Z">
              <w:r>
                <w:rPr>
                  <w:rFonts w:eastAsia="Times New Roman"/>
                </w:rPr>
                <w:fldChar w:fldCharType="separate"/>
              </w:r>
              <w:r>
                <w:rPr>
                  <w:rStyle w:val="Hyperlink"/>
                  <w:rFonts w:eastAsia="Times New Roman"/>
                </w:rPr>
                <w:t>JVET-W01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0AA53" w14:textId="77777777" w:rsidR="007063C5" w:rsidRDefault="007063C5" w:rsidP="00D2232B">
            <w:pPr>
              <w:jc w:val="center"/>
              <w:rPr>
                <w:ins w:id="4003" w:author="Jens-Rainer Ohm" w:date="2021-07-30T10:20:00Z"/>
                <w:rFonts w:eastAsia="Times New Roman"/>
              </w:rPr>
            </w:pPr>
            <w:ins w:id="4004" w:author="Jens-Rainer Ohm" w:date="2021-07-30T10:20:00Z">
              <w:r>
                <w:rPr>
                  <w:rFonts w:eastAsia="Times New Roman"/>
                </w:rPr>
                <w:t>m572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2E867" w14:textId="77777777" w:rsidR="007063C5" w:rsidRDefault="007063C5" w:rsidP="00D2232B">
            <w:pPr>
              <w:jc w:val="left"/>
              <w:rPr>
                <w:ins w:id="4006" w:author="Jens-Rainer Ohm" w:date="2021-07-30T10:20:00Z"/>
                <w:rFonts w:eastAsia="Times New Roman"/>
              </w:rPr>
            </w:pPr>
            <w:ins w:id="4007" w:author="Jens-Rainer Ohm" w:date="2021-07-30T10:20:00Z">
              <w:r>
                <w:rPr>
                  <w:rFonts w:eastAsia="Times New Roman"/>
                </w:rPr>
                <w:t>2021-07-01 02:51: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A7E60" w14:textId="77777777" w:rsidR="007063C5" w:rsidRDefault="007063C5" w:rsidP="00D2232B">
            <w:pPr>
              <w:rPr>
                <w:ins w:id="4009" w:author="Jens-Rainer Ohm" w:date="2021-07-30T10:20:00Z"/>
                <w:rFonts w:eastAsia="Times New Roman"/>
              </w:rPr>
            </w:pPr>
            <w:ins w:id="4010" w:author="Jens-Rainer Ohm" w:date="2021-07-30T10:20:00Z">
              <w:r>
                <w:rPr>
                  <w:rFonts w:eastAsia="Times New Roman"/>
                </w:rPr>
                <w:t>2021-07-01 03:42: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1F033C" w14:textId="77777777" w:rsidR="007063C5" w:rsidRDefault="007063C5" w:rsidP="00D2232B">
            <w:pPr>
              <w:rPr>
                <w:ins w:id="4012" w:author="Jens-Rainer Ohm" w:date="2021-07-30T10:20:00Z"/>
                <w:rFonts w:eastAsia="Times New Roman"/>
              </w:rPr>
            </w:pPr>
            <w:ins w:id="4013" w:author="Jens-Rainer Ohm" w:date="2021-07-30T10:20:00Z">
              <w:r>
                <w:rPr>
                  <w:rFonts w:eastAsia="Times New Roman"/>
                </w:rPr>
                <w:t>2021-07-09 08:32:34</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C173F" w14:textId="77777777" w:rsidR="007063C5" w:rsidRDefault="007063C5">
            <w:pPr>
              <w:jc w:val="left"/>
              <w:rPr>
                <w:ins w:id="4015" w:author="Jens-Rainer Ohm" w:date="2021-07-30T10:20:00Z"/>
                <w:rFonts w:eastAsia="Times New Roman"/>
              </w:rPr>
              <w:pPrChange w:id="4016" w:author="Jens-Rainer Ohm" w:date="2021-07-30T12:04:00Z">
                <w:pPr/>
              </w:pPrChange>
            </w:pPr>
            <w:ins w:id="4017" w:author="Jens-Rainer Ohm" w:date="2021-07-30T10:20:00Z">
              <w:r>
                <w:rPr>
                  <w:rFonts w:eastAsia="Times New Roman"/>
                </w:rPr>
                <w:t>AHG12: GPM with inter and intra predict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A4AEDD" w14:textId="1F0CA082" w:rsidR="007063C5" w:rsidRDefault="00D2232B">
            <w:pPr>
              <w:jc w:val="left"/>
              <w:rPr>
                <w:ins w:id="4019" w:author="Jens-Rainer Ohm" w:date="2021-07-30T10:20:00Z"/>
                <w:rFonts w:eastAsia="Times New Roman"/>
              </w:rPr>
              <w:pPrChange w:id="4020" w:author="Jens-Rainer Ohm" w:date="2021-07-30T10:26:00Z">
                <w:pPr/>
              </w:pPrChange>
            </w:pPr>
            <w:ins w:id="4021" w:author="Jens-Rainer Ohm" w:date="2021-07-30T10:58:00Z">
              <w:r w:rsidRPr="00D2232B">
                <w:rPr>
                  <w:rPrChange w:id="4022" w:author="Jens-Rainer Ohm" w:date="2021-07-30T10:58:00Z">
                    <w:rPr>
                      <w:rStyle w:val="Hyperlink"/>
                      <w:rFonts w:eastAsia="Times New Roman"/>
                    </w:rPr>
                  </w:rPrChange>
                </w:rPr>
                <w:t>Y. Kidani</w:t>
              </w:r>
            </w:ins>
            <w:ins w:id="4023" w:author="Jens-Rainer Ohm" w:date="2021-07-30T10:20:00Z">
              <w:r w:rsidR="007063C5">
                <w:rPr>
                  <w:rFonts w:eastAsia="Times New Roman"/>
                </w:rPr>
                <w:t xml:space="preserve">, </w:t>
              </w:r>
            </w:ins>
            <w:ins w:id="4024" w:author="Jens-Rainer Ohm" w:date="2021-07-30T11:27:00Z">
              <w:r w:rsidR="000F6F6C">
                <w:rPr>
                  <w:rFonts w:eastAsia="Times New Roman"/>
                </w:rPr>
                <w:br/>
              </w:r>
            </w:ins>
            <w:ins w:id="4025" w:author="Jens-Rainer Ohm" w:date="2021-07-30T10:58:00Z">
              <w:r w:rsidRPr="00D2232B">
                <w:rPr>
                  <w:rPrChange w:id="4026" w:author="Jens-Rainer Ohm" w:date="2021-07-30T10:58:00Z">
                    <w:rPr>
                      <w:rStyle w:val="Hyperlink"/>
                      <w:rFonts w:eastAsia="Times New Roman"/>
                    </w:rPr>
                  </w:rPrChange>
                </w:rPr>
                <w:t>H. Kato</w:t>
              </w:r>
            </w:ins>
            <w:ins w:id="4027" w:author="Jens-Rainer Ohm" w:date="2021-07-30T10:20:00Z">
              <w:r w:rsidR="007063C5">
                <w:rPr>
                  <w:rFonts w:eastAsia="Times New Roman"/>
                </w:rPr>
                <w:t xml:space="preserve">, </w:t>
              </w:r>
            </w:ins>
            <w:ins w:id="4028" w:author="Jens-Rainer Ohm" w:date="2021-07-30T11:27:00Z">
              <w:r w:rsidR="000F6F6C">
                <w:rPr>
                  <w:rFonts w:eastAsia="Times New Roman"/>
                </w:rPr>
                <w:br/>
              </w:r>
            </w:ins>
            <w:ins w:id="4029" w:author="Jens-Rainer Ohm" w:date="2021-07-30T10:58:00Z">
              <w:r w:rsidRPr="00D2232B">
                <w:rPr>
                  <w:rPrChange w:id="4030" w:author="Jens-Rainer Ohm" w:date="2021-07-30T10:58:00Z">
                    <w:rPr>
                      <w:rStyle w:val="Hyperlink"/>
                      <w:rFonts w:eastAsia="Times New Roman"/>
                    </w:rPr>
                  </w:rPrChange>
                </w:rPr>
                <w:t>K. Kawamura (KDDI)</w:t>
              </w:r>
            </w:ins>
          </w:p>
        </w:tc>
      </w:tr>
      <w:tr w:rsidR="007063C5" w14:paraId="69F3A862" w14:textId="77777777" w:rsidTr="001D4701">
        <w:tblPrEx>
          <w:tblPrExChange w:id="4031" w:author="Jens-Rainer Ohm" w:date="2021-07-30T11:12:00Z">
            <w:tblPrEx>
              <w:tblW w:w="10963" w:type="dxa"/>
            </w:tblPrEx>
          </w:tblPrExChange>
        </w:tblPrEx>
        <w:trPr>
          <w:tblCellSpacing w:w="15" w:type="dxa"/>
          <w:ins w:id="4032" w:author="Jens-Rainer Ohm" w:date="2021-07-30T10:20:00Z"/>
          <w:trPrChange w:id="403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C97492" w14:textId="095F3832" w:rsidR="007063C5" w:rsidRDefault="007063C5" w:rsidP="00D2232B">
            <w:pPr>
              <w:jc w:val="center"/>
              <w:rPr>
                <w:ins w:id="4035" w:author="Jens-Rainer Ohm" w:date="2021-07-30T10:20:00Z"/>
                <w:rFonts w:eastAsia="Times New Roman"/>
                <w:sz w:val="24"/>
                <w:szCs w:val="24"/>
              </w:rPr>
            </w:pPr>
            <w:ins w:id="4036" w:author="Jens-Rainer Ohm" w:date="2021-07-30T10:20:00Z">
              <w:r>
                <w:rPr>
                  <w:rFonts w:eastAsia="Times New Roman"/>
                </w:rPr>
                <w:fldChar w:fldCharType="begin"/>
              </w:r>
            </w:ins>
            <w:ins w:id="4037" w:author="Jens-Rainer Ohm" w:date="2021-07-30T12:05:00Z">
              <w:r w:rsidR="00C736E2">
                <w:rPr>
                  <w:rFonts w:eastAsia="Times New Roman"/>
                </w:rPr>
                <w:instrText>HYPERLINK "C:\\Eigene Dateien\\mpeg\\online2107\\current_document.php?id=10927"</w:instrText>
              </w:r>
            </w:ins>
            <w:ins w:id="4038" w:author="Jens-Rainer Ohm" w:date="2021-07-30T10:20:00Z">
              <w:r>
                <w:rPr>
                  <w:rFonts w:eastAsia="Times New Roman"/>
                </w:rPr>
                <w:fldChar w:fldCharType="separate"/>
              </w:r>
              <w:r>
                <w:rPr>
                  <w:rStyle w:val="Hyperlink"/>
                  <w:rFonts w:eastAsia="Times New Roman"/>
                </w:rPr>
                <w:t>JVET-W01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A00F9" w14:textId="77777777" w:rsidR="007063C5" w:rsidRDefault="007063C5" w:rsidP="00D2232B">
            <w:pPr>
              <w:jc w:val="center"/>
              <w:rPr>
                <w:ins w:id="4040" w:author="Jens-Rainer Ohm" w:date="2021-07-30T10:20:00Z"/>
                <w:rFonts w:eastAsia="Times New Roman"/>
              </w:rPr>
            </w:pPr>
            <w:ins w:id="4041" w:author="Jens-Rainer Ohm" w:date="2021-07-30T10:20:00Z">
              <w:r>
                <w:rPr>
                  <w:rFonts w:eastAsia="Times New Roman"/>
                </w:rPr>
                <w:t>m572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414B7" w14:textId="77777777" w:rsidR="007063C5" w:rsidRDefault="007063C5" w:rsidP="00D2232B">
            <w:pPr>
              <w:jc w:val="left"/>
              <w:rPr>
                <w:ins w:id="4043" w:author="Jens-Rainer Ohm" w:date="2021-07-30T10:20:00Z"/>
                <w:rFonts w:eastAsia="Times New Roman"/>
              </w:rPr>
            </w:pPr>
            <w:ins w:id="4044" w:author="Jens-Rainer Ohm" w:date="2021-07-30T10:20:00Z">
              <w:r>
                <w:rPr>
                  <w:rFonts w:eastAsia="Times New Roman"/>
                </w:rPr>
                <w:t>2021-07-01 02:51: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B9C87" w14:textId="77777777" w:rsidR="007063C5" w:rsidRDefault="007063C5" w:rsidP="00D2232B">
            <w:pPr>
              <w:rPr>
                <w:ins w:id="4046" w:author="Jens-Rainer Ohm" w:date="2021-07-30T10:20:00Z"/>
                <w:rFonts w:eastAsia="Times New Roman"/>
              </w:rPr>
            </w:pPr>
            <w:ins w:id="4047" w:author="Jens-Rainer Ohm" w:date="2021-07-30T10:20:00Z">
              <w:r>
                <w:rPr>
                  <w:rFonts w:eastAsia="Times New Roman"/>
                </w:rPr>
                <w:t>2021-07-01 04:29: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0BE08" w14:textId="77777777" w:rsidR="007063C5" w:rsidRDefault="007063C5" w:rsidP="00D2232B">
            <w:pPr>
              <w:rPr>
                <w:ins w:id="4049" w:author="Jens-Rainer Ohm" w:date="2021-07-30T10:20:00Z"/>
                <w:rFonts w:eastAsia="Times New Roman"/>
              </w:rPr>
            </w:pPr>
            <w:ins w:id="4050" w:author="Jens-Rainer Ohm" w:date="2021-07-30T10:20:00Z">
              <w:r>
                <w:rPr>
                  <w:rFonts w:eastAsia="Times New Roman"/>
                </w:rPr>
                <w:t>2021-07-12 17:46:5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A734AF" w14:textId="77777777" w:rsidR="007063C5" w:rsidRDefault="007063C5">
            <w:pPr>
              <w:jc w:val="left"/>
              <w:rPr>
                <w:ins w:id="4052" w:author="Jens-Rainer Ohm" w:date="2021-07-30T10:20:00Z"/>
                <w:rFonts w:eastAsia="Times New Roman"/>
              </w:rPr>
              <w:pPrChange w:id="4053" w:author="Jens-Rainer Ohm" w:date="2021-07-30T12:04:00Z">
                <w:pPr/>
              </w:pPrChange>
            </w:pPr>
            <w:ins w:id="4054" w:author="Jens-Rainer Ohm" w:date="2021-07-30T10:20:00Z">
              <w:r>
                <w:rPr>
                  <w:rFonts w:eastAsia="Times New Roman"/>
                </w:rPr>
                <w:t>AHG11: neural network based cross-component prediction model</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D207A" w14:textId="676EE527" w:rsidR="007063C5" w:rsidRDefault="00D2232B">
            <w:pPr>
              <w:jc w:val="left"/>
              <w:rPr>
                <w:ins w:id="4056" w:author="Jens-Rainer Ohm" w:date="2021-07-30T10:20:00Z"/>
                <w:rFonts w:eastAsia="Times New Roman"/>
              </w:rPr>
              <w:pPrChange w:id="4057" w:author="Jens-Rainer Ohm" w:date="2021-07-30T10:26:00Z">
                <w:pPr/>
              </w:pPrChange>
            </w:pPr>
            <w:ins w:id="4058" w:author="Jens-Rainer Ohm" w:date="2021-07-30T10:58:00Z">
              <w:r w:rsidRPr="00D2232B">
                <w:rPr>
                  <w:rPrChange w:id="4059" w:author="Jens-Rainer Ohm" w:date="2021-07-30T10:58:00Z">
                    <w:rPr>
                      <w:rStyle w:val="Hyperlink"/>
                      <w:rFonts w:eastAsia="Times New Roman"/>
                    </w:rPr>
                  </w:rPrChange>
                </w:rPr>
                <w:t>L. Wang</w:t>
              </w:r>
            </w:ins>
            <w:ins w:id="4060" w:author="Jens-Rainer Ohm" w:date="2021-07-30T10:20:00Z">
              <w:r w:rsidR="007063C5">
                <w:rPr>
                  <w:rFonts w:eastAsia="Times New Roman"/>
                </w:rPr>
                <w:t xml:space="preserve">, </w:t>
              </w:r>
            </w:ins>
            <w:ins w:id="4061" w:author="Jens-Rainer Ohm" w:date="2021-07-30T11:27:00Z">
              <w:r w:rsidR="000F6F6C">
                <w:rPr>
                  <w:rFonts w:eastAsia="Times New Roman"/>
                </w:rPr>
                <w:br/>
              </w:r>
            </w:ins>
            <w:ins w:id="4062" w:author="Jens-Rainer Ohm" w:date="2021-07-30T10:58:00Z">
              <w:r w:rsidRPr="00D2232B">
                <w:rPr>
                  <w:rPrChange w:id="4063" w:author="Jens-Rainer Ohm" w:date="2021-07-30T10:58:00Z">
                    <w:rPr>
                      <w:rStyle w:val="Hyperlink"/>
                      <w:rFonts w:eastAsia="Times New Roman"/>
                    </w:rPr>
                  </w:rPrChange>
                </w:rPr>
                <w:t>S. Lin</w:t>
              </w:r>
            </w:ins>
            <w:ins w:id="4064" w:author="Jens-Rainer Ohm" w:date="2021-07-30T10:20:00Z">
              <w:r w:rsidR="007063C5">
                <w:rPr>
                  <w:rFonts w:eastAsia="Times New Roman"/>
                </w:rPr>
                <w:t xml:space="preserve">, </w:t>
              </w:r>
            </w:ins>
            <w:ins w:id="4065" w:author="Jens-Rainer Ohm" w:date="2021-07-30T11:27:00Z">
              <w:r w:rsidR="000F6F6C">
                <w:rPr>
                  <w:rFonts w:eastAsia="Times New Roman"/>
                </w:rPr>
                <w:br/>
              </w:r>
            </w:ins>
            <w:ins w:id="4066" w:author="Jens-Rainer Ohm" w:date="2021-07-30T10:20:00Z">
              <w:r w:rsidR="007063C5">
                <w:rPr>
                  <w:rFonts w:eastAsia="Times New Roman"/>
                </w:rPr>
                <w:t xml:space="preserve">R. Chang, </w:t>
              </w:r>
            </w:ins>
            <w:ins w:id="4067" w:author="Jens-Rainer Ohm" w:date="2021-07-30T11:27:00Z">
              <w:r w:rsidR="000F6F6C">
                <w:rPr>
                  <w:rFonts w:eastAsia="Times New Roman"/>
                </w:rPr>
                <w:br/>
              </w:r>
            </w:ins>
            <w:ins w:id="4068" w:author="Jens-Rainer Ohm" w:date="2021-07-30T10:58:00Z">
              <w:r w:rsidRPr="00D2232B">
                <w:rPr>
                  <w:rPrChange w:id="4069" w:author="Jens-Rainer Ohm" w:date="2021-07-30T10:58:00Z">
                    <w:rPr>
                      <w:rStyle w:val="Hyperlink"/>
                      <w:rFonts w:eastAsia="Times New Roman"/>
                    </w:rPr>
                  </w:rPrChange>
                </w:rPr>
                <w:t>X. Xu</w:t>
              </w:r>
            </w:ins>
            <w:ins w:id="4070" w:author="Jens-Rainer Ohm" w:date="2021-07-30T10:20:00Z">
              <w:r w:rsidR="007063C5">
                <w:rPr>
                  <w:rFonts w:eastAsia="Times New Roman"/>
                </w:rPr>
                <w:t xml:space="preserve">, </w:t>
              </w:r>
            </w:ins>
            <w:ins w:id="4071" w:author="Jens-Rainer Ohm" w:date="2021-07-30T11:27:00Z">
              <w:r w:rsidR="000F6F6C">
                <w:rPr>
                  <w:rFonts w:eastAsia="Times New Roman"/>
                </w:rPr>
                <w:br/>
              </w:r>
            </w:ins>
            <w:ins w:id="4072" w:author="Jens-Rainer Ohm" w:date="2021-07-30T10:58:00Z">
              <w:r w:rsidRPr="00D2232B">
                <w:rPr>
                  <w:rPrChange w:id="4073" w:author="Jens-Rainer Ohm" w:date="2021-07-30T10:58:00Z">
                    <w:rPr>
                      <w:rStyle w:val="Hyperlink"/>
                      <w:rFonts w:eastAsia="Times New Roman"/>
                    </w:rPr>
                  </w:rPrChange>
                </w:rPr>
                <w:t>S. Liu (Tencent)</w:t>
              </w:r>
            </w:ins>
          </w:p>
        </w:tc>
      </w:tr>
      <w:tr w:rsidR="007063C5" w14:paraId="53238189" w14:textId="77777777" w:rsidTr="001D4701">
        <w:tblPrEx>
          <w:tblPrExChange w:id="4074" w:author="Jens-Rainer Ohm" w:date="2021-07-30T11:12:00Z">
            <w:tblPrEx>
              <w:tblW w:w="10963" w:type="dxa"/>
            </w:tblPrEx>
          </w:tblPrExChange>
        </w:tblPrEx>
        <w:trPr>
          <w:tblCellSpacing w:w="15" w:type="dxa"/>
          <w:ins w:id="4075" w:author="Jens-Rainer Ohm" w:date="2021-07-30T10:20:00Z"/>
          <w:trPrChange w:id="407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8F9D0E" w14:textId="25E1DBB4" w:rsidR="007063C5" w:rsidRDefault="007063C5" w:rsidP="00D2232B">
            <w:pPr>
              <w:jc w:val="center"/>
              <w:rPr>
                <w:ins w:id="4078" w:author="Jens-Rainer Ohm" w:date="2021-07-30T10:20:00Z"/>
                <w:rFonts w:eastAsia="Times New Roman"/>
                <w:sz w:val="24"/>
                <w:szCs w:val="24"/>
              </w:rPr>
            </w:pPr>
            <w:ins w:id="4079" w:author="Jens-Rainer Ohm" w:date="2021-07-30T10:20:00Z">
              <w:r>
                <w:rPr>
                  <w:rFonts w:eastAsia="Times New Roman"/>
                </w:rPr>
                <w:fldChar w:fldCharType="begin"/>
              </w:r>
            </w:ins>
            <w:ins w:id="4080" w:author="Jens-Rainer Ohm" w:date="2021-07-30T12:05:00Z">
              <w:r w:rsidR="00C736E2">
                <w:rPr>
                  <w:rFonts w:eastAsia="Times New Roman"/>
                </w:rPr>
                <w:instrText>HYPERLINK "C:\\Eigene Dateien\\mpeg\\online2107\\current_document.php?id=10928"</w:instrText>
              </w:r>
            </w:ins>
            <w:ins w:id="4081" w:author="Jens-Rainer Ohm" w:date="2021-07-30T10:20:00Z">
              <w:r>
                <w:rPr>
                  <w:rFonts w:eastAsia="Times New Roman"/>
                </w:rPr>
                <w:fldChar w:fldCharType="separate"/>
              </w:r>
              <w:r>
                <w:rPr>
                  <w:rStyle w:val="Hyperlink"/>
                  <w:rFonts w:eastAsia="Times New Roman"/>
                </w:rPr>
                <w:t>JVET-W01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8F9AD" w14:textId="77777777" w:rsidR="007063C5" w:rsidRDefault="007063C5" w:rsidP="00D2232B">
            <w:pPr>
              <w:jc w:val="center"/>
              <w:rPr>
                <w:ins w:id="4083" w:author="Jens-Rainer Ohm" w:date="2021-07-30T10:20:00Z"/>
                <w:rFonts w:eastAsia="Times New Roman"/>
              </w:rPr>
            </w:pPr>
            <w:ins w:id="4084" w:author="Jens-Rainer Ohm" w:date="2021-07-30T10:20:00Z">
              <w:r>
                <w:rPr>
                  <w:rFonts w:eastAsia="Times New Roman"/>
                </w:rPr>
                <w:t>m572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F48A6" w14:textId="77777777" w:rsidR="007063C5" w:rsidRDefault="007063C5" w:rsidP="00D2232B">
            <w:pPr>
              <w:jc w:val="left"/>
              <w:rPr>
                <w:ins w:id="4086" w:author="Jens-Rainer Ohm" w:date="2021-07-30T10:20:00Z"/>
                <w:rFonts w:eastAsia="Times New Roman"/>
              </w:rPr>
            </w:pPr>
            <w:ins w:id="4087" w:author="Jens-Rainer Ohm" w:date="2021-07-30T10:20:00Z">
              <w:r>
                <w:rPr>
                  <w:rFonts w:eastAsia="Times New Roman"/>
                </w:rPr>
                <w:t>2021-07-01 02:52: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F2EA3C" w14:textId="77777777" w:rsidR="007063C5" w:rsidRDefault="007063C5" w:rsidP="00D2232B">
            <w:pPr>
              <w:rPr>
                <w:ins w:id="4089" w:author="Jens-Rainer Ohm" w:date="2021-07-30T10:20:00Z"/>
                <w:rFonts w:eastAsia="Times New Roman"/>
              </w:rPr>
            </w:pPr>
            <w:ins w:id="4090" w:author="Jens-Rainer Ohm" w:date="2021-07-30T10:20:00Z">
              <w:r>
                <w:rPr>
                  <w:rFonts w:eastAsia="Times New Roman"/>
                </w:rPr>
                <w:t>2021-07-01 03:42: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0E926" w14:textId="77777777" w:rsidR="007063C5" w:rsidRDefault="007063C5" w:rsidP="00D2232B">
            <w:pPr>
              <w:rPr>
                <w:ins w:id="4092" w:author="Jens-Rainer Ohm" w:date="2021-07-30T10:20:00Z"/>
                <w:rFonts w:eastAsia="Times New Roman"/>
              </w:rPr>
            </w:pPr>
            <w:ins w:id="4093" w:author="Jens-Rainer Ohm" w:date="2021-07-30T10:20:00Z">
              <w:r>
                <w:rPr>
                  <w:rFonts w:eastAsia="Times New Roman"/>
                </w:rPr>
                <w:t>2021-07-01 03:42:4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CD1944" w14:textId="77777777" w:rsidR="007063C5" w:rsidRDefault="007063C5">
            <w:pPr>
              <w:jc w:val="left"/>
              <w:rPr>
                <w:ins w:id="4095" w:author="Jens-Rainer Ohm" w:date="2021-07-30T10:20:00Z"/>
                <w:rFonts w:eastAsia="Times New Roman"/>
              </w:rPr>
              <w:pPrChange w:id="4096" w:author="Jens-Rainer Ohm" w:date="2021-07-30T12:04:00Z">
                <w:pPr/>
              </w:pPrChange>
            </w:pPr>
            <w:ins w:id="4097" w:author="Jens-Rainer Ohm" w:date="2021-07-30T10:20:00Z">
              <w:r>
                <w:rPr>
                  <w:rFonts w:eastAsia="Times New Roman"/>
                </w:rPr>
                <w:t>AHG12: Diagonal MMVD with ARMC</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F23F7" w14:textId="2459E7F4" w:rsidR="007063C5" w:rsidRDefault="00D2232B">
            <w:pPr>
              <w:jc w:val="left"/>
              <w:rPr>
                <w:ins w:id="4099" w:author="Jens-Rainer Ohm" w:date="2021-07-30T10:20:00Z"/>
                <w:rFonts w:eastAsia="Times New Roman"/>
              </w:rPr>
              <w:pPrChange w:id="4100" w:author="Jens-Rainer Ohm" w:date="2021-07-30T10:26:00Z">
                <w:pPr/>
              </w:pPrChange>
            </w:pPr>
            <w:ins w:id="4101" w:author="Jens-Rainer Ohm" w:date="2021-07-30T10:58:00Z">
              <w:r w:rsidRPr="00D2232B">
                <w:rPr>
                  <w:rPrChange w:id="4102" w:author="Jens-Rainer Ohm" w:date="2021-07-30T10:58:00Z">
                    <w:rPr>
                      <w:rStyle w:val="Hyperlink"/>
                      <w:rFonts w:eastAsia="Times New Roman"/>
                    </w:rPr>
                  </w:rPrChange>
                </w:rPr>
                <w:t>Y. Kidani</w:t>
              </w:r>
            </w:ins>
            <w:ins w:id="4103" w:author="Jens-Rainer Ohm" w:date="2021-07-30T10:20:00Z">
              <w:r w:rsidR="007063C5">
                <w:rPr>
                  <w:rFonts w:eastAsia="Times New Roman"/>
                </w:rPr>
                <w:t xml:space="preserve">, </w:t>
              </w:r>
            </w:ins>
            <w:ins w:id="4104" w:author="Jens-Rainer Ohm" w:date="2021-07-30T11:27:00Z">
              <w:r w:rsidR="000F6F6C">
                <w:rPr>
                  <w:rFonts w:eastAsia="Times New Roman"/>
                </w:rPr>
                <w:br/>
              </w:r>
            </w:ins>
            <w:ins w:id="4105" w:author="Jens-Rainer Ohm" w:date="2021-07-30T10:58:00Z">
              <w:r w:rsidRPr="00D2232B">
                <w:rPr>
                  <w:rPrChange w:id="4106" w:author="Jens-Rainer Ohm" w:date="2021-07-30T10:58:00Z">
                    <w:rPr>
                      <w:rStyle w:val="Hyperlink"/>
                      <w:rFonts w:eastAsia="Times New Roman"/>
                    </w:rPr>
                  </w:rPrChange>
                </w:rPr>
                <w:t>K. Kawamura (KDDI)</w:t>
              </w:r>
            </w:ins>
          </w:p>
        </w:tc>
      </w:tr>
      <w:tr w:rsidR="007063C5" w14:paraId="655C6398" w14:textId="77777777" w:rsidTr="001D4701">
        <w:tblPrEx>
          <w:tblPrExChange w:id="4107" w:author="Jens-Rainer Ohm" w:date="2021-07-30T11:12:00Z">
            <w:tblPrEx>
              <w:tblW w:w="10963" w:type="dxa"/>
            </w:tblPrEx>
          </w:tblPrExChange>
        </w:tblPrEx>
        <w:trPr>
          <w:tblCellSpacing w:w="15" w:type="dxa"/>
          <w:ins w:id="4108" w:author="Jens-Rainer Ohm" w:date="2021-07-30T10:20:00Z"/>
          <w:trPrChange w:id="410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D5790" w14:textId="12E4BC87" w:rsidR="007063C5" w:rsidRDefault="007063C5" w:rsidP="00D2232B">
            <w:pPr>
              <w:jc w:val="center"/>
              <w:rPr>
                <w:ins w:id="4111" w:author="Jens-Rainer Ohm" w:date="2021-07-30T10:20:00Z"/>
                <w:rFonts w:eastAsia="Times New Roman"/>
                <w:sz w:val="24"/>
                <w:szCs w:val="24"/>
              </w:rPr>
            </w:pPr>
            <w:ins w:id="4112" w:author="Jens-Rainer Ohm" w:date="2021-07-30T10:20:00Z">
              <w:r>
                <w:rPr>
                  <w:rFonts w:eastAsia="Times New Roman"/>
                </w:rPr>
                <w:fldChar w:fldCharType="begin"/>
              </w:r>
            </w:ins>
            <w:ins w:id="4113" w:author="Jens-Rainer Ohm" w:date="2021-07-30T12:05:00Z">
              <w:r w:rsidR="00C736E2">
                <w:rPr>
                  <w:rFonts w:eastAsia="Times New Roman"/>
                </w:rPr>
                <w:instrText>HYPERLINK "C:\\Eigene Dateien\\mpeg\\online2107\\current_document.php?id=10929"</w:instrText>
              </w:r>
            </w:ins>
            <w:ins w:id="4114" w:author="Jens-Rainer Ohm" w:date="2021-07-30T10:20:00Z">
              <w:r>
                <w:rPr>
                  <w:rFonts w:eastAsia="Times New Roman"/>
                </w:rPr>
                <w:fldChar w:fldCharType="separate"/>
              </w:r>
              <w:r>
                <w:rPr>
                  <w:rStyle w:val="Hyperlink"/>
                  <w:rFonts w:eastAsia="Times New Roman"/>
                </w:rPr>
                <w:t>JVET-W01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4ED48" w14:textId="77777777" w:rsidR="007063C5" w:rsidRDefault="007063C5" w:rsidP="00D2232B">
            <w:pPr>
              <w:jc w:val="center"/>
              <w:rPr>
                <w:ins w:id="4116" w:author="Jens-Rainer Ohm" w:date="2021-07-30T10:20:00Z"/>
                <w:rFonts w:eastAsia="Times New Roman"/>
              </w:rPr>
            </w:pPr>
            <w:ins w:id="4117" w:author="Jens-Rainer Ohm" w:date="2021-07-30T10:20:00Z">
              <w:r>
                <w:rPr>
                  <w:rFonts w:eastAsia="Times New Roman"/>
                </w:rPr>
                <w:t>m572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F9EF3" w14:textId="77777777" w:rsidR="007063C5" w:rsidRDefault="007063C5" w:rsidP="00D2232B">
            <w:pPr>
              <w:jc w:val="left"/>
              <w:rPr>
                <w:ins w:id="4119" w:author="Jens-Rainer Ohm" w:date="2021-07-30T10:20:00Z"/>
                <w:rFonts w:eastAsia="Times New Roman"/>
              </w:rPr>
            </w:pPr>
            <w:ins w:id="4120" w:author="Jens-Rainer Ohm" w:date="2021-07-30T10:20:00Z">
              <w:r>
                <w:rPr>
                  <w:rFonts w:eastAsia="Times New Roman"/>
                </w:rPr>
                <w:t>2021-07-01 02:54: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1A82B" w14:textId="77777777" w:rsidR="007063C5" w:rsidRDefault="007063C5" w:rsidP="00D2232B">
            <w:pPr>
              <w:rPr>
                <w:ins w:id="4122" w:author="Jens-Rainer Ohm" w:date="2021-07-30T10:20:00Z"/>
                <w:rFonts w:eastAsia="Times New Roman"/>
              </w:rPr>
            </w:pPr>
            <w:ins w:id="4123" w:author="Jens-Rainer Ohm" w:date="2021-07-30T10:20:00Z">
              <w:r>
                <w:rPr>
                  <w:rFonts w:eastAsia="Times New Roman"/>
                </w:rPr>
                <w:t>2021-07-01 04:29: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2D55EF" w14:textId="77777777" w:rsidR="007063C5" w:rsidRDefault="007063C5" w:rsidP="00D2232B">
            <w:pPr>
              <w:rPr>
                <w:ins w:id="4125" w:author="Jens-Rainer Ohm" w:date="2021-07-30T10:20:00Z"/>
                <w:rFonts w:eastAsia="Times New Roman"/>
              </w:rPr>
            </w:pPr>
            <w:ins w:id="4126" w:author="Jens-Rainer Ohm" w:date="2021-07-30T10:20:00Z">
              <w:r>
                <w:rPr>
                  <w:rFonts w:eastAsia="Times New Roman"/>
                </w:rPr>
                <w:t>2021-07-08 07:41:2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68346" w14:textId="77777777" w:rsidR="007063C5" w:rsidRDefault="007063C5">
            <w:pPr>
              <w:jc w:val="left"/>
              <w:rPr>
                <w:ins w:id="4128" w:author="Jens-Rainer Ohm" w:date="2021-07-30T10:20:00Z"/>
                <w:rFonts w:eastAsia="Times New Roman"/>
              </w:rPr>
              <w:pPrChange w:id="4129" w:author="Jens-Rainer Ohm" w:date="2021-07-30T12:04:00Z">
                <w:pPr/>
              </w:pPrChange>
            </w:pPr>
            <w:ins w:id="4130" w:author="Jens-Rainer Ohm" w:date="2021-07-30T10:20:00Z">
              <w:r>
                <w:rPr>
                  <w:rFonts w:eastAsia="Times New Roman"/>
                </w:rPr>
                <w:t>AHG11: neural network based in-loop filter</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6D8EA" w14:textId="519AE805" w:rsidR="007063C5" w:rsidRDefault="00D2232B">
            <w:pPr>
              <w:jc w:val="left"/>
              <w:rPr>
                <w:ins w:id="4132" w:author="Jens-Rainer Ohm" w:date="2021-07-30T10:20:00Z"/>
                <w:rFonts w:eastAsia="Times New Roman"/>
              </w:rPr>
              <w:pPrChange w:id="4133" w:author="Jens-Rainer Ohm" w:date="2021-07-30T10:26:00Z">
                <w:pPr/>
              </w:pPrChange>
            </w:pPr>
            <w:ins w:id="4134" w:author="Jens-Rainer Ohm" w:date="2021-07-30T10:58:00Z">
              <w:r w:rsidRPr="00D2232B">
                <w:rPr>
                  <w:rPrChange w:id="4135" w:author="Jens-Rainer Ohm" w:date="2021-07-30T10:58:00Z">
                    <w:rPr>
                      <w:rStyle w:val="Hyperlink"/>
                      <w:rFonts w:eastAsia="Times New Roman"/>
                    </w:rPr>
                  </w:rPrChange>
                </w:rPr>
                <w:t>L. Wang</w:t>
              </w:r>
            </w:ins>
            <w:ins w:id="4136" w:author="Jens-Rainer Ohm" w:date="2021-07-30T10:20:00Z">
              <w:r w:rsidR="007063C5">
                <w:rPr>
                  <w:rFonts w:eastAsia="Times New Roman"/>
                </w:rPr>
                <w:t xml:space="preserve">, </w:t>
              </w:r>
            </w:ins>
            <w:ins w:id="4137" w:author="Jens-Rainer Ohm" w:date="2021-07-30T11:28:00Z">
              <w:r w:rsidR="000F6F6C">
                <w:rPr>
                  <w:rFonts w:eastAsia="Times New Roman"/>
                </w:rPr>
                <w:br/>
              </w:r>
            </w:ins>
            <w:ins w:id="4138" w:author="Jens-Rainer Ohm" w:date="2021-07-30T10:58:00Z">
              <w:r w:rsidRPr="00D2232B">
                <w:rPr>
                  <w:rPrChange w:id="4139" w:author="Jens-Rainer Ohm" w:date="2021-07-30T10:58:00Z">
                    <w:rPr>
                      <w:rStyle w:val="Hyperlink"/>
                      <w:rFonts w:eastAsia="Times New Roman"/>
                    </w:rPr>
                  </w:rPrChange>
                </w:rPr>
                <w:t>W. Jiang</w:t>
              </w:r>
            </w:ins>
            <w:ins w:id="4140" w:author="Jens-Rainer Ohm" w:date="2021-07-30T10:20:00Z">
              <w:r w:rsidR="007063C5">
                <w:rPr>
                  <w:rFonts w:eastAsia="Times New Roman"/>
                </w:rPr>
                <w:t xml:space="preserve">, </w:t>
              </w:r>
            </w:ins>
            <w:ins w:id="4141" w:author="Jens-Rainer Ohm" w:date="2021-07-30T11:28:00Z">
              <w:r w:rsidR="000F6F6C">
                <w:rPr>
                  <w:rFonts w:eastAsia="Times New Roman"/>
                </w:rPr>
                <w:br/>
              </w:r>
            </w:ins>
            <w:ins w:id="4142" w:author="Jens-Rainer Ohm" w:date="2021-07-30T10:58:00Z">
              <w:r w:rsidRPr="00D2232B">
                <w:rPr>
                  <w:rPrChange w:id="4143" w:author="Jens-Rainer Ohm" w:date="2021-07-30T10:58:00Z">
                    <w:rPr>
                      <w:rStyle w:val="Hyperlink"/>
                      <w:rFonts w:eastAsia="Times New Roman"/>
                    </w:rPr>
                  </w:rPrChange>
                </w:rPr>
                <w:t>X. Xu</w:t>
              </w:r>
            </w:ins>
            <w:ins w:id="4144" w:author="Jens-Rainer Ohm" w:date="2021-07-30T10:20:00Z">
              <w:r w:rsidR="007063C5">
                <w:rPr>
                  <w:rFonts w:eastAsia="Times New Roman"/>
                </w:rPr>
                <w:t xml:space="preserve">, </w:t>
              </w:r>
            </w:ins>
            <w:ins w:id="4145" w:author="Jens-Rainer Ohm" w:date="2021-07-30T11:28:00Z">
              <w:r w:rsidR="000F6F6C">
                <w:rPr>
                  <w:rFonts w:eastAsia="Times New Roman"/>
                </w:rPr>
                <w:br/>
              </w:r>
            </w:ins>
            <w:ins w:id="4146" w:author="Jens-Rainer Ohm" w:date="2021-07-30T10:58:00Z">
              <w:r w:rsidRPr="00D2232B">
                <w:rPr>
                  <w:rPrChange w:id="4147" w:author="Jens-Rainer Ohm" w:date="2021-07-30T10:58:00Z">
                    <w:rPr>
                      <w:rStyle w:val="Hyperlink"/>
                      <w:rFonts w:eastAsia="Times New Roman"/>
                    </w:rPr>
                  </w:rPrChange>
                </w:rPr>
                <w:t>S. Liu (Tencent)</w:t>
              </w:r>
            </w:ins>
          </w:p>
        </w:tc>
      </w:tr>
      <w:tr w:rsidR="007063C5" w14:paraId="226C8366" w14:textId="77777777" w:rsidTr="001D4701">
        <w:tblPrEx>
          <w:tblPrExChange w:id="4148" w:author="Jens-Rainer Ohm" w:date="2021-07-30T11:12:00Z">
            <w:tblPrEx>
              <w:tblW w:w="10963" w:type="dxa"/>
            </w:tblPrEx>
          </w:tblPrExChange>
        </w:tblPrEx>
        <w:trPr>
          <w:tblCellSpacing w:w="15" w:type="dxa"/>
          <w:ins w:id="4149" w:author="Jens-Rainer Ohm" w:date="2021-07-30T10:20:00Z"/>
          <w:trPrChange w:id="415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65AF36" w14:textId="4D3C2080" w:rsidR="007063C5" w:rsidRDefault="007063C5" w:rsidP="00D2232B">
            <w:pPr>
              <w:jc w:val="center"/>
              <w:rPr>
                <w:ins w:id="4152" w:author="Jens-Rainer Ohm" w:date="2021-07-30T10:20:00Z"/>
                <w:rFonts w:eastAsia="Times New Roman"/>
                <w:sz w:val="24"/>
                <w:szCs w:val="24"/>
              </w:rPr>
            </w:pPr>
            <w:ins w:id="4153" w:author="Jens-Rainer Ohm" w:date="2021-07-30T10:20:00Z">
              <w:r>
                <w:rPr>
                  <w:rFonts w:eastAsia="Times New Roman"/>
                </w:rPr>
                <w:fldChar w:fldCharType="begin"/>
              </w:r>
            </w:ins>
            <w:ins w:id="4154" w:author="Jens-Rainer Ohm" w:date="2021-07-30T12:05:00Z">
              <w:r w:rsidR="00C736E2">
                <w:rPr>
                  <w:rFonts w:eastAsia="Times New Roman"/>
                </w:rPr>
                <w:instrText>HYPERLINK "C:\\Eigene Dateien\\mpeg\\online2107\\current_document.php?id=10930"</w:instrText>
              </w:r>
            </w:ins>
            <w:ins w:id="4155" w:author="Jens-Rainer Ohm" w:date="2021-07-30T10:20:00Z">
              <w:r>
                <w:rPr>
                  <w:rFonts w:eastAsia="Times New Roman"/>
                </w:rPr>
                <w:fldChar w:fldCharType="separate"/>
              </w:r>
              <w:r>
                <w:rPr>
                  <w:rStyle w:val="Hyperlink"/>
                  <w:rFonts w:eastAsia="Times New Roman"/>
                </w:rPr>
                <w:t>JVET-W01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F8128" w14:textId="77777777" w:rsidR="007063C5" w:rsidRDefault="007063C5" w:rsidP="00D2232B">
            <w:pPr>
              <w:jc w:val="center"/>
              <w:rPr>
                <w:ins w:id="4157" w:author="Jens-Rainer Ohm" w:date="2021-07-30T10:20:00Z"/>
                <w:rFonts w:eastAsia="Times New Roman"/>
              </w:rPr>
            </w:pPr>
            <w:ins w:id="4158" w:author="Jens-Rainer Ohm" w:date="2021-07-30T10:20:00Z">
              <w:r>
                <w:rPr>
                  <w:rFonts w:eastAsia="Times New Roman"/>
                </w:rPr>
                <w:t>m572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AD3DE" w14:textId="77777777" w:rsidR="007063C5" w:rsidRDefault="007063C5" w:rsidP="00D2232B">
            <w:pPr>
              <w:jc w:val="left"/>
              <w:rPr>
                <w:ins w:id="4160" w:author="Jens-Rainer Ohm" w:date="2021-07-30T10:20:00Z"/>
                <w:rFonts w:eastAsia="Times New Roman"/>
              </w:rPr>
            </w:pPr>
            <w:ins w:id="4161" w:author="Jens-Rainer Ohm" w:date="2021-07-30T10:20:00Z">
              <w:r>
                <w:rPr>
                  <w:rFonts w:eastAsia="Times New Roman"/>
                </w:rPr>
                <w:t>2021-07-01 03:08: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6EBAB2" w14:textId="77777777" w:rsidR="007063C5" w:rsidRDefault="007063C5" w:rsidP="00D2232B">
            <w:pPr>
              <w:rPr>
                <w:ins w:id="4163" w:author="Jens-Rainer Ohm" w:date="2021-07-30T10:20:00Z"/>
                <w:rFonts w:eastAsia="Times New Roman"/>
              </w:rPr>
            </w:pPr>
            <w:ins w:id="4164" w:author="Jens-Rainer Ohm" w:date="2021-07-30T10:20:00Z">
              <w:r>
                <w:rPr>
                  <w:rFonts w:eastAsia="Times New Roman"/>
                </w:rPr>
                <w:t>2021-07-01 03:58: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D30B5" w14:textId="77777777" w:rsidR="007063C5" w:rsidRDefault="007063C5" w:rsidP="00D2232B">
            <w:pPr>
              <w:rPr>
                <w:ins w:id="4166" w:author="Jens-Rainer Ohm" w:date="2021-07-30T10:20:00Z"/>
                <w:rFonts w:eastAsia="Times New Roman"/>
              </w:rPr>
            </w:pPr>
            <w:ins w:id="4167" w:author="Jens-Rainer Ohm" w:date="2021-07-30T10:20:00Z">
              <w:r>
                <w:rPr>
                  <w:rFonts w:eastAsia="Times New Roman"/>
                </w:rPr>
                <w:t>2021-07-12 13:02:1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254EA" w14:textId="6DB58F43" w:rsidR="007063C5" w:rsidRDefault="007063C5">
            <w:pPr>
              <w:jc w:val="left"/>
              <w:rPr>
                <w:ins w:id="4169" w:author="Jens-Rainer Ohm" w:date="2021-07-30T10:20:00Z"/>
                <w:rFonts w:eastAsia="Times New Roman"/>
              </w:rPr>
              <w:pPrChange w:id="4170" w:author="Jens-Rainer Ohm" w:date="2021-07-30T12:04:00Z">
                <w:pPr/>
              </w:pPrChange>
            </w:pPr>
            <w:ins w:id="4171" w:author="Jens-Rainer Ohm" w:date="2021-07-30T10:20:00Z">
              <w:r>
                <w:rPr>
                  <w:rFonts w:eastAsia="Times New Roman"/>
                </w:rPr>
                <w:t xml:space="preserve">CE-related: High throughput mode for high bit-depth coding </w:t>
              </w:r>
              <w:proofErr w:type="gramStart"/>
              <w:r>
                <w:rPr>
                  <w:rFonts w:eastAsia="Times New Roman"/>
                </w:rPr>
                <w:t>“ harmonization</w:t>
              </w:r>
              <w:proofErr w:type="gramEnd"/>
              <w:r>
                <w:rPr>
                  <w:rFonts w:eastAsia="Times New Roman"/>
                </w:rPr>
                <w:t xml:space="preserve"> of CE-3.2 and CE-1.1“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06195" w14:textId="3C1F9AA0" w:rsidR="007063C5" w:rsidRDefault="00D2232B">
            <w:pPr>
              <w:jc w:val="left"/>
              <w:rPr>
                <w:ins w:id="4173" w:author="Jens-Rainer Ohm" w:date="2021-07-30T10:20:00Z"/>
                <w:rFonts w:eastAsia="Times New Roman"/>
              </w:rPr>
              <w:pPrChange w:id="4174" w:author="Jens-Rainer Ohm" w:date="2021-07-30T10:26:00Z">
                <w:pPr/>
              </w:pPrChange>
            </w:pPr>
            <w:ins w:id="4175" w:author="Jens-Rainer Ohm" w:date="2021-07-30T10:58:00Z">
              <w:r w:rsidRPr="00D2232B">
                <w:rPr>
                  <w:rPrChange w:id="4176" w:author="Jens-Rainer Ohm" w:date="2021-07-30T10:58:00Z">
                    <w:rPr>
                      <w:rStyle w:val="Hyperlink"/>
                      <w:rFonts w:eastAsia="Times New Roman"/>
                    </w:rPr>
                  </w:rPrChange>
                </w:rPr>
                <w:t>T. Tsukuba</w:t>
              </w:r>
            </w:ins>
            <w:ins w:id="4177" w:author="Jens-Rainer Ohm" w:date="2021-07-30T10:20:00Z">
              <w:r w:rsidR="007063C5">
                <w:rPr>
                  <w:rFonts w:eastAsia="Times New Roman"/>
                </w:rPr>
                <w:t xml:space="preserve">, </w:t>
              </w:r>
            </w:ins>
            <w:ins w:id="4178" w:author="Jens-Rainer Ohm" w:date="2021-07-30T11:28:00Z">
              <w:r w:rsidR="006F3F67">
                <w:rPr>
                  <w:rFonts w:eastAsia="Times New Roman"/>
                </w:rPr>
                <w:br/>
              </w:r>
            </w:ins>
            <w:ins w:id="4179" w:author="Jens-Rainer Ohm" w:date="2021-07-30T10:20:00Z">
              <w:r w:rsidR="007063C5">
                <w:rPr>
                  <w:rFonts w:eastAsia="Times New Roman"/>
                </w:rPr>
                <w:t xml:space="preserve">M. Ikeda, </w:t>
              </w:r>
            </w:ins>
            <w:ins w:id="4180" w:author="Jens-Rainer Ohm" w:date="2021-07-30T11:28:00Z">
              <w:r w:rsidR="006F3F67">
                <w:rPr>
                  <w:rFonts w:eastAsia="Times New Roman"/>
                </w:rPr>
                <w:br/>
              </w:r>
            </w:ins>
            <w:ins w:id="4181" w:author="Jens-Rainer Ohm" w:date="2021-07-30T10:20:00Z">
              <w:r w:rsidR="007063C5">
                <w:rPr>
                  <w:rFonts w:eastAsia="Times New Roman"/>
                </w:rPr>
                <w:t>T. Suzuki (Sony)</w:t>
              </w:r>
            </w:ins>
          </w:p>
        </w:tc>
      </w:tr>
      <w:tr w:rsidR="007063C5" w14:paraId="5A419B39" w14:textId="77777777" w:rsidTr="001D4701">
        <w:tblPrEx>
          <w:tblPrExChange w:id="4182" w:author="Jens-Rainer Ohm" w:date="2021-07-30T11:12:00Z">
            <w:tblPrEx>
              <w:tblW w:w="10963" w:type="dxa"/>
            </w:tblPrEx>
          </w:tblPrExChange>
        </w:tblPrEx>
        <w:trPr>
          <w:tblCellSpacing w:w="15" w:type="dxa"/>
          <w:ins w:id="4183" w:author="Jens-Rainer Ohm" w:date="2021-07-30T10:20:00Z"/>
          <w:trPrChange w:id="418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F9939B" w14:textId="6253B77E" w:rsidR="007063C5" w:rsidRDefault="007063C5" w:rsidP="00D2232B">
            <w:pPr>
              <w:jc w:val="center"/>
              <w:rPr>
                <w:ins w:id="4186" w:author="Jens-Rainer Ohm" w:date="2021-07-30T10:20:00Z"/>
                <w:rFonts w:eastAsia="Times New Roman"/>
                <w:sz w:val="24"/>
                <w:szCs w:val="24"/>
              </w:rPr>
            </w:pPr>
            <w:ins w:id="4187" w:author="Jens-Rainer Ohm" w:date="2021-07-30T10:20:00Z">
              <w:r>
                <w:rPr>
                  <w:rFonts w:eastAsia="Times New Roman"/>
                </w:rPr>
                <w:fldChar w:fldCharType="begin"/>
              </w:r>
            </w:ins>
            <w:ins w:id="4188" w:author="Jens-Rainer Ohm" w:date="2021-07-30T12:05:00Z">
              <w:r w:rsidR="00C736E2">
                <w:rPr>
                  <w:rFonts w:eastAsia="Times New Roman"/>
                </w:rPr>
                <w:instrText>HYPERLINK "C:\\Eigene Dateien\\mpeg\\online2107\\current_document.php?id=10931"</w:instrText>
              </w:r>
            </w:ins>
            <w:ins w:id="4189" w:author="Jens-Rainer Ohm" w:date="2021-07-30T10:20:00Z">
              <w:r>
                <w:rPr>
                  <w:rFonts w:eastAsia="Times New Roman"/>
                </w:rPr>
                <w:fldChar w:fldCharType="separate"/>
              </w:r>
              <w:r>
                <w:rPr>
                  <w:rStyle w:val="Hyperlink"/>
                  <w:rFonts w:eastAsia="Times New Roman"/>
                </w:rPr>
                <w:t>JVET-W01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079F2" w14:textId="77777777" w:rsidR="007063C5" w:rsidRDefault="007063C5" w:rsidP="00D2232B">
            <w:pPr>
              <w:jc w:val="center"/>
              <w:rPr>
                <w:ins w:id="4191" w:author="Jens-Rainer Ohm" w:date="2021-07-30T10:20:00Z"/>
                <w:rFonts w:eastAsia="Times New Roman"/>
              </w:rPr>
            </w:pPr>
            <w:ins w:id="4192" w:author="Jens-Rainer Ohm" w:date="2021-07-30T10:20:00Z">
              <w:r>
                <w:rPr>
                  <w:rFonts w:eastAsia="Times New Roman"/>
                </w:rPr>
                <w:t>m572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73348C" w14:textId="77777777" w:rsidR="007063C5" w:rsidRDefault="007063C5" w:rsidP="00D2232B">
            <w:pPr>
              <w:jc w:val="left"/>
              <w:rPr>
                <w:ins w:id="4194" w:author="Jens-Rainer Ohm" w:date="2021-07-30T10:20:00Z"/>
                <w:rFonts w:eastAsia="Times New Roman"/>
              </w:rPr>
            </w:pPr>
            <w:ins w:id="4195" w:author="Jens-Rainer Ohm" w:date="2021-07-30T10:20:00Z">
              <w:r>
                <w:rPr>
                  <w:rFonts w:eastAsia="Times New Roman"/>
                </w:rPr>
                <w:t>2021-07-01 03:09: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3AD9B" w14:textId="77777777" w:rsidR="007063C5" w:rsidRDefault="007063C5" w:rsidP="00D2232B">
            <w:pPr>
              <w:rPr>
                <w:ins w:id="4197" w:author="Jens-Rainer Ohm" w:date="2021-07-30T10:20:00Z"/>
                <w:rFonts w:eastAsia="Times New Roman"/>
              </w:rPr>
            </w:pPr>
            <w:ins w:id="4198" w:author="Jens-Rainer Ohm" w:date="2021-07-30T10:20:00Z">
              <w:r>
                <w:rPr>
                  <w:rFonts w:eastAsia="Times New Roman"/>
                </w:rPr>
                <w:t>2021-07-01 04:22: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180FD7" w14:textId="77777777" w:rsidR="007063C5" w:rsidRDefault="007063C5" w:rsidP="00D2232B">
            <w:pPr>
              <w:rPr>
                <w:ins w:id="4200" w:author="Jens-Rainer Ohm" w:date="2021-07-30T10:20:00Z"/>
                <w:rFonts w:eastAsia="Times New Roman"/>
              </w:rPr>
            </w:pPr>
            <w:ins w:id="4201" w:author="Jens-Rainer Ohm" w:date="2021-07-30T10:20:00Z">
              <w:r>
                <w:rPr>
                  <w:rFonts w:eastAsia="Times New Roman"/>
                </w:rPr>
                <w:t>2021-07-10 00:06:1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48099" w14:textId="77777777" w:rsidR="007063C5" w:rsidRDefault="007063C5">
            <w:pPr>
              <w:jc w:val="left"/>
              <w:rPr>
                <w:ins w:id="4203" w:author="Jens-Rainer Ohm" w:date="2021-07-30T10:20:00Z"/>
                <w:rFonts w:eastAsia="Times New Roman"/>
              </w:rPr>
              <w:pPrChange w:id="4204" w:author="Jens-Rainer Ohm" w:date="2021-07-30T12:04:00Z">
                <w:pPr/>
              </w:pPrChange>
            </w:pPr>
            <w:ins w:id="4205" w:author="Jens-Rainer Ohm" w:date="2021-07-30T10:20:00Z">
              <w:r>
                <w:rPr>
                  <w:rFonts w:eastAsia="Times New Roman"/>
                </w:rPr>
                <w:t>AHG8: A study on Bin-to-Bit ratio of VTM-13.0 for high bit depth cod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65116" w14:textId="765D81E8" w:rsidR="007063C5" w:rsidRDefault="00D2232B">
            <w:pPr>
              <w:jc w:val="left"/>
              <w:rPr>
                <w:ins w:id="4207" w:author="Jens-Rainer Ohm" w:date="2021-07-30T10:20:00Z"/>
                <w:rFonts w:eastAsia="Times New Roman"/>
              </w:rPr>
              <w:pPrChange w:id="4208" w:author="Jens-Rainer Ohm" w:date="2021-07-30T10:26:00Z">
                <w:pPr/>
              </w:pPrChange>
            </w:pPr>
            <w:ins w:id="4209" w:author="Jens-Rainer Ohm" w:date="2021-07-30T10:58:00Z">
              <w:r w:rsidRPr="00D2232B">
                <w:rPr>
                  <w:rPrChange w:id="4210" w:author="Jens-Rainer Ohm" w:date="2021-07-30T10:58:00Z">
                    <w:rPr>
                      <w:rStyle w:val="Hyperlink"/>
                      <w:rFonts w:eastAsia="Times New Roman"/>
                    </w:rPr>
                  </w:rPrChange>
                </w:rPr>
                <w:t>T. Tsukuba</w:t>
              </w:r>
            </w:ins>
            <w:ins w:id="4211" w:author="Jens-Rainer Ohm" w:date="2021-07-30T10:20:00Z">
              <w:r w:rsidR="007063C5">
                <w:rPr>
                  <w:rFonts w:eastAsia="Times New Roman"/>
                </w:rPr>
                <w:t xml:space="preserve">, </w:t>
              </w:r>
            </w:ins>
            <w:ins w:id="4212" w:author="Jens-Rainer Ohm" w:date="2021-07-30T11:28:00Z">
              <w:r w:rsidR="006F3F67">
                <w:rPr>
                  <w:rFonts w:eastAsia="Times New Roman"/>
                </w:rPr>
                <w:br/>
              </w:r>
            </w:ins>
            <w:ins w:id="4213" w:author="Jens-Rainer Ohm" w:date="2021-07-30T10:58:00Z">
              <w:r w:rsidRPr="00D2232B">
                <w:rPr>
                  <w:rPrChange w:id="4214" w:author="Jens-Rainer Ohm" w:date="2021-07-30T10:58:00Z">
                    <w:rPr>
                      <w:rStyle w:val="Hyperlink"/>
                      <w:rFonts w:eastAsia="Times New Roman"/>
                    </w:rPr>
                  </w:rPrChange>
                </w:rPr>
                <w:t>S. Keating</w:t>
              </w:r>
            </w:ins>
            <w:ins w:id="4215" w:author="Jens-Rainer Ohm" w:date="2021-07-30T10:20:00Z">
              <w:r w:rsidR="007063C5">
                <w:rPr>
                  <w:rFonts w:eastAsia="Times New Roman"/>
                </w:rPr>
                <w:t xml:space="preserve">, </w:t>
              </w:r>
            </w:ins>
            <w:ins w:id="4216" w:author="Jens-Rainer Ohm" w:date="2021-07-30T11:28:00Z">
              <w:r w:rsidR="006F3F67">
                <w:rPr>
                  <w:rFonts w:eastAsia="Times New Roman"/>
                </w:rPr>
                <w:br/>
              </w:r>
            </w:ins>
            <w:ins w:id="4217" w:author="Jens-Rainer Ohm" w:date="2021-07-30T10:20:00Z">
              <w:r w:rsidR="007063C5">
                <w:rPr>
                  <w:rFonts w:eastAsia="Times New Roman"/>
                </w:rPr>
                <w:t xml:space="preserve">M. Ikeda, </w:t>
              </w:r>
            </w:ins>
            <w:ins w:id="4218" w:author="Jens-Rainer Ohm" w:date="2021-07-30T11:28:00Z">
              <w:r w:rsidR="006F3F67">
                <w:rPr>
                  <w:rFonts w:eastAsia="Times New Roman"/>
                </w:rPr>
                <w:br/>
              </w:r>
            </w:ins>
            <w:ins w:id="4219" w:author="Jens-Rainer Ohm" w:date="2021-07-30T10:20:00Z">
              <w:r w:rsidR="007063C5">
                <w:rPr>
                  <w:rFonts w:eastAsia="Times New Roman"/>
                </w:rPr>
                <w:t>T. Suzuki (Sony)</w:t>
              </w:r>
            </w:ins>
          </w:p>
        </w:tc>
      </w:tr>
      <w:tr w:rsidR="007063C5" w14:paraId="4FED0AA9" w14:textId="77777777" w:rsidTr="001D4701">
        <w:tblPrEx>
          <w:tblPrExChange w:id="4220" w:author="Jens-Rainer Ohm" w:date="2021-07-30T11:12:00Z">
            <w:tblPrEx>
              <w:tblW w:w="10963" w:type="dxa"/>
            </w:tblPrEx>
          </w:tblPrExChange>
        </w:tblPrEx>
        <w:trPr>
          <w:tblCellSpacing w:w="15" w:type="dxa"/>
          <w:ins w:id="4221" w:author="Jens-Rainer Ohm" w:date="2021-07-30T10:20:00Z"/>
          <w:trPrChange w:id="422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CB8A5" w14:textId="640768FF" w:rsidR="007063C5" w:rsidRDefault="007063C5" w:rsidP="00D2232B">
            <w:pPr>
              <w:jc w:val="center"/>
              <w:rPr>
                <w:ins w:id="4224" w:author="Jens-Rainer Ohm" w:date="2021-07-30T10:20:00Z"/>
                <w:rFonts w:eastAsia="Times New Roman"/>
                <w:sz w:val="24"/>
                <w:szCs w:val="24"/>
              </w:rPr>
            </w:pPr>
            <w:ins w:id="4225" w:author="Jens-Rainer Ohm" w:date="2021-07-30T10:20:00Z">
              <w:r>
                <w:rPr>
                  <w:rFonts w:eastAsia="Times New Roman"/>
                </w:rPr>
                <w:fldChar w:fldCharType="begin"/>
              </w:r>
            </w:ins>
            <w:ins w:id="4226" w:author="Jens-Rainer Ohm" w:date="2021-07-30T12:05:00Z">
              <w:r w:rsidR="00C736E2">
                <w:rPr>
                  <w:rFonts w:eastAsia="Times New Roman"/>
                </w:rPr>
                <w:instrText>HYPERLINK "C:\\Eigene Dateien\\mpeg\\online2107\\current_document.php?id=10932"</w:instrText>
              </w:r>
            </w:ins>
            <w:ins w:id="4227" w:author="Jens-Rainer Ohm" w:date="2021-07-30T10:20:00Z">
              <w:r>
                <w:rPr>
                  <w:rFonts w:eastAsia="Times New Roman"/>
                </w:rPr>
                <w:fldChar w:fldCharType="separate"/>
              </w:r>
              <w:r>
                <w:rPr>
                  <w:rStyle w:val="Hyperlink"/>
                  <w:rFonts w:eastAsia="Times New Roman"/>
                </w:rPr>
                <w:t>JVET-W01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744ABD" w14:textId="77777777" w:rsidR="007063C5" w:rsidRDefault="007063C5" w:rsidP="00D2232B">
            <w:pPr>
              <w:jc w:val="center"/>
              <w:rPr>
                <w:ins w:id="4229" w:author="Jens-Rainer Ohm" w:date="2021-07-30T10:20:00Z"/>
                <w:rFonts w:eastAsia="Times New Roman"/>
              </w:rPr>
            </w:pPr>
            <w:ins w:id="4230" w:author="Jens-Rainer Ohm" w:date="2021-07-30T10:20:00Z">
              <w:r>
                <w:rPr>
                  <w:rFonts w:eastAsia="Times New Roman"/>
                </w:rPr>
                <w:t>m572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4025D" w14:textId="77777777" w:rsidR="007063C5" w:rsidRDefault="007063C5" w:rsidP="00D2232B">
            <w:pPr>
              <w:jc w:val="left"/>
              <w:rPr>
                <w:ins w:id="4232" w:author="Jens-Rainer Ohm" w:date="2021-07-30T10:20:00Z"/>
                <w:rFonts w:eastAsia="Times New Roman"/>
              </w:rPr>
            </w:pPr>
            <w:ins w:id="4233" w:author="Jens-Rainer Ohm" w:date="2021-07-30T10:20:00Z">
              <w:r>
                <w:rPr>
                  <w:rFonts w:eastAsia="Times New Roman"/>
                </w:rPr>
                <w:t>2021-07-01 04:11: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B6B1F" w14:textId="77777777" w:rsidR="007063C5" w:rsidRDefault="007063C5" w:rsidP="00D2232B">
            <w:pPr>
              <w:rPr>
                <w:ins w:id="4235" w:author="Jens-Rainer Ohm" w:date="2021-07-30T10:20:00Z"/>
                <w:rFonts w:eastAsia="Times New Roman"/>
              </w:rPr>
            </w:pPr>
            <w:ins w:id="4236" w:author="Jens-Rainer Ohm" w:date="2021-07-30T10:20:00Z">
              <w:r>
                <w:rPr>
                  <w:rFonts w:eastAsia="Times New Roman"/>
                </w:rPr>
                <w:t>2021-07-01 04:21: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96D17" w14:textId="77777777" w:rsidR="007063C5" w:rsidRDefault="007063C5" w:rsidP="00D2232B">
            <w:pPr>
              <w:rPr>
                <w:ins w:id="4238" w:author="Jens-Rainer Ohm" w:date="2021-07-30T10:20:00Z"/>
                <w:rFonts w:eastAsia="Times New Roman"/>
              </w:rPr>
            </w:pPr>
            <w:ins w:id="4239" w:author="Jens-Rainer Ohm" w:date="2021-07-30T10:20:00Z">
              <w:r>
                <w:rPr>
                  <w:rFonts w:eastAsia="Times New Roman"/>
                </w:rPr>
                <w:t>2021-07-07 08:45:5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AC340" w14:textId="77777777" w:rsidR="007063C5" w:rsidRDefault="007063C5">
            <w:pPr>
              <w:jc w:val="left"/>
              <w:rPr>
                <w:ins w:id="4241" w:author="Jens-Rainer Ohm" w:date="2021-07-30T10:20:00Z"/>
                <w:rFonts w:eastAsia="Times New Roman"/>
              </w:rPr>
              <w:pPrChange w:id="4242" w:author="Jens-Rainer Ohm" w:date="2021-07-30T12:04:00Z">
                <w:pPr/>
              </w:pPrChange>
            </w:pPr>
            <w:ins w:id="4243" w:author="Jens-Rainer Ohm" w:date="2021-07-30T10:20:00Z">
              <w:r>
                <w:rPr>
                  <w:rFonts w:eastAsia="Times New Roman"/>
                </w:rPr>
                <w:t>CE-3 related: a different alignment position for high throughput mod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15B6B" w14:textId="04B97952" w:rsidR="007063C5" w:rsidRDefault="00D2232B">
            <w:pPr>
              <w:jc w:val="left"/>
              <w:rPr>
                <w:ins w:id="4245" w:author="Jens-Rainer Ohm" w:date="2021-07-30T10:20:00Z"/>
                <w:rFonts w:eastAsia="Times New Roman"/>
              </w:rPr>
              <w:pPrChange w:id="4246" w:author="Jens-Rainer Ohm" w:date="2021-07-30T10:26:00Z">
                <w:pPr/>
              </w:pPrChange>
            </w:pPr>
            <w:ins w:id="4247" w:author="Jens-Rainer Ohm" w:date="2021-07-30T10:58:00Z">
              <w:r w:rsidRPr="00D2232B">
                <w:rPr>
                  <w:rPrChange w:id="4248" w:author="Jens-Rainer Ohm" w:date="2021-07-30T10:58:00Z">
                    <w:rPr>
                      <w:rStyle w:val="Hyperlink"/>
                      <w:rFonts w:eastAsia="Times New Roman"/>
                    </w:rPr>
                  </w:rPrChange>
                </w:rPr>
                <w:t>F. Wang</w:t>
              </w:r>
            </w:ins>
            <w:ins w:id="4249" w:author="Jens-Rainer Ohm" w:date="2021-07-30T10:20:00Z">
              <w:r w:rsidR="007063C5">
                <w:rPr>
                  <w:rFonts w:eastAsia="Times New Roman"/>
                </w:rPr>
                <w:t xml:space="preserve">, </w:t>
              </w:r>
            </w:ins>
            <w:ins w:id="4250" w:author="Jens-Rainer Ohm" w:date="2021-07-30T11:28:00Z">
              <w:r w:rsidR="006F3F67">
                <w:rPr>
                  <w:rFonts w:eastAsia="Times New Roman"/>
                </w:rPr>
                <w:br/>
              </w:r>
            </w:ins>
            <w:ins w:id="4251" w:author="Jens-Rainer Ohm" w:date="2021-07-30T10:58:00Z">
              <w:r w:rsidRPr="00D2232B">
                <w:rPr>
                  <w:rPrChange w:id="4252" w:author="Jens-Rainer Ohm" w:date="2021-07-30T10:58:00Z">
                    <w:rPr>
                      <w:rStyle w:val="Hyperlink"/>
                      <w:rFonts w:eastAsia="Times New Roman"/>
                    </w:rPr>
                  </w:rPrChange>
                </w:rPr>
                <w:t>Z. Xie</w:t>
              </w:r>
            </w:ins>
            <w:ins w:id="4253" w:author="Jens-Rainer Ohm" w:date="2021-07-30T10:20:00Z">
              <w:r w:rsidR="007063C5">
                <w:rPr>
                  <w:rFonts w:eastAsia="Times New Roman"/>
                </w:rPr>
                <w:t xml:space="preserve">, </w:t>
              </w:r>
            </w:ins>
            <w:ins w:id="4254" w:author="Jens-Rainer Ohm" w:date="2021-07-30T11:28:00Z">
              <w:r w:rsidR="006F3F67">
                <w:rPr>
                  <w:rFonts w:eastAsia="Times New Roman"/>
                </w:rPr>
                <w:br/>
              </w:r>
            </w:ins>
            <w:ins w:id="4255" w:author="Jens-Rainer Ohm" w:date="2021-07-30T10:58:00Z">
              <w:r w:rsidRPr="00D2232B">
                <w:rPr>
                  <w:rPrChange w:id="4256" w:author="Jens-Rainer Ohm" w:date="2021-07-30T10:58:00Z">
                    <w:rPr>
                      <w:rStyle w:val="Hyperlink"/>
                      <w:rFonts w:eastAsia="Times New Roman"/>
                    </w:rPr>
                  </w:rPrChange>
                </w:rPr>
                <w:t>Y. Yu</w:t>
              </w:r>
            </w:ins>
            <w:ins w:id="4257" w:author="Jens-Rainer Ohm" w:date="2021-07-30T10:20:00Z">
              <w:r w:rsidR="007063C5">
                <w:rPr>
                  <w:rFonts w:eastAsia="Times New Roman"/>
                </w:rPr>
                <w:t xml:space="preserve">, </w:t>
              </w:r>
            </w:ins>
            <w:ins w:id="4258" w:author="Jens-Rainer Ohm" w:date="2021-07-30T11:28:00Z">
              <w:r w:rsidR="006F3F67">
                <w:rPr>
                  <w:rFonts w:eastAsia="Times New Roman"/>
                </w:rPr>
                <w:br/>
              </w:r>
            </w:ins>
            <w:ins w:id="4259" w:author="Jens-Rainer Ohm" w:date="2021-07-30T10:58:00Z">
              <w:r w:rsidRPr="00D2232B">
                <w:rPr>
                  <w:rPrChange w:id="4260" w:author="Jens-Rainer Ohm" w:date="2021-07-30T10:58:00Z">
                    <w:rPr>
                      <w:rStyle w:val="Hyperlink"/>
                      <w:rFonts w:eastAsia="Times New Roman"/>
                    </w:rPr>
                  </w:rPrChange>
                </w:rPr>
                <w:t>H. Yu</w:t>
              </w:r>
            </w:ins>
            <w:ins w:id="4261" w:author="Jens-Rainer Ohm" w:date="2021-07-30T10:20:00Z">
              <w:r w:rsidR="007063C5">
                <w:rPr>
                  <w:rFonts w:eastAsia="Times New Roman"/>
                </w:rPr>
                <w:t xml:space="preserve">, </w:t>
              </w:r>
            </w:ins>
            <w:ins w:id="4262" w:author="Jens-Rainer Ohm" w:date="2021-07-30T11:28:00Z">
              <w:r w:rsidR="006F3F67">
                <w:rPr>
                  <w:rFonts w:eastAsia="Times New Roman"/>
                </w:rPr>
                <w:br/>
              </w:r>
            </w:ins>
            <w:ins w:id="4263" w:author="Jens-Rainer Ohm" w:date="2021-07-30T10:58:00Z">
              <w:r w:rsidRPr="00D2232B">
                <w:rPr>
                  <w:rPrChange w:id="4264" w:author="Jens-Rainer Ohm" w:date="2021-07-30T10:58:00Z">
                    <w:rPr>
                      <w:rStyle w:val="Hyperlink"/>
                      <w:rFonts w:eastAsia="Times New Roman"/>
                    </w:rPr>
                  </w:rPrChange>
                </w:rPr>
                <w:t>D. Wang (OPPO)</w:t>
              </w:r>
            </w:ins>
          </w:p>
        </w:tc>
      </w:tr>
      <w:tr w:rsidR="007063C5" w14:paraId="4F63AC74" w14:textId="77777777" w:rsidTr="001D4701">
        <w:tblPrEx>
          <w:tblPrExChange w:id="4265" w:author="Jens-Rainer Ohm" w:date="2021-07-30T11:12:00Z">
            <w:tblPrEx>
              <w:tblW w:w="10963" w:type="dxa"/>
            </w:tblPrEx>
          </w:tblPrExChange>
        </w:tblPrEx>
        <w:trPr>
          <w:tblCellSpacing w:w="15" w:type="dxa"/>
          <w:ins w:id="4266" w:author="Jens-Rainer Ohm" w:date="2021-07-30T10:20:00Z"/>
          <w:trPrChange w:id="426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ED9B9" w14:textId="19A6E07A" w:rsidR="007063C5" w:rsidRDefault="007063C5" w:rsidP="00D2232B">
            <w:pPr>
              <w:jc w:val="center"/>
              <w:rPr>
                <w:ins w:id="4269" w:author="Jens-Rainer Ohm" w:date="2021-07-30T10:20:00Z"/>
                <w:rFonts w:eastAsia="Times New Roman"/>
                <w:sz w:val="24"/>
                <w:szCs w:val="24"/>
              </w:rPr>
            </w:pPr>
            <w:ins w:id="4270" w:author="Jens-Rainer Ohm" w:date="2021-07-30T10:20:00Z">
              <w:r>
                <w:rPr>
                  <w:rFonts w:eastAsia="Times New Roman"/>
                </w:rPr>
                <w:fldChar w:fldCharType="begin"/>
              </w:r>
            </w:ins>
            <w:ins w:id="4271" w:author="Jens-Rainer Ohm" w:date="2021-07-30T12:05:00Z">
              <w:r w:rsidR="00C736E2">
                <w:rPr>
                  <w:rFonts w:eastAsia="Times New Roman"/>
                </w:rPr>
                <w:instrText>HYPERLINK "C:\\Eigene Dateien\\mpeg\\online2107\\current_document.php?id=10933"</w:instrText>
              </w:r>
            </w:ins>
            <w:ins w:id="4272" w:author="Jens-Rainer Ohm" w:date="2021-07-30T10:20:00Z">
              <w:r>
                <w:rPr>
                  <w:rFonts w:eastAsia="Times New Roman"/>
                </w:rPr>
                <w:fldChar w:fldCharType="separate"/>
              </w:r>
              <w:r>
                <w:rPr>
                  <w:rStyle w:val="Hyperlink"/>
                  <w:rFonts w:eastAsia="Times New Roman"/>
                </w:rPr>
                <w:t>JVET-W01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3705D" w14:textId="77777777" w:rsidR="007063C5" w:rsidRDefault="007063C5" w:rsidP="00D2232B">
            <w:pPr>
              <w:jc w:val="center"/>
              <w:rPr>
                <w:ins w:id="4274" w:author="Jens-Rainer Ohm" w:date="2021-07-30T10:20:00Z"/>
                <w:rFonts w:eastAsia="Times New Roman"/>
              </w:rPr>
            </w:pPr>
            <w:ins w:id="4275" w:author="Jens-Rainer Ohm" w:date="2021-07-30T10:20:00Z">
              <w:r>
                <w:rPr>
                  <w:rFonts w:eastAsia="Times New Roman"/>
                </w:rPr>
                <w:t>m572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A77AE" w14:textId="77777777" w:rsidR="007063C5" w:rsidRDefault="007063C5" w:rsidP="00D2232B">
            <w:pPr>
              <w:jc w:val="left"/>
              <w:rPr>
                <w:ins w:id="4277" w:author="Jens-Rainer Ohm" w:date="2021-07-30T10:20:00Z"/>
                <w:rFonts w:eastAsia="Times New Roman"/>
              </w:rPr>
            </w:pPr>
            <w:ins w:id="4278" w:author="Jens-Rainer Ohm" w:date="2021-07-30T10:20:00Z">
              <w:r>
                <w:rPr>
                  <w:rFonts w:eastAsia="Times New Roman"/>
                </w:rPr>
                <w:t>2021-07-01 04:13: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E0428" w14:textId="77777777" w:rsidR="007063C5" w:rsidRDefault="007063C5" w:rsidP="00D2232B">
            <w:pPr>
              <w:rPr>
                <w:ins w:id="4280" w:author="Jens-Rainer Ohm" w:date="2021-07-30T10:20:00Z"/>
                <w:rFonts w:eastAsia="Times New Roman"/>
              </w:rPr>
            </w:pPr>
            <w:ins w:id="4281" w:author="Jens-Rainer Ohm" w:date="2021-07-30T10:20:00Z">
              <w:r>
                <w:rPr>
                  <w:rFonts w:eastAsia="Times New Roman"/>
                </w:rPr>
                <w:t>2021-07-01 06:01: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26A58" w14:textId="77777777" w:rsidR="007063C5" w:rsidRDefault="007063C5" w:rsidP="00D2232B">
            <w:pPr>
              <w:rPr>
                <w:ins w:id="4283" w:author="Jens-Rainer Ohm" w:date="2021-07-30T10:20:00Z"/>
                <w:rFonts w:eastAsia="Times New Roman"/>
              </w:rPr>
            </w:pPr>
            <w:ins w:id="4284" w:author="Jens-Rainer Ohm" w:date="2021-07-30T10:20:00Z">
              <w:r>
                <w:rPr>
                  <w:rFonts w:eastAsia="Times New Roman"/>
                </w:rPr>
                <w:t>2021-07-07 20:04:0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E67687" w14:textId="77777777" w:rsidR="007063C5" w:rsidRDefault="007063C5">
            <w:pPr>
              <w:jc w:val="left"/>
              <w:rPr>
                <w:ins w:id="4286" w:author="Jens-Rainer Ohm" w:date="2021-07-30T10:20:00Z"/>
                <w:rFonts w:eastAsia="Times New Roman"/>
              </w:rPr>
              <w:pPrChange w:id="4287" w:author="Jens-Rainer Ohm" w:date="2021-07-30T12:04:00Z">
                <w:pPr/>
              </w:pPrChange>
            </w:pPr>
            <w:ins w:id="4288" w:author="Jens-Rainer Ohm" w:date="2021-07-30T10:20:00Z">
              <w:r>
                <w:rPr>
                  <w:rFonts w:eastAsia="Times New Roman"/>
                </w:rPr>
                <w:t>CE-3 related: a slice level high throughput mod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DFA9A" w14:textId="6C8D6F11" w:rsidR="007063C5" w:rsidRDefault="00D2232B">
            <w:pPr>
              <w:jc w:val="left"/>
              <w:rPr>
                <w:ins w:id="4290" w:author="Jens-Rainer Ohm" w:date="2021-07-30T10:20:00Z"/>
                <w:rFonts w:eastAsia="Times New Roman"/>
              </w:rPr>
              <w:pPrChange w:id="4291" w:author="Jens-Rainer Ohm" w:date="2021-07-30T10:26:00Z">
                <w:pPr/>
              </w:pPrChange>
            </w:pPr>
            <w:ins w:id="4292" w:author="Jens-Rainer Ohm" w:date="2021-07-30T10:58:00Z">
              <w:r w:rsidRPr="00D2232B">
                <w:rPr>
                  <w:rPrChange w:id="4293" w:author="Jens-Rainer Ohm" w:date="2021-07-30T10:58:00Z">
                    <w:rPr>
                      <w:rStyle w:val="Hyperlink"/>
                      <w:rFonts w:eastAsia="Times New Roman"/>
                    </w:rPr>
                  </w:rPrChange>
                </w:rPr>
                <w:t>F. Wang</w:t>
              </w:r>
            </w:ins>
            <w:ins w:id="4294" w:author="Jens-Rainer Ohm" w:date="2021-07-30T10:20:00Z">
              <w:r w:rsidR="007063C5">
                <w:rPr>
                  <w:rFonts w:eastAsia="Times New Roman"/>
                </w:rPr>
                <w:t xml:space="preserve">, </w:t>
              </w:r>
            </w:ins>
            <w:ins w:id="4295" w:author="Jens-Rainer Ohm" w:date="2021-07-30T10:58:00Z">
              <w:r w:rsidRPr="00D2232B">
                <w:rPr>
                  <w:rPrChange w:id="4296" w:author="Jens-Rainer Ohm" w:date="2021-07-30T10:58:00Z">
                    <w:rPr>
                      <w:rStyle w:val="Hyperlink"/>
                      <w:rFonts w:eastAsia="Times New Roman"/>
                    </w:rPr>
                  </w:rPrChange>
                </w:rPr>
                <w:t>Z. Xie</w:t>
              </w:r>
            </w:ins>
            <w:ins w:id="4297" w:author="Jens-Rainer Ohm" w:date="2021-07-30T10:20:00Z">
              <w:r w:rsidR="007063C5">
                <w:rPr>
                  <w:rFonts w:eastAsia="Times New Roman"/>
                </w:rPr>
                <w:t xml:space="preserve">, </w:t>
              </w:r>
            </w:ins>
            <w:ins w:id="4298" w:author="Jens-Rainer Ohm" w:date="2021-07-30T10:58:00Z">
              <w:r w:rsidRPr="00D2232B">
                <w:rPr>
                  <w:rPrChange w:id="4299" w:author="Jens-Rainer Ohm" w:date="2021-07-30T10:58:00Z">
                    <w:rPr>
                      <w:rStyle w:val="Hyperlink"/>
                      <w:rFonts w:eastAsia="Times New Roman"/>
                    </w:rPr>
                  </w:rPrChange>
                </w:rPr>
                <w:t>Y. Yu</w:t>
              </w:r>
            </w:ins>
            <w:ins w:id="4300" w:author="Jens-Rainer Ohm" w:date="2021-07-30T10:20:00Z">
              <w:r w:rsidR="007063C5">
                <w:rPr>
                  <w:rFonts w:eastAsia="Times New Roman"/>
                </w:rPr>
                <w:t xml:space="preserve">, </w:t>
              </w:r>
            </w:ins>
            <w:ins w:id="4301" w:author="Jens-Rainer Ohm" w:date="2021-07-30T10:58:00Z">
              <w:r w:rsidRPr="00D2232B">
                <w:rPr>
                  <w:rPrChange w:id="4302" w:author="Jens-Rainer Ohm" w:date="2021-07-30T10:58:00Z">
                    <w:rPr>
                      <w:rStyle w:val="Hyperlink"/>
                      <w:rFonts w:eastAsia="Times New Roman"/>
                    </w:rPr>
                  </w:rPrChange>
                </w:rPr>
                <w:t>H. Yu</w:t>
              </w:r>
            </w:ins>
            <w:ins w:id="4303" w:author="Jens-Rainer Ohm" w:date="2021-07-30T10:20:00Z">
              <w:r w:rsidR="007063C5">
                <w:rPr>
                  <w:rFonts w:eastAsia="Times New Roman"/>
                </w:rPr>
                <w:t xml:space="preserve">, </w:t>
              </w:r>
            </w:ins>
            <w:ins w:id="4304" w:author="Jens-Rainer Ohm" w:date="2021-07-30T10:58:00Z">
              <w:r w:rsidRPr="00D2232B">
                <w:rPr>
                  <w:rPrChange w:id="4305" w:author="Jens-Rainer Ohm" w:date="2021-07-30T10:58:00Z">
                    <w:rPr>
                      <w:rStyle w:val="Hyperlink"/>
                      <w:rFonts w:eastAsia="Times New Roman"/>
                    </w:rPr>
                  </w:rPrChange>
                </w:rPr>
                <w:t>D. Wang (OPPO)</w:t>
              </w:r>
            </w:ins>
          </w:p>
        </w:tc>
      </w:tr>
      <w:tr w:rsidR="007063C5" w14:paraId="7F25B232" w14:textId="77777777" w:rsidTr="001D4701">
        <w:tblPrEx>
          <w:tblPrExChange w:id="4306" w:author="Jens-Rainer Ohm" w:date="2021-07-30T11:12:00Z">
            <w:tblPrEx>
              <w:tblW w:w="10963" w:type="dxa"/>
            </w:tblPrEx>
          </w:tblPrExChange>
        </w:tblPrEx>
        <w:trPr>
          <w:tblCellSpacing w:w="15" w:type="dxa"/>
          <w:ins w:id="4307" w:author="Jens-Rainer Ohm" w:date="2021-07-30T10:20:00Z"/>
          <w:trPrChange w:id="430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BB50F" w14:textId="577B509C" w:rsidR="007063C5" w:rsidRDefault="007063C5" w:rsidP="00D2232B">
            <w:pPr>
              <w:jc w:val="center"/>
              <w:rPr>
                <w:ins w:id="4310" w:author="Jens-Rainer Ohm" w:date="2021-07-30T10:20:00Z"/>
                <w:rFonts w:eastAsia="Times New Roman"/>
                <w:sz w:val="24"/>
                <w:szCs w:val="24"/>
              </w:rPr>
            </w:pPr>
            <w:ins w:id="4311" w:author="Jens-Rainer Ohm" w:date="2021-07-30T10:20:00Z">
              <w:r>
                <w:rPr>
                  <w:rFonts w:eastAsia="Times New Roman"/>
                </w:rPr>
                <w:fldChar w:fldCharType="begin"/>
              </w:r>
            </w:ins>
            <w:ins w:id="4312" w:author="Jens-Rainer Ohm" w:date="2021-07-30T12:05:00Z">
              <w:r w:rsidR="00C736E2">
                <w:rPr>
                  <w:rFonts w:eastAsia="Times New Roman"/>
                </w:rPr>
                <w:instrText>HYPERLINK "C:\\Eigene Dateien\\mpeg\\online2107\\current_document.php?id=10934"</w:instrText>
              </w:r>
            </w:ins>
            <w:ins w:id="4313" w:author="Jens-Rainer Ohm" w:date="2021-07-30T10:20:00Z">
              <w:r>
                <w:rPr>
                  <w:rFonts w:eastAsia="Times New Roman"/>
                </w:rPr>
                <w:fldChar w:fldCharType="separate"/>
              </w:r>
              <w:r>
                <w:rPr>
                  <w:rStyle w:val="Hyperlink"/>
                  <w:rFonts w:eastAsia="Times New Roman"/>
                </w:rPr>
                <w:t>JVET-W01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BDCEE7" w14:textId="77777777" w:rsidR="007063C5" w:rsidRDefault="007063C5" w:rsidP="00D2232B">
            <w:pPr>
              <w:jc w:val="center"/>
              <w:rPr>
                <w:ins w:id="4315" w:author="Jens-Rainer Ohm" w:date="2021-07-30T10:20:00Z"/>
                <w:rFonts w:eastAsia="Times New Roman"/>
              </w:rPr>
            </w:pPr>
            <w:ins w:id="4316" w:author="Jens-Rainer Ohm" w:date="2021-07-30T10:20:00Z">
              <w:r>
                <w:rPr>
                  <w:rFonts w:eastAsia="Times New Roman"/>
                </w:rPr>
                <w:t>m572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72E35" w14:textId="77777777" w:rsidR="007063C5" w:rsidRDefault="007063C5" w:rsidP="00D2232B">
            <w:pPr>
              <w:jc w:val="left"/>
              <w:rPr>
                <w:ins w:id="4318" w:author="Jens-Rainer Ohm" w:date="2021-07-30T10:20:00Z"/>
                <w:rFonts w:eastAsia="Times New Roman"/>
              </w:rPr>
            </w:pPr>
            <w:ins w:id="4319" w:author="Jens-Rainer Ohm" w:date="2021-07-30T10:20:00Z">
              <w:r>
                <w:rPr>
                  <w:rFonts w:eastAsia="Times New Roman"/>
                </w:rPr>
                <w:t>2021-07-01 04:14: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4B399" w14:textId="77777777" w:rsidR="007063C5" w:rsidRDefault="007063C5" w:rsidP="00D2232B">
            <w:pPr>
              <w:rPr>
                <w:ins w:id="4321" w:author="Jens-Rainer Ohm" w:date="2021-07-30T10:20:00Z"/>
                <w:rFonts w:eastAsia="Times New Roman"/>
              </w:rPr>
            </w:pPr>
            <w:ins w:id="4322" w:author="Jens-Rainer Ohm" w:date="2021-07-30T10:20:00Z">
              <w:r>
                <w:rPr>
                  <w:rFonts w:eastAsia="Times New Roman"/>
                </w:rPr>
                <w:t>2021-07-01 06:02: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AB04E" w14:textId="77777777" w:rsidR="007063C5" w:rsidRDefault="007063C5" w:rsidP="00D2232B">
            <w:pPr>
              <w:rPr>
                <w:ins w:id="4324" w:author="Jens-Rainer Ohm" w:date="2021-07-30T10:20:00Z"/>
                <w:rFonts w:eastAsia="Times New Roman"/>
              </w:rPr>
            </w:pPr>
            <w:ins w:id="4325" w:author="Jens-Rainer Ohm" w:date="2021-07-30T10:20:00Z">
              <w:r>
                <w:rPr>
                  <w:rFonts w:eastAsia="Times New Roman"/>
                </w:rPr>
                <w:t>2021-07-07 20:04:2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A4AE5" w14:textId="77777777" w:rsidR="007063C5" w:rsidRDefault="007063C5">
            <w:pPr>
              <w:jc w:val="left"/>
              <w:rPr>
                <w:ins w:id="4327" w:author="Jens-Rainer Ohm" w:date="2021-07-30T10:20:00Z"/>
                <w:rFonts w:eastAsia="Times New Roman"/>
              </w:rPr>
              <w:pPrChange w:id="4328" w:author="Jens-Rainer Ohm" w:date="2021-07-30T12:04:00Z">
                <w:pPr/>
              </w:pPrChange>
            </w:pPr>
            <w:ins w:id="4329" w:author="Jens-Rainer Ohm" w:date="2021-07-30T10:20:00Z">
              <w:r>
                <w:rPr>
                  <w:rFonts w:eastAsia="Times New Roman"/>
                </w:rPr>
                <w:t>CE-3 related: High throughput 4:4:4 16 intra profile for VVC</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813A1" w14:textId="38BDDB05" w:rsidR="007063C5" w:rsidRDefault="00D2232B">
            <w:pPr>
              <w:jc w:val="left"/>
              <w:rPr>
                <w:ins w:id="4331" w:author="Jens-Rainer Ohm" w:date="2021-07-30T10:20:00Z"/>
                <w:rFonts w:eastAsia="Times New Roman"/>
              </w:rPr>
              <w:pPrChange w:id="4332" w:author="Jens-Rainer Ohm" w:date="2021-07-30T10:26:00Z">
                <w:pPr/>
              </w:pPrChange>
            </w:pPr>
            <w:ins w:id="4333" w:author="Jens-Rainer Ohm" w:date="2021-07-30T10:58:00Z">
              <w:r w:rsidRPr="00D2232B">
                <w:rPr>
                  <w:rPrChange w:id="4334" w:author="Jens-Rainer Ohm" w:date="2021-07-30T10:58:00Z">
                    <w:rPr>
                      <w:rStyle w:val="Hyperlink"/>
                      <w:rFonts w:eastAsia="Times New Roman"/>
                    </w:rPr>
                  </w:rPrChange>
                </w:rPr>
                <w:t>F. Wang</w:t>
              </w:r>
            </w:ins>
            <w:ins w:id="4335" w:author="Jens-Rainer Ohm" w:date="2021-07-30T10:20:00Z">
              <w:r w:rsidR="007063C5">
                <w:rPr>
                  <w:rFonts w:eastAsia="Times New Roman"/>
                </w:rPr>
                <w:t xml:space="preserve">, </w:t>
              </w:r>
            </w:ins>
            <w:ins w:id="4336" w:author="Jens-Rainer Ohm" w:date="2021-07-30T11:28:00Z">
              <w:r w:rsidR="006F3F67">
                <w:rPr>
                  <w:rFonts w:eastAsia="Times New Roman"/>
                </w:rPr>
                <w:br/>
              </w:r>
            </w:ins>
            <w:ins w:id="4337" w:author="Jens-Rainer Ohm" w:date="2021-07-30T10:58:00Z">
              <w:r w:rsidRPr="00D2232B">
                <w:rPr>
                  <w:rPrChange w:id="4338" w:author="Jens-Rainer Ohm" w:date="2021-07-30T10:58:00Z">
                    <w:rPr>
                      <w:rStyle w:val="Hyperlink"/>
                      <w:rFonts w:eastAsia="Times New Roman"/>
                    </w:rPr>
                  </w:rPrChange>
                </w:rPr>
                <w:t>Z. Xie</w:t>
              </w:r>
            </w:ins>
            <w:ins w:id="4339" w:author="Jens-Rainer Ohm" w:date="2021-07-30T10:20:00Z">
              <w:r w:rsidR="007063C5">
                <w:rPr>
                  <w:rFonts w:eastAsia="Times New Roman"/>
                </w:rPr>
                <w:t xml:space="preserve">, </w:t>
              </w:r>
            </w:ins>
            <w:ins w:id="4340" w:author="Jens-Rainer Ohm" w:date="2021-07-30T11:29:00Z">
              <w:r w:rsidR="006F3F67">
                <w:rPr>
                  <w:rFonts w:eastAsia="Times New Roman"/>
                </w:rPr>
                <w:br/>
              </w:r>
            </w:ins>
            <w:ins w:id="4341" w:author="Jens-Rainer Ohm" w:date="2021-07-30T10:58:00Z">
              <w:r w:rsidRPr="00D2232B">
                <w:rPr>
                  <w:rPrChange w:id="4342" w:author="Jens-Rainer Ohm" w:date="2021-07-30T10:58:00Z">
                    <w:rPr>
                      <w:rStyle w:val="Hyperlink"/>
                      <w:rFonts w:eastAsia="Times New Roman"/>
                    </w:rPr>
                  </w:rPrChange>
                </w:rPr>
                <w:t>Y. Yu</w:t>
              </w:r>
            </w:ins>
            <w:ins w:id="4343" w:author="Jens-Rainer Ohm" w:date="2021-07-30T10:20:00Z">
              <w:r w:rsidR="007063C5">
                <w:rPr>
                  <w:rFonts w:eastAsia="Times New Roman"/>
                </w:rPr>
                <w:t xml:space="preserve">, </w:t>
              </w:r>
            </w:ins>
            <w:ins w:id="4344" w:author="Jens-Rainer Ohm" w:date="2021-07-30T11:29:00Z">
              <w:r w:rsidR="006F3F67">
                <w:rPr>
                  <w:rFonts w:eastAsia="Times New Roman"/>
                </w:rPr>
                <w:br/>
              </w:r>
            </w:ins>
            <w:ins w:id="4345" w:author="Jens-Rainer Ohm" w:date="2021-07-30T10:58:00Z">
              <w:r w:rsidRPr="00D2232B">
                <w:rPr>
                  <w:rPrChange w:id="4346" w:author="Jens-Rainer Ohm" w:date="2021-07-30T10:58:00Z">
                    <w:rPr>
                      <w:rStyle w:val="Hyperlink"/>
                      <w:rFonts w:eastAsia="Times New Roman"/>
                    </w:rPr>
                  </w:rPrChange>
                </w:rPr>
                <w:t>H. Yu</w:t>
              </w:r>
            </w:ins>
            <w:ins w:id="4347" w:author="Jens-Rainer Ohm" w:date="2021-07-30T10:20:00Z">
              <w:r w:rsidR="007063C5">
                <w:rPr>
                  <w:rFonts w:eastAsia="Times New Roman"/>
                </w:rPr>
                <w:t xml:space="preserve">, </w:t>
              </w:r>
            </w:ins>
            <w:ins w:id="4348" w:author="Jens-Rainer Ohm" w:date="2021-07-30T11:29:00Z">
              <w:r w:rsidR="006F3F67">
                <w:rPr>
                  <w:rFonts w:eastAsia="Times New Roman"/>
                </w:rPr>
                <w:br/>
              </w:r>
            </w:ins>
            <w:ins w:id="4349" w:author="Jens-Rainer Ohm" w:date="2021-07-30T10:58:00Z">
              <w:r w:rsidRPr="00D2232B">
                <w:rPr>
                  <w:rPrChange w:id="4350" w:author="Jens-Rainer Ohm" w:date="2021-07-30T10:58:00Z">
                    <w:rPr>
                      <w:rStyle w:val="Hyperlink"/>
                      <w:rFonts w:eastAsia="Times New Roman"/>
                    </w:rPr>
                  </w:rPrChange>
                </w:rPr>
                <w:t>D. Wang (OPPO)</w:t>
              </w:r>
            </w:ins>
          </w:p>
        </w:tc>
      </w:tr>
      <w:tr w:rsidR="007063C5" w14:paraId="2B65E985" w14:textId="77777777" w:rsidTr="001D4701">
        <w:tblPrEx>
          <w:tblPrExChange w:id="4351" w:author="Jens-Rainer Ohm" w:date="2021-07-30T11:12:00Z">
            <w:tblPrEx>
              <w:tblW w:w="10963" w:type="dxa"/>
            </w:tblPrEx>
          </w:tblPrExChange>
        </w:tblPrEx>
        <w:trPr>
          <w:tblCellSpacing w:w="15" w:type="dxa"/>
          <w:ins w:id="4352" w:author="Jens-Rainer Ohm" w:date="2021-07-30T10:20:00Z"/>
          <w:trPrChange w:id="435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21689" w14:textId="7B159C80" w:rsidR="007063C5" w:rsidRDefault="007063C5" w:rsidP="00D2232B">
            <w:pPr>
              <w:jc w:val="center"/>
              <w:rPr>
                <w:ins w:id="4355" w:author="Jens-Rainer Ohm" w:date="2021-07-30T10:20:00Z"/>
                <w:rFonts w:eastAsia="Times New Roman"/>
                <w:sz w:val="24"/>
                <w:szCs w:val="24"/>
              </w:rPr>
            </w:pPr>
            <w:ins w:id="4356" w:author="Jens-Rainer Ohm" w:date="2021-07-30T10:20:00Z">
              <w:r>
                <w:rPr>
                  <w:rFonts w:eastAsia="Times New Roman"/>
                </w:rPr>
                <w:lastRenderedPageBreak/>
                <w:fldChar w:fldCharType="begin"/>
              </w:r>
            </w:ins>
            <w:ins w:id="4357" w:author="Jens-Rainer Ohm" w:date="2021-07-30T12:05:00Z">
              <w:r w:rsidR="00C736E2">
                <w:rPr>
                  <w:rFonts w:eastAsia="Times New Roman"/>
                </w:rPr>
                <w:instrText>HYPERLINK "C:\\Eigene Dateien\\mpeg\\online2107\\current_document.php?id=10935"</w:instrText>
              </w:r>
            </w:ins>
            <w:ins w:id="4358" w:author="Jens-Rainer Ohm" w:date="2021-07-30T10:20:00Z">
              <w:r>
                <w:rPr>
                  <w:rFonts w:eastAsia="Times New Roman"/>
                </w:rPr>
                <w:fldChar w:fldCharType="separate"/>
              </w:r>
              <w:r>
                <w:rPr>
                  <w:rStyle w:val="Hyperlink"/>
                  <w:rFonts w:eastAsia="Times New Roman"/>
                </w:rPr>
                <w:t>JVET-W01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7659A" w14:textId="77777777" w:rsidR="007063C5" w:rsidRDefault="007063C5" w:rsidP="00D2232B">
            <w:pPr>
              <w:jc w:val="center"/>
              <w:rPr>
                <w:ins w:id="4360" w:author="Jens-Rainer Ohm" w:date="2021-07-30T10:20:00Z"/>
                <w:rFonts w:eastAsia="Times New Roman"/>
              </w:rPr>
            </w:pPr>
            <w:ins w:id="4361" w:author="Jens-Rainer Ohm" w:date="2021-07-30T10:20:00Z">
              <w:r>
                <w:rPr>
                  <w:rFonts w:eastAsia="Times New Roman"/>
                </w:rPr>
                <w:t>m572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1AAFF" w14:textId="77777777" w:rsidR="007063C5" w:rsidRDefault="007063C5" w:rsidP="00D2232B">
            <w:pPr>
              <w:jc w:val="left"/>
              <w:rPr>
                <w:ins w:id="4363" w:author="Jens-Rainer Ohm" w:date="2021-07-30T10:20:00Z"/>
                <w:rFonts w:eastAsia="Times New Roman"/>
              </w:rPr>
            </w:pPr>
            <w:ins w:id="4364" w:author="Jens-Rainer Ohm" w:date="2021-07-30T10:20:00Z">
              <w:r>
                <w:rPr>
                  <w:rFonts w:eastAsia="Times New Roman"/>
                </w:rPr>
                <w:t>2021-07-01 04:26: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9E1C3" w14:textId="77777777" w:rsidR="007063C5" w:rsidRDefault="007063C5" w:rsidP="00D2232B">
            <w:pPr>
              <w:rPr>
                <w:ins w:id="4366" w:author="Jens-Rainer Ohm" w:date="2021-07-30T10:20:00Z"/>
                <w:rFonts w:eastAsia="Times New Roman"/>
              </w:rPr>
            </w:pPr>
            <w:ins w:id="4367" w:author="Jens-Rainer Ohm" w:date="2021-07-30T10:20:00Z">
              <w:r>
                <w:rPr>
                  <w:rFonts w:eastAsia="Times New Roman"/>
                </w:rPr>
                <w:t>2021-07-01 06:33: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6C9AF" w14:textId="77777777" w:rsidR="007063C5" w:rsidRDefault="007063C5" w:rsidP="00D2232B">
            <w:pPr>
              <w:rPr>
                <w:ins w:id="4369" w:author="Jens-Rainer Ohm" w:date="2021-07-30T10:20:00Z"/>
                <w:rFonts w:eastAsia="Times New Roman"/>
              </w:rPr>
            </w:pPr>
            <w:ins w:id="4370" w:author="Jens-Rainer Ohm" w:date="2021-07-30T10:20:00Z">
              <w:r>
                <w:rPr>
                  <w:rFonts w:eastAsia="Times New Roman"/>
                </w:rPr>
                <w:t>2021-07-01 06:33:47</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4223B" w14:textId="77777777" w:rsidR="007063C5" w:rsidRDefault="007063C5">
            <w:pPr>
              <w:jc w:val="left"/>
              <w:rPr>
                <w:ins w:id="4372" w:author="Jens-Rainer Ohm" w:date="2021-07-30T10:20:00Z"/>
                <w:rFonts w:eastAsia="Times New Roman"/>
              </w:rPr>
              <w:pPrChange w:id="4373" w:author="Jens-Rainer Ohm" w:date="2021-07-30T12:04:00Z">
                <w:pPr/>
              </w:pPrChange>
            </w:pPr>
            <w:ins w:id="4374" w:author="Jens-Rainer Ohm" w:date="2021-07-30T10:20:00Z">
              <w:r>
                <w:rPr>
                  <w:rFonts w:eastAsia="Times New Roman"/>
                </w:rPr>
                <w:t>EE2: LFNST extension with large kernel (tests 4.5, 4.6, 4.7, and 4.8)</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91FB63" w14:textId="29174935" w:rsidR="007063C5" w:rsidRDefault="00D2232B">
            <w:pPr>
              <w:jc w:val="left"/>
              <w:rPr>
                <w:ins w:id="4376" w:author="Jens-Rainer Ohm" w:date="2021-07-30T10:20:00Z"/>
                <w:rFonts w:eastAsia="Times New Roman"/>
              </w:rPr>
              <w:pPrChange w:id="4377" w:author="Jens-Rainer Ohm" w:date="2021-07-30T10:26:00Z">
                <w:pPr/>
              </w:pPrChange>
            </w:pPr>
            <w:ins w:id="4378" w:author="Jens-Rainer Ohm" w:date="2021-07-30T10:58:00Z">
              <w:r w:rsidRPr="00D2232B">
                <w:rPr>
                  <w:rPrChange w:id="4379" w:author="Jens-Rainer Ohm" w:date="2021-07-30T10:58:00Z">
                    <w:rPr>
                      <w:rStyle w:val="Hyperlink"/>
                      <w:rFonts w:eastAsia="Times New Roman"/>
                    </w:rPr>
                  </w:rPrChange>
                </w:rPr>
                <w:t>M. Koo</w:t>
              </w:r>
            </w:ins>
            <w:ins w:id="4380" w:author="Jens-Rainer Ohm" w:date="2021-07-30T10:20:00Z">
              <w:r w:rsidR="007063C5">
                <w:rPr>
                  <w:rFonts w:eastAsia="Times New Roman"/>
                </w:rPr>
                <w:t xml:space="preserve">, </w:t>
              </w:r>
            </w:ins>
            <w:ins w:id="4381" w:author="Jens-Rainer Ohm" w:date="2021-07-30T11:29:00Z">
              <w:r w:rsidR="006F3F67">
                <w:rPr>
                  <w:rFonts w:eastAsia="Times New Roman"/>
                </w:rPr>
                <w:br/>
              </w:r>
            </w:ins>
            <w:ins w:id="4382" w:author="Jens-Rainer Ohm" w:date="2021-07-30T10:58:00Z">
              <w:r w:rsidRPr="00D2232B">
                <w:rPr>
                  <w:rPrChange w:id="4383" w:author="Jens-Rainer Ohm" w:date="2021-07-30T10:58:00Z">
                    <w:rPr>
                      <w:rStyle w:val="Hyperlink"/>
                      <w:rFonts w:eastAsia="Times New Roman"/>
                    </w:rPr>
                  </w:rPrChange>
                </w:rPr>
                <w:t>J. Zhao</w:t>
              </w:r>
            </w:ins>
            <w:ins w:id="4384" w:author="Jens-Rainer Ohm" w:date="2021-07-30T10:20:00Z">
              <w:r w:rsidR="007063C5">
                <w:rPr>
                  <w:rFonts w:eastAsia="Times New Roman"/>
                </w:rPr>
                <w:t xml:space="preserve">, </w:t>
              </w:r>
            </w:ins>
            <w:ins w:id="4385" w:author="Jens-Rainer Ohm" w:date="2021-07-30T11:29:00Z">
              <w:r w:rsidR="006F3F67">
                <w:rPr>
                  <w:rFonts w:eastAsia="Times New Roman"/>
                </w:rPr>
                <w:br/>
              </w:r>
            </w:ins>
            <w:ins w:id="4386" w:author="Jens-Rainer Ohm" w:date="2021-07-30T10:58:00Z">
              <w:r w:rsidRPr="00D2232B">
                <w:rPr>
                  <w:rPrChange w:id="4387" w:author="Jens-Rainer Ohm" w:date="2021-07-30T10:58:00Z">
                    <w:rPr>
                      <w:rStyle w:val="Hyperlink"/>
                      <w:rFonts w:eastAsia="Times New Roman"/>
                    </w:rPr>
                  </w:rPrChange>
                </w:rPr>
                <w:t>J. Lim</w:t>
              </w:r>
            </w:ins>
            <w:ins w:id="4388" w:author="Jens-Rainer Ohm" w:date="2021-07-30T10:20:00Z">
              <w:r w:rsidR="007063C5">
                <w:rPr>
                  <w:rFonts w:eastAsia="Times New Roman"/>
                </w:rPr>
                <w:t xml:space="preserve">, </w:t>
              </w:r>
            </w:ins>
            <w:ins w:id="4389" w:author="Jens-Rainer Ohm" w:date="2021-07-30T11:29:00Z">
              <w:r w:rsidR="006F3F67">
                <w:rPr>
                  <w:rFonts w:eastAsia="Times New Roman"/>
                </w:rPr>
                <w:br/>
              </w:r>
            </w:ins>
            <w:ins w:id="4390" w:author="Jens-Rainer Ohm" w:date="2021-07-30T10:58:00Z">
              <w:r w:rsidRPr="00D2232B">
                <w:rPr>
                  <w:rPrChange w:id="4391" w:author="Jens-Rainer Ohm" w:date="2021-07-30T10:58:00Z">
                    <w:rPr>
                      <w:rStyle w:val="Hyperlink"/>
                      <w:rFonts w:eastAsia="Times New Roman"/>
                    </w:rPr>
                  </w:rPrChange>
                </w:rPr>
                <w:t>S. Kim (LGE)</w:t>
              </w:r>
            </w:ins>
          </w:p>
        </w:tc>
      </w:tr>
      <w:tr w:rsidR="007063C5" w14:paraId="5E2BA7F7" w14:textId="77777777" w:rsidTr="001D4701">
        <w:tblPrEx>
          <w:tblPrExChange w:id="4392" w:author="Jens-Rainer Ohm" w:date="2021-07-30T11:12:00Z">
            <w:tblPrEx>
              <w:tblW w:w="10963" w:type="dxa"/>
            </w:tblPrEx>
          </w:tblPrExChange>
        </w:tblPrEx>
        <w:trPr>
          <w:tblCellSpacing w:w="15" w:type="dxa"/>
          <w:ins w:id="4393" w:author="Jens-Rainer Ohm" w:date="2021-07-30T10:20:00Z"/>
          <w:trPrChange w:id="439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C6429" w14:textId="115CBDAD" w:rsidR="007063C5" w:rsidRDefault="007063C5" w:rsidP="00D2232B">
            <w:pPr>
              <w:jc w:val="center"/>
              <w:rPr>
                <w:ins w:id="4396" w:author="Jens-Rainer Ohm" w:date="2021-07-30T10:20:00Z"/>
                <w:rFonts w:eastAsia="Times New Roman"/>
                <w:sz w:val="24"/>
                <w:szCs w:val="24"/>
              </w:rPr>
            </w:pPr>
            <w:ins w:id="4397" w:author="Jens-Rainer Ohm" w:date="2021-07-30T10:20:00Z">
              <w:r>
                <w:rPr>
                  <w:rFonts w:eastAsia="Times New Roman"/>
                </w:rPr>
                <w:fldChar w:fldCharType="begin"/>
              </w:r>
            </w:ins>
            <w:ins w:id="4398" w:author="Jens-Rainer Ohm" w:date="2021-07-30T12:05:00Z">
              <w:r w:rsidR="00C736E2">
                <w:rPr>
                  <w:rFonts w:eastAsia="Times New Roman"/>
                </w:rPr>
                <w:instrText>HYPERLINK "C:\\Eigene Dateien\\mpeg\\online2107\\current_document.php?id=10936"</w:instrText>
              </w:r>
            </w:ins>
            <w:ins w:id="4399" w:author="Jens-Rainer Ohm" w:date="2021-07-30T10:20:00Z">
              <w:r>
                <w:rPr>
                  <w:rFonts w:eastAsia="Times New Roman"/>
                </w:rPr>
                <w:fldChar w:fldCharType="separate"/>
              </w:r>
              <w:r>
                <w:rPr>
                  <w:rStyle w:val="Hyperlink"/>
                  <w:rFonts w:eastAsia="Times New Roman"/>
                </w:rPr>
                <w:t>JVET-W01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5B78B8" w14:textId="77777777" w:rsidR="007063C5" w:rsidRDefault="007063C5" w:rsidP="00D2232B">
            <w:pPr>
              <w:jc w:val="center"/>
              <w:rPr>
                <w:ins w:id="4401" w:author="Jens-Rainer Ohm" w:date="2021-07-30T10:20:00Z"/>
                <w:rFonts w:eastAsia="Times New Roman"/>
              </w:rPr>
            </w:pPr>
            <w:ins w:id="4402" w:author="Jens-Rainer Ohm" w:date="2021-07-30T10:20:00Z">
              <w:r>
                <w:rPr>
                  <w:rFonts w:eastAsia="Times New Roman"/>
                </w:rPr>
                <w:t>m572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3268D" w14:textId="77777777" w:rsidR="007063C5" w:rsidRDefault="007063C5" w:rsidP="00D2232B">
            <w:pPr>
              <w:jc w:val="left"/>
              <w:rPr>
                <w:ins w:id="4404" w:author="Jens-Rainer Ohm" w:date="2021-07-30T10:20:00Z"/>
                <w:rFonts w:eastAsia="Times New Roman"/>
              </w:rPr>
            </w:pPr>
            <w:ins w:id="4405" w:author="Jens-Rainer Ohm" w:date="2021-07-30T10:20:00Z">
              <w:r>
                <w:rPr>
                  <w:rFonts w:eastAsia="Times New Roman"/>
                </w:rPr>
                <w:t>2021-07-01 05:08: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5AC4DD" w14:textId="77777777" w:rsidR="007063C5" w:rsidRDefault="007063C5" w:rsidP="00D2232B">
            <w:pPr>
              <w:rPr>
                <w:ins w:id="4407" w:author="Jens-Rainer Ohm" w:date="2021-07-30T10:20:00Z"/>
                <w:rFonts w:eastAsia="Times New Roman"/>
              </w:rPr>
            </w:pPr>
            <w:ins w:id="4408" w:author="Jens-Rainer Ohm" w:date="2021-07-30T10:20:00Z">
              <w:r>
                <w:rPr>
                  <w:rFonts w:eastAsia="Times New Roman"/>
                </w:rPr>
                <w:t>2021-07-02 08:23: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F43B9" w14:textId="77777777" w:rsidR="007063C5" w:rsidRDefault="007063C5" w:rsidP="00D2232B">
            <w:pPr>
              <w:rPr>
                <w:ins w:id="4410" w:author="Jens-Rainer Ohm" w:date="2021-07-30T10:20:00Z"/>
                <w:rFonts w:eastAsia="Times New Roman"/>
              </w:rPr>
            </w:pPr>
            <w:ins w:id="4411" w:author="Jens-Rainer Ohm" w:date="2021-07-30T10:20:00Z">
              <w:r>
                <w:rPr>
                  <w:rFonts w:eastAsia="Times New Roman"/>
                </w:rPr>
                <w:t>2021-07-02 08:23:3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6108F" w14:textId="77777777" w:rsidR="007063C5" w:rsidRDefault="007063C5">
            <w:pPr>
              <w:jc w:val="left"/>
              <w:rPr>
                <w:ins w:id="4413" w:author="Jens-Rainer Ohm" w:date="2021-07-30T10:20:00Z"/>
                <w:rFonts w:eastAsia="Times New Roman"/>
              </w:rPr>
              <w:pPrChange w:id="4414" w:author="Jens-Rainer Ohm" w:date="2021-07-30T12:04:00Z">
                <w:pPr/>
              </w:pPrChange>
            </w:pPr>
            <w:ins w:id="4415" w:author="Jens-Rainer Ohm" w:date="2021-07-30T10:20:00Z">
              <w:r>
                <w:rPr>
                  <w:rFonts w:eastAsia="Times New Roman"/>
                </w:rPr>
                <w:t>Crosscheck of JVET-W0119 (EE2: LFNST extension with large kernel (tests 4.5, 4.6, 4.7, and 4.8))</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861DA2" w14:textId="2B0B9FE7" w:rsidR="007063C5" w:rsidRDefault="00D2232B">
            <w:pPr>
              <w:jc w:val="left"/>
              <w:rPr>
                <w:ins w:id="4417" w:author="Jens-Rainer Ohm" w:date="2021-07-30T10:20:00Z"/>
                <w:rFonts w:eastAsia="Times New Roman"/>
              </w:rPr>
              <w:pPrChange w:id="4418" w:author="Jens-Rainer Ohm" w:date="2021-07-30T10:26:00Z">
                <w:pPr/>
              </w:pPrChange>
            </w:pPr>
            <w:ins w:id="4419" w:author="Jens-Rainer Ohm" w:date="2021-07-30T10:58:00Z">
              <w:r w:rsidRPr="00D2232B">
                <w:rPr>
                  <w:rPrChange w:id="4420" w:author="Jens-Rainer Ohm" w:date="2021-07-30T10:58:00Z">
                    <w:rPr>
                      <w:rStyle w:val="Hyperlink"/>
                      <w:rFonts w:eastAsia="Times New Roman"/>
                    </w:rPr>
                  </w:rPrChange>
                </w:rPr>
                <w:t>M. Coban (Qualcomm)</w:t>
              </w:r>
            </w:ins>
          </w:p>
        </w:tc>
      </w:tr>
      <w:tr w:rsidR="007063C5" w14:paraId="3BDE2F77" w14:textId="77777777" w:rsidTr="001D4701">
        <w:tblPrEx>
          <w:tblPrExChange w:id="4421" w:author="Jens-Rainer Ohm" w:date="2021-07-30T11:12:00Z">
            <w:tblPrEx>
              <w:tblW w:w="10963" w:type="dxa"/>
            </w:tblPrEx>
          </w:tblPrExChange>
        </w:tblPrEx>
        <w:trPr>
          <w:tblCellSpacing w:w="15" w:type="dxa"/>
          <w:ins w:id="4422" w:author="Jens-Rainer Ohm" w:date="2021-07-30T10:20:00Z"/>
          <w:trPrChange w:id="442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79FF2" w14:textId="1D8CCCA9" w:rsidR="007063C5" w:rsidRDefault="007063C5" w:rsidP="00D2232B">
            <w:pPr>
              <w:jc w:val="center"/>
              <w:rPr>
                <w:ins w:id="4425" w:author="Jens-Rainer Ohm" w:date="2021-07-30T10:20:00Z"/>
                <w:rFonts w:eastAsia="Times New Roman"/>
                <w:sz w:val="24"/>
                <w:szCs w:val="24"/>
              </w:rPr>
            </w:pPr>
            <w:ins w:id="4426" w:author="Jens-Rainer Ohm" w:date="2021-07-30T10:20:00Z">
              <w:r>
                <w:rPr>
                  <w:rFonts w:eastAsia="Times New Roman"/>
                </w:rPr>
                <w:fldChar w:fldCharType="begin"/>
              </w:r>
            </w:ins>
            <w:ins w:id="4427" w:author="Jens-Rainer Ohm" w:date="2021-07-30T12:05:00Z">
              <w:r w:rsidR="00C736E2">
                <w:rPr>
                  <w:rFonts w:eastAsia="Times New Roman"/>
                </w:rPr>
                <w:instrText>HYPERLINK "C:\\Eigene Dateien\\mpeg\\online2107\\current_document.php?id=10937"</w:instrText>
              </w:r>
            </w:ins>
            <w:ins w:id="4428" w:author="Jens-Rainer Ohm" w:date="2021-07-30T10:20:00Z">
              <w:r>
                <w:rPr>
                  <w:rFonts w:eastAsia="Times New Roman"/>
                </w:rPr>
                <w:fldChar w:fldCharType="separate"/>
              </w:r>
              <w:r>
                <w:rPr>
                  <w:rStyle w:val="Hyperlink"/>
                  <w:rFonts w:eastAsia="Times New Roman"/>
                </w:rPr>
                <w:t>JVET-W01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1FF25D" w14:textId="77777777" w:rsidR="007063C5" w:rsidRDefault="007063C5" w:rsidP="00D2232B">
            <w:pPr>
              <w:jc w:val="center"/>
              <w:rPr>
                <w:ins w:id="4430" w:author="Jens-Rainer Ohm" w:date="2021-07-30T10:20:00Z"/>
                <w:rFonts w:eastAsia="Times New Roman"/>
              </w:rPr>
            </w:pPr>
            <w:ins w:id="4431" w:author="Jens-Rainer Ohm" w:date="2021-07-30T10:20:00Z">
              <w:r>
                <w:rPr>
                  <w:rFonts w:eastAsia="Times New Roman"/>
                </w:rPr>
                <w:t>m572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19F65" w14:textId="77777777" w:rsidR="007063C5" w:rsidRDefault="007063C5" w:rsidP="00D2232B">
            <w:pPr>
              <w:jc w:val="left"/>
              <w:rPr>
                <w:ins w:id="4433" w:author="Jens-Rainer Ohm" w:date="2021-07-30T10:20:00Z"/>
                <w:rFonts w:eastAsia="Times New Roman"/>
              </w:rPr>
            </w:pPr>
            <w:ins w:id="4434" w:author="Jens-Rainer Ohm" w:date="2021-07-30T10:20:00Z">
              <w:r>
                <w:rPr>
                  <w:rFonts w:eastAsia="Times New Roman"/>
                </w:rPr>
                <w:t>2021-07-01 05:24: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CB5B8" w14:textId="77777777" w:rsidR="007063C5" w:rsidRDefault="007063C5" w:rsidP="00D2232B">
            <w:pPr>
              <w:rPr>
                <w:ins w:id="4436" w:author="Jens-Rainer Ohm" w:date="2021-07-30T10:20:00Z"/>
                <w:rFonts w:eastAsia="Times New Roman"/>
              </w:rPr>
            </w:pPr>
            <w:ins w:id="4437" w:author="Jens-Rainer Ohm" w:date="2021-07-30T10:20:00Z">
              <w:r>
                <w:rPr>
                  <w:rFonts w:eastAsia="Times New Roman"/>
                </w:rPr>
                <w:t>2021-07-01 08:03: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40705" w14:textId="77777777" w:rsidR="007063C5" w:rsidRDefault="007063C5" w:rsidP="00D2232B">
            <w:pPr>
              <w:rPr>
                <w:ins w:id="4439" w:author="Jens-Rainer Ohm" w:date="2021-07-30T10:20:00Z"/>
                <w:rFonts w:eastAsia="Times New Roman"/>
              </w:rPr>
            </w:pPr>
            <w:ins w:id="4440" w:author="Jens-Rainer Ohm" w:date="2021-07-30T10:20:00Z">
              <w:r>
                <w:rPr>
                  <w:rFonts w:eastAsia="Times New Roman"/>
                </w:rPr>
                <w:t>2021-07-01 08:03:3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E26FA" w14:textId="77777777" w:rsidR="007063C5" w:rsidRDefault="007063C5">
            <w:pPr>
              <w:jc w:val="left"/>
              <w:rPr>
                <w:ins w:id="4442" w:author="Jens-Rainer Ohm" w:date="2021-07-30T10:20:00Z"/>
                <w:rFonts w:eastAsia="Times New Roman"/>
              </w:rPr>
              <w:pPrChange w:id="4443" w:author="Jens-Rainer Ohm" w:date="2021-07-30T12:04:00Z">
                <w:pPr/>
              </w:pPrChange>
            </w:pPr>
            <w:ins w:id="4444" w:author="Jens-Rainer Ohm" w:date="2021-07-30T10:20:00Z">
              <w:r>
                <w:rPr>
                  <w:rFonts w:eastAsia="Times New Roman"/>
                </w:rPr>
                <w:t>AHG8: On signalling of sps_ts_residual_coding_rice_present_in_sh_fla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FA2EB1" w14:textId="2D0907DB" w:rsidR="007063C5" w:rsidRDefault="00D2232B">
            <w:pPr>
              <w:jc w:val="left"/>
              <w:rPr>
                <w:ins w:id="4446" w:author="Jens-Rainer Ohm" w:date="2021-07-30T10:20:00Z"/>
                <w:rFonts w:eastAsia="Times New Roman"/>
              </w:rPr>
              <w:pPrChange w:id="4447" w:author="Jens-Rainer Ohm" w:date="2021-07-30T10:26:00Z">
                <w:pPr/>
              </w:pPrChange>
            </w:pPr>
            <w:ins w:id="4448" w:author="Jens-Rainer Ohm" w:date="2021-07-30T10:58:00Z">
              <w:r w:rsidRPr="00D2232B">
                <w:rPr>
                  <w:rPrChange w:id="4449" w:author="Jens-Rainer Ohm" w:date="2021-07-30T10:58:00Z">
                    <w:rPr>
                      <w:rStyle w:val="Hyperlink"/>
                      <w:rFonts w:eastAsia="Times New Roman"/>
                    </w:rPr>
                  </w:rPrChange>
                </w:rPr>
                <w:t>H.-J. Jhu</w:t>
              </w:r>
            </w:ins>
            <w:ins w:id="4450" w:author="Jens-Rainer Ohm" w:date="2021-07-30T10:20:00Z">
              <w:r w:rsidR="007063C5">
                <w:rPr>
                  <w:rFonts w:eastAsia="Times New Roman"/>
                </w:rPr>
                <w:t xml:space="preserve">, </w:t>
              </w:r>
            </w:ins>
            <w:ins w:id="4451" w:author="Jens-Rainer Ohm" w:date="2021-07-30T11:29:00Z">
              <w:r w:rsidR="006F3F67">
                <w:rPr>
                  <w:rFonts w:eastAsia="Times New Roman"/>
                </w:rPr>
                <w:br/>
              </w:r>
            </w:ins>
            <w:ins w:id="4452" w:author="Jens-Rainer Ohm" w:date="2021-07-30T10:58:00Z">
              <w:r w:rsidRPr="00D2232B">
                <w:rPr>
                  <w:rPrChange w:id="4453" w:author="Jens-Rainer Ohm" w:date="2021-07-30T10:58:00Z">
                    <w:rPr>
                      <w:rStyle w:val="Hyperlink"/>
                      <w:rFonts w:eastAsia="Times New Roman"/>
                    </w:rPr>
                  </w:rPrChange>
                </w:rPr>
                <w:t>X. Xiu</w:t>
              </w:r>
            </w:ins>
            <w:ins w:id="4454" w:author="Jens-Rainer Ohm" w:date="2021-07-30T10:20:00Z">
              <w:r w:rsidR="007063C5">
                <w:rPr>
                  <w:rFonts w:eastAsia="Times New Roman"/>
                </w:rPr>
                <w:t xml:space="preserve">, </w:t>
              </w:r>
            </w:ins>
            <w:ins w:id="4455" w:author="Jens-Rainer Ohm" w:date="2021-07-30T11:29:00Z">
              <w:r w:rsidR="006F3F67">
                <w:rPr>
                  <w:rFonts w:eastAsia="Times New Roman"/>
                </w:rPr>
                <w:br/>
              </w:r>
            </w:ins>
            <w:ins w:id="4456" w:author="Jens-Rainer Ohm" w:date="2021-07-30T10:58:00Z">
              <w:r w:rsidRPr="00D2232B">
                <w:rPr>
                  <w:rPrChange w:id="4457" w:author="Jens-Rainer Ohm" w:date="2021-07-30T10:58:00Z">
                    <w:rPr>
                      <w:rStyle w:val="Hyperlink"/>
                      <w:rFonts w:eastAsia="Times New Roman"/>
                    </w:rPr>
                  </w:rPrChange>
                </w:rPr>
                <w:t>Y.-W. Chen</w:t>
              </w:r>
            </w:ins>
            <w:ins w:id="4458" w:author="Jens-Rainer Ohm" w:date="2021-07-30T10:20:00Z">
              <w:r w:rsidR="007063C5">
                <w:rPr>
                  <w:rFonts w:eastAsia="Times New Roman"/>
                </w:rPr>
                <w:t xml:space="preserve">, </w:t>
              </w:r>
            </w:ins>
            <w:ins w:id="4459" w:author="Jens-Rainer Ohm" w:date="2021-07-30T11:29:00Z">
              <w:r w:rsidR="006F3F67">
                <w:rPr>
                  <w:rFonts w:eastAsia="Times New Roman"/>
                </w:rPr>
                <w:br/>
              </w:r>
            </w:ins>
            <w:ins w:id="4460" w:author="Jens-Rainer Ohm" w:date="2021-07-30T10:29:00Z">
              <w:r w:rsidR="007063C5" w:rsidRPr="007063C5">
                <w:rPr>
                  <w:rPrChange w:id="4461" w:author="Jens-Rainer Ohm" w:date="2021-07-30T10:29:00Z">
                    <w:rPr>
                      <w:rStyle w:val="Hyperlink"/>
                      <w:rFonts w:eastAsia="Times New Roman"/>
                    </w:rPr>
                  </w:rPrChange>
                </w:rPr>
                <w:t>W. Chen</w:t>
              </w:r>
            </w:ins>
            <w:ins w:id="4462" w:author="Jens-Rainer Ohm" w:date="2021-07-30T10:20:00Z">
              <w:r w:rsidR="007063C5">
                <w:rPr>
                  <w:rFonts w:eastAsia="Times New Roman"/>
                </w:rPr>
                <w:t xml:space="preserve">, </w:t>
              </w:r>
            </w:ins>
            <w:ins w:id="4463" w:author="Jens-Rainer Ohm" w:date="2021-07-30T11:29:00Z">
              <w:r w:rsidR="006F3F67">
                <w:rPr>
                  <w:rFonts w:eastAsia="Times New Roman"/>
                </w:rPr>
                <w:br/>
              </w:r>
            </w:ins>
            <w:ins w:id="4464" w:author="Jens-Rainer Ohm" w:date="2021-07-30T10:29:00Z">
              <w:r w:rsidR="007063C5" w:rsidRPr="007063C5">
                <w:rPr>
                  <w:rPrChange w:id="4465" w:author="Jens-Rainer Ohm" w:date="2021-07-30T10:29:00Z">
                    <w:rPr>
                      <w:rStyle w:val="Hyperlink"/>
                      <w:rFonts w:eastAsia="Times New Roman"/>
                    </w:rPr>
                  </w:rPrChange>
                </w:rPr>
                <w:t>C.-W. Kuo</w:t>
              </w:r>
            </w:ins>
            <w:ins w:id="4466" w:author="Jens-Rainer Ohm" w:date="2021-07-30T10:20:00Z">
              <w:r w:rsidR="007063C5">
                <w:rPr>
                  <w:rFonts w:eastAsia="Times New Roman"/>
                </w:rPr>
                <w:t xml:space="preserve">, </w:t>
              </w:r>
            </w:ins>
            <w:ins w:id="4467" w:author="Jens-Rainer Ohm" w:date="2021-07-30T11:29:00Z">
              <w:r w:rsidR="006F3F67">
                <w:rPr>
                  <w:rFonts w:eastAsia="Times New Roman"/>
                </w:rPr>
                <w:br/>
              </w:r>
            </w:ins>
            <w:ins w:id="4468" w:author="Jens-Rainer Ohm" w:date="2021-07-30T10:29:00Z">
              <w:r w:rsidR="007063C5" w:rsidRPr="007063C5">
                <w:rPr>
                  <w:rPrChange w:id="4469" w:author="Jens-Rainer Ohm" w:date="2021-07-30T10:29:00Z">
                    <w:rPr>
                      <w:rStyle w:val="Hyperlink"/>
                      <w:rFonts w:eastAsia="Times New Roman"/>
                    </w:rPr>
                  </w:rPrChange>
                </w:rPr>
                <w:t>X. Wang (Kwai)</w:t>
              </w:r>
            </w:ins>
          </w:p>
        </w:tc>
      </w:tr>
      <w:tr w:rsidR="007063C5" w14:paraId="7BA025BA" w14:textId="77777777" w:rsidTr="001D4701">
        <w:tblPrEx>
          <w:tblPrExChange w:id="4470" w:author="Jens-Rainer Ohm" w:date="2021-07-30T11:12:00Z">
            <w:tblPrEx>
              <w:tblW w:w="10963" w:type="dxa"/>
            </w:tblPrEx>
          </w:tblPrExChange>
        </w:tblPrEx>
        <w:trPr>
          <w:tblCellSpacing w:w="15" w:type="dxa"/>
          <w:ins w:id="4471" w:author="Jens-Rainer Ohm" w:date="2021-07-30T10:20:00Z"/>
          <w:trPrChange w:id="447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FC91D" w14:textId="48A92B58" w:rsidR="007063C5" w:rsidRDefault="007063C5" w:rsidP="00D2232B">
            <w:pPr>
              <w:jc w:val="center"/>
              <w:rPr>
                <w:ins w:id="4474" w:author="Jens-Rainer Ohm" w:date="2021-07-30T10:20:00Z"/>
                <w:rFonts w:eastAsia="Times New Roman"/>
                <w:sz w:val="24"/>
                <w:szCs w:val="24"/>
              </w:rPr>
            </w:pPr>
            <w:ins w:id="4475" w:author="Jens-Rainer Ohm" w:date="2021-07-30T10:20:00Z">
              <w:r>
                <w:rPr>
                  <w:rFonts w:eastAsia="Times New Roman"/>
                </w:rPr>
                <w:fldChar w:fldCharType="begin"/>
              </w:r>
            </w:ins>
            <w:ins w:id="4476" w:author="Jens-Rainer Ohm" w:date="2021-07-30T12:05:00Z">
              <w:r w:rsidR="00C736E2">
                <w:rPr>
                  <w:rFonts w:eastAsia="Times New Roman"/>
                </w:rPr>
                <w:instrText>HYPERLINK "C:\\Eigene Dateien\\mpeg\\online2107\\current_document.php?id=10938"</w:instrText>
              </w:r>
            </w:ins>
            <w:ins w:id="4477" w:author="Jens-Rainer Ohm" w:date="2021-07-30T10:20:00Z">
              <w:r>
                <w:rPr>
                  <w:rFonts w:eastAsia="Times New Roman"/>
                </w:rPr>
                <w:fldChar w:fldCharType="separate"/>
              </w:r>
              <w:r>
                <w:rPr>
                  <w:rStyle w:val="Hyperlink"/>
                  <w:rFonts w:eastAsia="Times New Roman"/>
                </w:rPr>
                <w:t>JVET-W01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3320E" w14:textId="77777777" w:rsidR="007063C5" w:rsidRDefault="007063C5" w:rsidP="00D2232B">
            <w:pPr>
              <w:jc w:val="center"/>
              <w:rPr>
                <w:ins w:id="4479" w:author="Jens-Rainer Ohm" w:date="2021-07-30T10:20:00Z"/>
                <w:rFonts w:eastAsia="Times New Roman"/>
              </w:rPr>
            </w:pPr>
            <w:ins w:id="4480" w:author="Jens-Rainer Ohm" w:date="2021-07-30T10:20:00Z">
              <w:r>
                <w:rPr>
                  <w:rFonts w:eastAsia="Times New Roman"/>
                </w:rPr>
                <w:t>m572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418BB" w14:textId="77777777" w:rsidR="007063C5" w:rsidRDefault="007063C5" w:rsidP="00D2232B">
            <w:pPr>
              <w:jc w:val="left"/>
              <w:rPr>
                <w:ins w:id="4482" w:author="Jens-Rainer Ohm" w:date="2021-07-30T10:20:00Z"/>
                <w:rFonts w:eastAsia="Times New Roman"/>
              </w:rPr>
            </w:pPr>
            <w:ins w:id="4483" w:author="Jens-Rainer Ohm" w:date="2021-07-30T10:20:00Z">
              <w:r>
                <w:rPr>
                  <w:rFonts w:eastAsia="Times New Roman"/>
                </w:rPr>
                <w:t>2021-07-01 06:07: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58903" w14:textId="77777777" w:rsidR="007063C5" w:rsidRDefault="007063C5" w:rsidP="00D2232B">
            <w:pPr>
              <w:rPr>
                <w:ins w:id="4485" w:author="Jens-Rainer Ohm" w:date="2021-07-30T10:20:00Z"/>
                <w:rFonts w:eastAsia="Times New Roman"/>
              </w:rPr>
            </w:pPr>
            <w:ins w:id="4486" w:author="Jens-Rainer Ohm" w:date="2021-07-30T10:20:00Z">
              <w:r>
                <w:rPr>
                  <w:rFonts w:eastAsia="Times New Roman"/>
                </w:rPr>
                <w:t>2021-07-01 08:33: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561214" w14:textId="77777777" w:rsidR="007063C5" w:rsidRDefault="007063C5" w:rsidP="00D2232B">
            <w:pPr>
              <w:rPr>
                <w:ins w:id="4488" w:author="Jens-Rainer Ohm" w:date="2021-07-30T10:20:00Z"/>
                <w:rFonts w:eastAsia="Times New Roman"/>
              </w:rPr>
            </w:pPr>
            <w:ins w:id="4489" w:author="Jens-Rainer Ohm" w:date="2021-07-30T10:20:00Z">
              <w:r>
                <w:rPr>
                  <w:rFonts w:eastAsia="Times New Roman"/>
                </w:rPr>
                <w:t>2021-07-09 09:18:58</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068DF" w14:textId="77777777" w:rsidR="007063C5" w:rsidRDefault="007063C5">
            <w:pPr>
              <w:jc w:val="left"/>
              <w:rPr>
                <w:ins w:id="4491" w:author="Jens-Rainer Ohm" w:date="2021-07-30T10:20:00Z"/>
                <w:rFonts w:eastAsia="Times New Roman"/>
              </w:rPr>
              <w:pPrChange w:id="4492" w:author="Jens-Rainer Ohm" w:date="2021-07-30T12:04:00Z">
                <w:pPr/>
              </w:pPrChange>
            </w:pPr>
            <w:ins w:id="4493" w:author="Jens-Rainer Ohm" w:date="2021-07-30T10:20:00Z">
              <w:r>
                <w:rPr>
                  <w:rFonts w:eastAsia="Times New Roman"/>
                </w:rPr>
                <w:t>EE2-related: On spatial MV propagation and neighboring template block access for template matching and multi-pass DMVR</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42A86" w14:textId="1A1020AC" w:rsidR="007063C5" w:rsidRDefault="007063C5">
            <w:pPr>
              <w:jc w:val="left"/>
              <w:rPr>
                <w:ins w:id="4495" w:author="Jens-Rainer Ohm" w:date="2021-07-30T10:20:00Z"/>
                <w:rFonts w:eastAsia="Times New Roman"/>
              </w:rPr>
              <w:pPrChange w:id="4496" w:author="Jens-Rainer Ohm" w:date="2021-07-30T10:26:00Z">
                <w:pPr/>
              </w:pPrChange>
            </w:pPr>
            <w:ins w:id="4497" w:author="Jens-Rainer Ohm" w:date="2021-07-30T10:29:00Z">
              <w:r w:rsidRPr="007063C5">
                <w:rPr>
                  <w:rPrChange w:id="4498" w:author="Jens-Rainer Ohm" w:date="2021-07-30T10:29:00Z">
                    <w:rPr>
                      <w:rStyle w:val="Hyperlink"/>
                      <w:rFonts w:eastAsia="Times New Roman"/>
                    </w:rPr>
                  </w:rPrChange>
                </w:rPr>
                <w:t>C.-C. Chen</w:t>
              </w:r>
            </w:ins>
            <w:ins w:id="4499" w:author="Jens-Rainer Ohm" w:date="2021-07-30T10:20:00Z">
              <w:r>
                <w:rPr>
                  <w:rFonts w:eastAsia="Times New Roman"/>
                </w:rPr>
                <w:t xml:space="preserve">, </w:t>
              </w:r>
            </w:ins>
            <w:ins w:id="4500" w:author="Jens-Rainer Ohm" w:date="2021-07-30T11:29:00Z">
              <w:r w:rsidR="006F3F67">
                <w:rPr>
                  <w:rFonts w:eastAsia="Times New Roman"/>
                </w:rPr>
                <w:br/>
              </w:r>
            </w:ins>
            <w:ins w:id="4501" w:author="Jens-Rainer Ohm" w:date="2021-07-30T10:29:00Z">
              <w:r w:rsidRPr="007063C5">
                <w:rPr>
                  <w:rPrChange w:id="4502" w:author="Jens-Rainer Ohm" w:date="2021-07-30T10:29:00Z">
                    <w:rPr>
                      <w:rStyle w:val="Hyperlink"/>
                      <w:rFonts w:eastAsia="Times New Roman"/>
                    </w:rPr>
                  </w:rPrChange>
                </w:rPr>
                <w:t>C.-T. Hsieh</w:t>
              </w:r>
            </w:ins>
            <w:ins w:id="4503" w:author="Jens-Rainer Ohm" w:date="2021-07-30T10:20:00Z">
              <w:r>
                <w:rPr>
                  <w:rFonts w:eastAsia="Times New Roman"/>
                </w:rPr>
                <w:t xml:space="preserve">, </w:t>
              </w:r>
            </w:ins>
            <w:ins w:id="4504" w:author="Jens-Rainer Ohm" w:date="2021-07-30T11:29:00Z">
              <w:r w:rsidR="006F3F67">
                <w:rPr>
                  <w:rFonts w:eastAsia="Times New Roman"/>
                </w:rPr>
                <w:br/>
              </w:r>
            </w:ins>
            <w:ins w:id="4505" w:author="Jens-Rainer Ohm" w:date="2021-07-30T10:29:00Z">
              <w:r w:rsidRPr="007063C5">
                <w:rPr>
                  <w:rPrChange w:id="4506" w:author="Jens-Rainer Ohm" w:date="2021-07-30T10:29:00Z">
                    <w:rPr>
                      <w:rStyle w:val="Hyperlink"/>
                      <w:rFonts w:eastAsia="Times New Roman"/>
                    </w:rPr>
                  </w:rPrChange>
                </w:rPr>
                <w:t>H. Huang</w:t>
              </w:r>
            </w:ins>
            <w:ins w:id="4507" w:author="Jens-Rainer Ohm" w:date="2021-07-30T10:20:00Z">
              <w:r>
                <w:rPr>
                  <w:rFonts w:eastAsia="Times New Roman"/>
                </w:rPr>
                <w:t xml:space="preserve">, </w:t>
              </w:r>
            </w:ins>
            <w:ins w:id="4508" w:author="Jens-Rainer Ohm" w:date="2021-07-30T11:29:00Z">
              <w:r w:rsidR="006F3F67">
                <w:rPr>
                  <w:rFonts w:eastAsia="Times New Roman"/>
                </w:rPr>
                <w:br/>
              </w:r>
            </w:ins>
            <w:ins w:id="4509" w:author="Jens-Rainer Ohm" w:date="2021-07-30T10:29:00Z">
              <w:r w:rsidRPr="007063C5">
                <w:rPr>
                  <w:rPrChange w:id="4510" w:author="Jens-Rainer Ohm" w:date="2021-07-30T10:29:00Z">
                    <w:rPr>
                      <w:rStyle w:val="Hyperlink"/>
                      <w:rFonts w:eastAsia="Times New Roman"/>
                    </w:rPr>
                  </w:rPrChange>
                </w:rPr>
                <w:t>V. Seregin</w:t>
              </w:r>
            </w:ins>
            <w:ins w:id="4511" w:author="Jens-Rainer Ohm" w:date="2021-07-30T10:20:00Z">
              <w:r>
                <w:rPr>
                  <w:rFonts w:eastAsia="Times New Roman"/>
                </w:rPr>
                <w:t xml:space="preserve">, </w:t>
              </w:r>
            </w:ins>
            <w:ins w:id="4512" w:author="Jens-Rainer Ohm" w:date="2021-07-30T11:51:00Z">
              <w:r w:rsidR="005475A1">
                <w:rPr>
                  <w:rFonts w:eastAsia="Times New Roman"/>
                </w:rPr>
                <w:br/>
              </w:r>
            </w:ins>
            <w:ins w:id="4513" w:author="Jens-Rainer Ohm" w:date="2021-07-30T10:29:00Z">
              <w:r w:rsidRPr="007063C5">
                <w:rPr>
                  <w:rPrChange w:id="4514" w:author="Jens-Rainer Ohm" w:date="2021-07-30T10:29:00Z">
                    <w:rPr>
                      <w:rStyle w:val="Hyperlink"/>
                      <w:rFonts w:eastAsia="Times New Roman"/>
                    </w:rPr>
                  </w:rPrChange>
                </w:rPr>
                <w:t>W.-J. Chien</w:t>
              </w:r>
            </w:ins>
            <w:ins w:id="4515" w:author="Jens-Rainer Ohm" w:date="2021-07-30T10:20:00Z">
              <w:r>
                <w:rPr>
                  <w:rFonts w:eastAsia="Times New Roman"/>
                </w:rPr>
                <w:t xml:space="preserve">, </w:t>
              </w:r>
            </w:ins>
            <w:ins w:id="4516" w:author="Jens-Rainer Ohm" w:date="2021-07-30T11:51:00Z">
              <w:r w:rsidR="005475A1">
                <w:rPr>
                  <w:rFonts w:eastAsia="Times New Roman"/>
                </w:rPr>
                <w:br/>
              </w:r>
            </w:ins>
            <w:ins w:id="4517" w:author="Jens-Rainer Ohm" w:date="2021-07-30T10:29:00Z">
              <w:r w:rsidRPr="007063C5">
                <w:rPr>
                  <w:rPrChange w:id="4518" w:author="Jens-Rainer Ohm" w:date="2021-07-30T10:29:00Z">
                    <w:rPr>
                      <w:rStyle w:val="Hyperlink"/>
                      <w:rFonts w:eastAsia="Times New Roman"/>
                    </w:rPr>
                  </w:rPrChange>
                </w:rPr>
                <w:t>Y.-J. Chang</w:t>
              </w:r>
            </w:ins>
            <w:ins w:id="4519" w:author="Jens-Rainer Ohm" w:date="2021-07-30T10:20:00Z">
              <w:r>
                <w:rPr>
                  <w:rFonts w:eastAsia="Times New Roman"/>
                </w:rPr>
                <w:t xml:space="preserve">, </w:t>
              </w:r>
            </w:ins>
            <w:ins w:id="4520" w:author="Jens-Rainer Ohm" w:date="2021-07-30T11:51:00Z">
              <w:r w:rsidR="005475A1">
                <w:rPr>
                  <w:rFonts w:eastAsia="Times New Roman"/>
                </w:rPr>
                <w:br/>
              </w:r>
            </w:ins>
            <w:ins w:id="4521" w:author="Jens-Rainer Ohm" w:date="2021-07-30T10:29:00Z">
              <w:r w:rsidRPr="007063C5">
                <w:rPr>
                  <w:rPrChange w:id="4522" w:author="Jens-Rainer Ohm" w:date="2021-07-30T10:29:00Z">
                    <w:rPr>
                      <w:rStyle w:val="Hyperlink"/>
                      <w:rFonts w:eastAsia="Times New Roman"/>
                    </w:rPr>
                  </w:rPrChange>
                </w:rPr>
                <w:t>Z. Zhang</w:t>
              </w:r>
            </w:ins>
            <w:ins w:id="4523" w:author="Jens-Rainer Ohm" w:date="2021-07-30T10:20:00Z">
              <w:r>
                <w:rPr>
                  <w:rFonts w:eastAsia="Times New Roman"/>
                </w:rPr>
                <w:t xml:space="preserve">, </w:t>
              </w:r>
            </w:ins>
            <w:ins w:id="4524" w:author="Jens-Rainer Ohm" w:date="2021-07-30T11:51:00Z">
              <w:r w:rsidR="005475A1">
                <w:rPr>
                  <w:rFonts w:eastAsia="Times New Roman"/>
                </w:rPr>
                <w:br/>
              </w:r>
            </w:ins>
            <w:ins w:id="4525" w:author="Jens-Rainer Ohm" w:date="2021-07-30T10:29:00Z">
              <w:r w:rsidRPr="007063C5">
                <w:rPr>
                  <w:rPrChange w:id="4526" w:author="Jens-Rainer Ohm" w:date="2021-07-30T10:29:00Z">
                    <w:rPr>
                      <w:rStyle w:val="Hyperlink"/>
                      <w:rFonts w:eastAsia="Times New Roman"/>
                    </w:rPr>
                  </w:rPrChange>
                </w:rPr>
                <w:t>Y. Zhang</w:t>
              </w:r>
            </w:ins>
            <w:ins w:id="4527" w:author="Jens-Rainer Ohm" w:date="2021-07-30T10:20:00Z">
              <w:r>
                <w:rPr>
                  <w:rFonts w:eastAsia="Times New Roman"/>
                </w:rPr>
                <w:t xml:space="preserve">, </w:t>
              </w:r>
            </w:ins>
            <w:ins w:id="4528" w:author="Jens-Rainer Ohm" w:date="2021-07-30T11:51:00Z">
              <w:r w:rsidR="005475A1">
                <w:rPr>
                  <w:rFonts w:eastAsia="Times New Roman"/>
                </w:rPr>
                <w:br/>
              </w:r>
            </w:ins>
            <w:ins w:id="4529" w:author="Jens-Rainer Ohm" w:date="2021-07-30T10:29:00Z">
              <w:r w:rsidRPr="007063C5">
                <w:rPr>
                  <w:rPrChange w:id="4530" w:author="Jens-Rainer Ohm" w:date="2021-07-30T10:29:00Z">
                    <w:rPr>
                      <w:rStyle w:val="Hyperlink"/>
                      <w:rFonts w:eastAsia="Times New Roman"/>
                    </w:rPr>
                  </w:rPrChange>
                </w:rPr>
                <w:t>M. Karczewicz (Qualcomm)</w:t>
              </w:r>
            </w:ins>
          </w:p>
        </w:tc>
      </w:tr>
      <w:tr w:rsidR="007063C5" w14:paraId="7BAD4B78" w14:textId="77777777" w:rsidTr="001D4701">
        <w:tblPrEx>
          <w:tblPrExChange w:id="4531" w:author="Jens-Rainer Ohm" w:date="2021-07-30T11:12:00Z">
            <w:tblPrEx>
              <w:tblW w:w="10963" w:type="dxa"/>
            </w:tblPrEx>
          </w:tblPrExChange>
        </w:tblPrEx>
        <w:trPr>
          <w:tblCellSpacing w:w="15" w:type="dxa"/>
          <w:ins w:id="4532" w:author="Jens-Rainer Ohm" w:date="2021-07-30T10:20:00Z"/>
          <w:trPrChange w:id="453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4429C" w14:textId="74DFEB1C" w:rsidR="007063C5" w:rsidRDefault="007063C5" w:rsidP="00D2232B">
            <w:pPr>
              <w:jc w:val="center"/>
              <w:rPr>
                <w:ins w:id="4535" w:author="Jens-Rainer Ohm" w:date="2021-07-30T10:20:00Z"/>
                <w:rFonts w:eastAsia="Times New Roman"/>
                <w:sz w:val="24"/>
                <w:szCs w:val="24"/>
              </w:rPr>
            </w:pPr>
            <w:ins w:id="4536" w:author="Jens-Rainer Ohm" w:date="2021-07-30T10:20:00Z">
              <w:r>
                <w:rPr>
                  <w:rFonts w:eastAsia="Times New Roman"/>
                </w:rPr>
                <w:fldChar w:fldCharType="begin"/>
              </w:r>
            </w:ins>
            <w:ins w:id="4537" w:author="Jens-Rainer Ohm" w:date="2021-07-30T12:05:00Z">
              <w:r w:rsidR="00C736E2">
                <w:rPr>
                  <w:rFonts w:eastAsia="Times New Roman"/>
                </w:rPr>
                <w:instrText>HYPERLINK "C:\\Eigene Dateien\\mpeg\\online2107\\current_document.php?id=10939"</w:instrText>
              </w:r>
            </w:ins>
            <w:ins w:id="4538" w:author="Jens-Rainer Ohm" w:date="2021-07-30T10:20:00Z">
              <w:r>
                <w:rPr>
                  <w:rFonts w:eastAsia="Times New Roman"/>
                </w:rPr>
                <w:fldChar w:fldCharType="separate"/>
              </w:r>
              <w:r>
                <w:rPr>
                  <w:rStyle w:val="Hyperlink"/>
                  <w:rFonts w:eastAsia="Times New Roman"/>
                </w:rPr>
                <w:t>JVET-W01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0C4631" w14:textId="77777777" w:rsidR="007063C5" w:rsidRDefault="007063C5" w:rsidP="00D2232B">
            <w:pPr>
              <w:jc w:val="center"/>
              <w:rPr>
                <w:ins w:id="4540" w:author="Jens-Rainer Ohm" w:date="2021-07-30T10:20:00Z"/>
                <w:rFonts w:eastAsia="Times New Roman"/>
              </w:rPr>
            </w:pPr>
            <w:ins w:id="4541" w:author="Jens-Rainer Ohm" w:date="2021-07-30T10:20:00Z">
              <w:r>
                <w:rPr>
                  <w:rFonts w:eastAsia="Times New Roman"/>
                </w:rPr>
                <w:t>m572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DB8BE" w14:textId="77777777" w:rsidR="007063C5" w:rsidRDefault="007063C5" w:rsidP="00D2232B">
            <w:pPr>
              <w:jc w:val="left"/>
              <w:rPr>
                <w:ins w:id="4543" w:author="Jens-Rainer Ohm" w:date="2021-07-30T10:20:00Z"/>
                <w:rFonts w:eastAsia="Times New Roman"/>
              </w:rPr>
            </w:pPr>
            <w:ins w:id="4544" w:author="Jens-Rainer Ohm" w:date="2021-07-30T10:20:00Z">
              <w:r>
                <w:rPr>
                  <w:rFonts w:eastAsia="Times New Roman"/>
                </w:rPr>
                <w:t>2021-07-01 06:10: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D51D13" w14:textId="77777777" w:rsidR="007063C5" w:rsidRDefault="007063C5" w:rsidP="00D2232B">
            <w:pPr>
              <w:rPr>
                <w:ins w:id="4546" w:author="Jens-Rainer Ohm" w:date="2021-07-30T10:20:00Z"/>
                <w:rFonts w:eastAsia="Times New Roman"/>
              </w:rPr>
            </w:pPr>
            <w:ins w:id="4547" w:author="Jens-Rainer Ohm" w:date="2021-07-30T10:20:00Z">
              <w:r>
                <w:rPr>
                  <w:rFonts w:eastAsia="Times New Roman"/>
                </w:rPr>
                <w:t>2021-07-01 07:43: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C949C2" w14:textId="77777777" w:rsidR="007063C5" w:rsidRDefault="007063C5" w:rsidP="00D2232B">
            <w:pPr>
              <w:rPr>
                <w:ins w:id="4549" w:author="Jens-Rainer Ohm" w:date="2021-07-30T10:20:00Z"/>
                <w:rFonts w:eastAsia="Times New Roman"/>
              </w:rPr>
            </w:pPr>
            <w:ins w:id="4550" w:author="Jens-Rainer Ohm" w:date="2021-07-30T10:20:00Z">
              <w:r>
                <w:rPr>
                  <w:rFonts w:eastAsia="Times New Roman"/>
                </w:rPr>
                <w:t>2021-07-07 09:26:5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F41A9" w14:textId="77777777" w:rsidR="007063C5" w:rsidRDefault="007063C5">
            <w:pPr>
              <w:jc w:val="left"/>
              <w:rPr>
                <w:ins w:id="4552" w:author="Jens-Rainer Ohm" w:date="2021-07-30T10:20:00Z"/>
                <w:rFonts w:eastAsia="Times New Roman"/>
              </w:rPr>
              <w:pPrChange w:id="4553" w:author="Jens-Rainer Ohm" w:date="2021-07-30T12:04:00Z">
                <w:pPr/>
              </w:pPrChange>
            </w:pPr>
            <w:ins w:id="4554" w:author="Jens-Rainer Ohm" w:date="2021-07-30T10:20:00Z">
              <w:r>
                <w:rPr>
                  <w:rFonts w:eastAsia="Times New Roman"/>
                </w:rPr>
                <w:t>EE2-related: Fusion for template-based intra mode deriva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6D459" w14:textId="663EDF0C" w:rsidR="007063C5" w:rsidRDefault="007063C5">
            <w:pPr>
              <w:jc w:val="left"/>
              <w:rPr>
                <w:ins w:id="4556" w:author="Jens-Rainer Ohm" w:date="2021-07-30T10:20:00Z"/>
                <w:rFonts w:eastAsia="Times New Roman"/>
              </w:rPr>
              <w:pPrChange w:id="4557" w:author="Jens-Rainer Ohm" w:date="2021-07-30T10:26:00Z">
                <w:pPr/>
              </w:pPrChange>
            </w:pPr>
            <w:ins w:id="4558" w:author="Jens-Rainer Ohm" w:date="2021-07-30T10:29:00Z">
              <w:r w:rsidRPr="007063C5">
                <w:rPr>
                  <w:rPrChange w:id="4559" w:author="Jens-Rainer Ohm" w:date="2021-07-30T10:29:00Z">
                    <w:rPr>
                      <w:rStyle w:val="Hyperlink"/>
                      <w:rFonts w:eastAsia="Times New Roman"/>
                    </w:rPr>
                  </w:rPrChange>
                </w:rPr>
                <w:t>K. Cao</w:t>
              </w:r>
            </w:ins>
            <w:ins w:id="4560" w:author="Jens-Rainer Ohm" w:date="2021-07-30T10:20:00Z">
              <w:r>
                <w:rPr>
                  <w:rFonts w:eastAsia="Times New Roman"/>
                </w:rPr>
                <w:t xml:space="preserve">, </w:t>
              </w:r>
            </w:ins>
            <w:ins w:id="4561" w:author="Jens-Rainer Ohm" w:date="2021-07-30T11:51:00Z">
              <w:r w:rsidR="005475A1">
                <w:rPr>
                  <w:rFonts w:eastAsia="Times New Roman"/>
                </w:rPr>
                <w:br/>
              </w:r>
            </w:ins>
            <w:ins w:id="4562" w:author="Jens-Rainer Ohm" w:date="2021-07-30T10:58:00Z">
              <w:r w:rsidR="00D2232B" w:rsidRPr="00D2232B">
                <w:rPr>
                  <w:rPrChange w:id="4563" w:author="Jens-Rainer Ohm" w:date="2021-07-30T10:58:00Z">
                    <w:rPr>
                      <w:rStyle w:val="Hyperlink"/>
                      <w:rFonts w:eastAsia="Times New Roman"/>
                    </w:rPr>
                  </w:rPrChange>
                </w:rPr>
                <w:t>N. Hu</w:t>
              </w:r>
            </w:ins>
            <w:ins w:id="4564" w:author="Jens-Rainer Ohm" w:date="2021-07-30T10:20:00Z">
              <w:r>
                <w:rPr>
                  <w:rFonts w:eastAsia="Times New Roman"/>
                </w:rPr>
                <w:t xml:space="preserve">, </w:t>
              </w:r>
            </w:ins>
            <w:ins w:id="4565" w:author="Jens-Rainer Ohm" w:date="2021-07-30T11:51:00Z">
              <w:r w:rsidR="005475A1">
                <w:rPr>
                  <w:rFonts w:eastAsia="Times New Roman"/>
                </w:rPr>
                <w:br/>
              </w:r>
            </w:ins>
            <w:ins w:id="4566" w:author="Jens-Rainer Ohm" w:date="2021-07-30T10:29:00Z">
              <w:r w:rsidRPr="007063C5">
                <w:rPr>
                  <w:rPrChange w:id="4567" w:author="Jens-Rainer Ohm" w:date="2021-07-30T10:29:00Z">
                    <w:rPr>
                      <w:rStyle w:val="Hyperlink"/>
                      <w:rFonts w:eastAsia="Times New Roman"/>
                    </w:rPr>
                  </w:rPrChange>
                </w:rPr>
                <w:t>V. Seregin</w:t>
              </w:r>
            </w:ins>
            <w:ins w:id="4568" w:author="Jens-Rainer Ohm" w:date="2021-07-30T10:20:00Z">
              <w:r>
                <w:rPr>
                  <w:rFonts w:eastAsia="Times New Roman"/>
                </w:rPr>
                <w:t xml:space="preserve">, </w:t>
              </w:r>
            </w:ins>
            <w:ins w:id="4569" w:author="Jens-Rainer Ohm" w:date="2021-07-30T11:51:00Z">
              <w:r w:rsidR="005475A1">
                <w:rPr>
                  <w:rFonts w:eastAsia="Times New Roman"/>
                </w:rPr>
                <w:br/>
              </w:r>
            </w:ins>
            <w:ins w:id="4570" w:author="Jens-Rainer Ohm" w:date="2021-07-30T10:29:00Z">
              <w:r w:rsidRPr="007063C5">
                <w:rPr>
                  <w:rPrChange w:id="4571" w:author="Jens-Rainer Ohm" w:date="2021-07-30T10:29:00Z">
                    <w:rPr>
                      <w:rStyle w:val="Hyperlink"/>
                      <w:rFonts w:eastAsia="Times New Roman"/>
                    </w:rPr>
                  </w:rPrChange>
                </w:rPr>
                <w:t>M. Karczewicz (Qualcomm)</w:t>
              </w:r>
            </w:ins>
            <w:ins w:id="4572" w:author="Jens-Rainer Ohm" w:date="2021-07-30T10:20:00Z">
              <w:r>
                <w:rPr>
                  <w:rFonts w:eastAsia="Times New Roman"/>
                </w:rPr>
                <w:t xml:space="preserve">, </w:t>
              </w:r>
            </w:ins>
            <w:ins w:id="4573" w:author="Jens-Rainer Ohm" w:date="2021-07-30T11:51:00Z">
              <w:r w:rsidR="00223716">
                <w:rPr>
                  <w:rFonts w:eastAsia="Times New Roman"/>
                </w:rPr>
                <w:br/>
              </w:r>
            </w:ins>
            <w:ins w:id="4574" w:author="Jens-Rainer Ohm" w:date="2021-07-30T10:29:00Z">
              <w:r w:rsidRPr="007063C5">
                <w:rPr>
                  <w:rPrChange w:id="4575" w:author="Jens-Rainer Ohm" w:date="2021-07-30T10:29:00Z">
                    <w:rPr>
                      <w:rStyle w:val="Hyperlink"/>
                      <w:rFonts w:eastAsia="Times New Roman"/>
                    </w:rPr>
                  </w:rPrChange>
                </w:rPr>
                <w:t>Y. Wang</w:t>
              </w:r>
            </w:ins>
            <w:ins w:id="4576" w:author="Jens-Rainer Ohm" w:date="2021-07-30T10:20:00Z">
              <w:r>
                <w:rPr>
                  <w:rFonts w:eastAsia="Times New Roman"/>
                </w:rPr>
                <w:t xml:space="preserve">, </w:t>
              </w:r>
            </w:ins>
            <w:ins w:id="4577" w:author="Jens-Rainer Ohm" w:date="2021-07-30T11:51:00Z">
              <w:r w:rsidR="00223716">
                <w:rPr>
                  <w:rFonts w:eastAsia="Times New Roman"/>
                </w:rPr>
                <w:br/>
              </w:r>
            </w:ins>
            <w:ins w:id="4578" w:author="Jens-Rainer Ohm" w:date="2021-07-30T10:29:00Z">
              <w:r w:rsidRPr="007063C5">
                <w:rPr>
                  <w:rPrChange w:id="4579" w:author="Jens-Rainer Ohm" w:date="2021-07-30T10:29:00Z">
                    <w:rPr>
                      <w:rStyle w:val="Hyperlink"/>
                      <w:rFonts w:eastAsia="Times New Roman"/>
                    </w:rPr>
                  </w:rPrChange>
                </w:rPr>
                <w:t>K. Zhang</w:t>
              </w:r>
            </w:ins>
            <w:ins w:id="4580" w:author="Jens-Rainer Ohm" w:date="2021-07-30T10:20:00Z">
              <w:r>
                <w:rPr>
                  <w:rFonts w:eastAsia="Times New Roman"/>
                </w:rPr>
                <w:t xml:space="preserve">, </w:t>
              </w:r>
            </w:ins>
            <w:ins w:id="4581" w:author="Jens-Rainer Ohm" w:date="2021-07-30T11:51:00Z">
              <w:r w:rsidR="00223716">
                <w:rPr>
                  <w:rFonts w:eastAsia="Times New Roman"/>
                </w:rPr>
                <w:br/>
              </w:r>
            </w:ins>
            <w:ins w:id="4582" w:author="Jens-Rainer Ohm" w:date="2021-07-30T10:29:00Z">
              <w:r w:rsidRPr="007063C5">
                <w:rPr>
                  <w:rPrChange w:id="4583" w:author="Jens-Rainer Ohm" w:date="2021-07-30T10:29:00Z">
                    <w:rPr>
                      <w:rStyle w:val="Hyperlink"/>
                      <w:rFonts w:eastAsia="Times New Roman"/>
                    </w:rPr>
                  </w:rPrChange>
                </w:rPr>
                <w:t>L. Zhang (Bytedance)</w:t>
              </w:r>
            </w:ins>
          </w:p>
        </w:tc>
      </w:tr>
      <w:tr w:rsidR="007063C5" w14:paraId="41C67328" w14:textId="77777777" w:rsidTr="001D4701">
        <w:tblPrEx>
          <w:tblPrExChange w:id="4584" w:author="Jens-Rainer Ohm" w:date="2021-07-30T11:12:00Z">
            <w:tblPrEx>
              <w:tblW w:w="10963" w:type="dxa"/>
            </w:tblPrEx>
          </w:tblPrExChange>
        </w:tblPrEx>
        <w:trPr>
          <w:tblCellSpacing w:w="15" w:type="dxa"/>
          <w:ins w:id="4585" w:author="Jens-Rainer Ohm" w:date="2021-07-30T10:20:00Z"/>
          <w:trPrChange w:id="458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54570" w14:textId="3A615EE2" w:rsidR="007063C5" w:rsidRDefault="007063C5" w:rsidP="00D2232B">
            <w:pPr>
              <w:jc w:val="center"/>
              <w:rPr>
                <w:ins w:id="4588" w:author="Jens-Rainer Ohm" w:date="2021-07-30T10:20:00Z"/>
                <w:rFonts w:eastAsia="Times New Roman"/>
                <w:sz w:val="24"/>
                <w:szCs w:val="24"/>
              </w:rPr>
            </w:pPr>
            <w:ins w:id="4589" w:author="Jens-Rainer Ohm" w:date="2021-07-30T10:20:00Z">
              <w:r>
                <w:rPr>
                  <w:rFonts w:eastAsia="Times New Roman"/>
                </w:rPr>
                <w:fldChar w:fldCharType="begin"/>
              </w:r>
            </w:ins>
            <w:ins w:id="4590" w:author="Jens-Rainer Ohm" w:date="2021-07-30T12:05:00Z">
              <w:r w:rsidR="00C736E2">
                <w:rPr>
                  <w:rFonts w:eastAsia="Times New Roman"/>
                </w:rPr>
                <w:instrText>HYPERLINK "C:\\Eigene Dateien\\mpeg\\online2107\\current_document.php?id=10940"</w:instrText>
              </w:r>
            </w:ins>
            <w:ins w:id="4591" w:author="Jens-Rainer Ohm" w:date="2021-07-30T10:20:00Z">
              <w:r>
                <w:rPr>
                  <w:rFonts w:eastAsia="Times New Roman"/>
                </w:rPr>
                <w:fldChar w:fldCharType="separate"/>
              </w:r>
              <w:r>
                <w:rPr>
                  <w:rStyle w:val="Hyperlink"/>
                  <w:rFonts w:eastAsia="Times New Roman"/>
                </w:rPr>
                <w:t>JVET-W01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5A37F" w14:textId="77777777" w:rsidR="007063C5" w:rsidRDefault="007063C5" w:rsidP="00D2232B">
            <w:pPr>
              <w:jc w:val="center"/>
              <w:rPr>
                <w:ins w:id="4593" w:author="Jens-Rainer Ohm" w:date="2021-07-30T10:20:00Z"/>
                <w:rFonts w:eastAsia="Times New Roman"/>
              </w:rPr>
            </w:pPr>
            <w:ins w:id="4594" w:author="Jens-Rainer Ohm" w:date="2021-07-30T10:20:00Z">
              <w:r>
                <w:rPr>
                  <w:rFonts w:eastAsia="Times New Roman"/>
                </w:rPr>
                <w:t>m572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DEF65" w14:textId="77777777" w:rsidR="007063C5" w:rsidRDefault="007063C5" w:rsidP="00D2232B">
            <w:pPr>
              <w:jc w:val="left"/>
              <w:rPr>
                <w:ins w:id="4596" w:author="Jens-Rainer Ohm" w:date="2021-07-30T10:20:00Z"/>
                <w:rFonts w:eastAsia="Times New Roman"/>
              </w:rPr>
            </w:pPr>
            <w:ins w:id="4597" w:author="Jens-Rainer Ohm" w:date="2021-07-30T10:20:00Z">
              <w:r>
                <w:rPr>
                  <w:rFonts w:eastAsia="Times New Roman"/>
                </w:rPr>
                <w:t>2021-07-01 06:10: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E5A844" w14:textId="77777777" w:rsidR="007063C5" w:rsidRDefault="007063C5" w:rsidP="00D2232B">
            <w:pPr>
              <w:rPr>
                <w:ins w:id="4599" w:author="Jens-Rainer Ohm" w:date="2021-07-30T10:20:00Z"/>
                <w:rFonts w:eastAsia="Times New Roman"/>
              </w:rPr>
            </w:pPr>
            <w:ins w:id="4600" w:author="Jens-Rainer Ohm" w:date="2021-07-30T10:20:00Z">
              <w:r>
                <w:rPr>
                  <w:rFonts w:eastAsia="Times New Roman"/>
                </w:rPr>
                <w:t>2021-07-01 07:4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7529D9" w14:textId="77777777" w:rsidR="007063C5" w:rsidRDefault="007063C5" w:rsidP="00D2232B">
            <w:pPr>
              <w:rPr>
                <w:ins w:id="4602" w:author="Jens-Rainer Ohm" w:date="2021-07-30T10:20:00Z"/>
                <w:rFonts w:eastAsia="Times New Roman"/>
              </w:rPr>
            </w:pPr>
            <w:ins w:id="4603" w:author="Jens-Rainer Ohm" w:date="2021-07-30T10:20:00Z">
              <w:r>
                <w:rPr>
                  <w:rFonts w:eastAsia="Times New Roman"/>
                </w:rPr>
                <w:t>2021-07-12 09:03:3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32819" w14:textId="77777777" w:rsidR="007063C5" w:rsidRDefault="007063C5">
            <w:pPr>
              <w:jc w:val="left"/>
              <w:rPr>
                <w:ins w:id="4605" w:author="Jens-Rainer Ohm" w:date="2021-07-30T10:20:00Z"/>
                <w:rFonts w:eastAsia="Times New Roman"/>
              </w:rPr>
              <w:pPrChange w:id="4606" w:author="Jens-Rainer Ohm" w:date="2021-07-30T12:04:00Z">
                <w:pPr/>
              </w:pPrChange>
            </w:pPr>
            <w:ins w:id="4607" w:author="Jens-Rainer Ohm" w:date="2021-07-30T10:20:00Z">
              <w:r>
                <w:rPr>
                  <w:rFonts w:eastAsia="Times New Roman"/>
                </w:rPr>
                <w:t>EE2-related: Template based intra most probable modes sort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61EC0" w14:textId="30AA6FC9" w:rsidR="007063C5" w:rsidRDefault="007063C5">
            <w:pPr>
              <w:jc w:val="left"/>
              <w:rPr>
                <w:ins w:id="4609" w:author="Jens-Rainer Ohm" w:date="2021-07-30T10:20:00Z"/>
                <w:rFonts w:eastAsia="Times New Roman"/>
              </w:rPr>
              <w:pPrChange w:id="4610" w:author="Jens-Rainer Ohm" w:date="2021-07-30T10:26:00Z">
                <w:pPr/>
              </w:pPrChange>
            </w:pPr>
            <w:ins w:id="4611" w:author="Jens-Rainer Ohm" w:date="2021-07-30T10:29:00Z">
              <w:r w:rsidRPr="007063C5">
                <w:rPr>
                  <w:rPrChange w:id="4612" w:author="Jens-Rainer Ohm" w:date="2021-07-30T10:29:00Z">
                    <w:rPr>
                      <w:rStyle w:val="Hyperlink"/>
                      <w:rFonts w:eastAsia="Times New Roman"/>
                    </w:rPr>
                  </w:rPrChange>
                </w:rPr>
                <w:t>K. Cao</w:t>
              </w:r>
            </w:ins>
            <w:ins w:id="4613" w:author="Jens-Rainer Ohm" w:date="2021-07-30T10:20:00Z">
              <w:r>
                <w:rPr>
                  <w:rFonts w:eastAsia="Times New Roman"/>
                </w:rPr>
                <w:t xml:space="preserve">, </w:t>
              </w:r>
            </w:ins>
            <w:ins w:id="4614" w:author="Jens-Rainer Ohm" w:date="2021-07-30T11:51:00Z">
              <w:r w:rsidR="00223716">
                <w:rPr>
                  <w:rFonts w:eastAsia="Times New Roman"/>
                </w:rPr>
                <w:br/>
              </w:r>
            </w:ins>
            <w:ins w:id="4615" w:author="Jens-Rainer Ohm" w:date="2021-07-30T10:29:00Z">
              <w:r w:rsidRPr="007063C5">
                <w:rPr>
                  <w:rPrChange w:id="4616" w:author="Jens-Rainer Ohm" w:date="2021-07-30T10:29:00Z">
                    <w:rPr>
                      <w:rStyle w:val="Hyperlink"/>
                      <w:rFonts w:eastAsia="Times New Roman"/>
                    </w:rPr>
                  </w:rPrChange>
                </w:rPr>
                <w:t>N. Hu</w:t>
              </w:r>
            </w:ins>
            <w:ins w:id="4617" w:author="Jens-Rainer Ohm" w:date="2021-07-30T10:20:00Z">
              <w:r>
                <w:rPr>
                  <w:rFonts w:eastAsia="Times New Roman"/>
                </w:rPr>
                <w:t xml:space="preserve">, </w:t>
              </w:r>
            </w:ins>
            <w:ins w:id="4618" w:author="Jens-Rainer Ohm" w:date="2021-07-30T11:51:00Z">
              <w:r w:rsidR="00223716">
                <w:rPr>
                  <w:rFonts w:eastAsia="Times New Roman"/>
                </w:rPr>
                <w:br/>
              </w:r>
            </w:ins>
            <w:ins w:id="4619" w:author="Jens-Rainer Ohm" w:date="2021-07-30T10:29:00Z">
              <w:r w:rsidRPr="007063C5">
                <w:rPr>
                  <w:rPrChange w:id="4620" w:author="Jens-Rainer Ohm" w:date="2021-07-30T10:29:00Z">
                    <w:rPr>
                      <w:rStyle w:val="Hyperlink"/>
                      <w:rFonts w:eastAsia="Times New Roman"/>
                    </w:rPr>
                  </w:rPrChange>
                </w:rPr>
                <w:t>V. Seregin</w:t>
              </w:r>
            </w:ins>
            <w:ins w:id="4621" w:author="Jens-Rainer Ohm" w:date="2021-07-30T10:20:00Z">
              <w:r>
                <w:rPr>
                  <w:rFonts w:eastAsia="Times New Roman"/>
                </w:rPr>
                <w:t xml:space="preserve">, </w:t>
              </w:r>
            </w:ins>
            <w:ins w:id="4622" w:author="Jens-Rainer Ohm" w:date="2021-07-30T11:51:00Z">
              <w:r w:rsidR="00223716">
                <w:rPr>
                  <w:rFonts w:eastAsia="Times New Roman"/>
                </w:rPr>
                <w:br/>
              </w:r>
            </w:ins>
            <w:ins w:id="4623" w:author="Jens-Rainer Ohm" w:date="2021-07-30T10:29:00Z">
              <w:r w:rsidRPr="007063C5">
                <w:rPr>
                  <w:rPrChange w:id="4624" w:author="Jens-Rainer Ohm" w:date="2021-07-30T10:29:00Z">
                    <w:rPr>
                      <w:rStyle w:val="Hyperlink"/>
                      <w:rFonts w:eastAsia="Times New Roman"/>
                    </w:rPr>
                  </w:rPrChange>
                </w:rPr>
                <w:t>M. Karczewicz (Qualcomm)</w:t>
              </w:r>
            </w:ins>
          </w:p>
        </w:tc>
      </w:tr>
      <w:tr w:rsidR="007063C5" w14:paraId="54830AEB" w14:textId="77777777" w:rsidTr="001D4701">
        <w:tblPrEx>
          <w:tblPrExChange w:id="4625" w:author="Jens-Rainer Ohm" w:date="2021-07-30T11:12:00Z">
            <w:tblPrEx>
              <w:tblW w:w="10963" w:type="dxa"/>
            </w:tblPrEx>
          </w:tblPrExChange>
        </w:tblPrEx>
        <w:trPr>
          <w:tblCellSpacing w:w="15" w:type="dxa"/>
          <w:ins w:id="4626" w:author="Jens-Rainer Ohm" w:date="2021-07-30T10:20:00Z"/>
          <w:trPrChange w:id="462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CA357" w14:textId="3BE636BB" w:rsidR="007063C5" w:rsidRDefault="007063C5" w:rsidP="00D2232B">
            <w:pPr>
              <w:jc w:val="center"/>
              <w:rPr>
                <w:ins w:id="4629" w:author="Jens-Rainer Ohm" w:date="2021-07-30T10:20:00Z"/>
                <w:rFonts w:eastAsia="Times New Roman"/>
                <w:sz w:val="24"/>
                <w:szCs w:val="24"/>
              </w:rPr>
            </w:pPr>
            <w:ins w:id="4630" w:author="Jens-Rainer Ohm" w:date="2021-07-30T10:20:00Z">
              <w:r>
                <w:rPr>
                  <w:rFonts w:eastAsia="Times New Roman"/>
                </w:rPr>
                <w:fldChar w:fldCharType="begin"/>
              </w:r>
            </w:ins>
            <w:ins w:id="4631" w:author="Jens-Rainer Ohm" w:date="2021-07-30T12:05:00Z">
              <w:r w:rsidR="00C736E2">
                <w:rPr>
                  <w:rFonts w:eastAsia="Times New Roman"/>
                </w:rPr>
                <w:instrText>HYPERLINK "C:\\Eigene Dateien\\mpeg\\online2107\\current_document.php?id=10941"</w:instrText>
              </w:r>
            </w:ins>
            <w:ins w:id="4632" w:author="Jens-Rainer Ohm" w:date="2021-07-30T10:20:00Z">
              <w:r>
                <w:rPr>
                  <w:rFonts w:eastAsia="Times New Roman"/>
                </w:rPr>
                <w:fldChar w:fldCharType="separate"/>
              </w:r>
              <w:r>
                <w:rPr>
                  <w:rStyle w:val="Hyperlink"/>
                  <w:rFonts w:eastAsia="Times New Roman"/>
                </w:rPr>
                <w:t>JVET-W01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532A55" w14:textId="77777777" w:rsidR="007063C5" w:rsidRDefault="007063C5" w:rsidP="00D2232B">
            <w:pPr>
              <w:jc w:val="center"/>
              <w:rPr>
                <w:ins w:id="4634" w:author="Jens-Rainer Ohm" w:date="2021-07-30T10:20:00Z"/>
                <w:rFonts w:eastAsia="Times New Roman"/>
              </w:rPr>
            </w:pPr>
            <w:ins w:id="4635" w:author="Jens-Rainer Ohm" w:date="2021-07-30T10:20:00Z">
              <w:r>
                <w:rPr>
                  <w:rFonts w:eastAsia="Times New Roman"/>
                </w:rPr>
                <w:t>m572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8BBDBF" w14:textId="77777777" w:rsidR="007063C5" w:rsidRDefault="007063C5" w:rsidP="00D2232B">
            <w:pPr>
              <w:jc w:val="left"/>
              <w:rPr>
                <w:ins w:id="4637" w:author="Jens-Rainer Ohm" w:date="2021-07-30T10:20:00Z"/>
                <w:rFonts w:eastAsia="Times New Roman"/>
              </w:rPr>
            </w:pPr>
            <w:ins w:id="4638" w:author="Jens-Rainer Ohm" w:date="2021-07-30T10:20:00Z">
              <w:r>
                <w:rPr>
                  <w:rFonts w:eastAsia="Times New Roman"/>
                </w:rPr>
                <w:t>2021-07-01 06:15: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B0B12" w14:textId="77777777" w:rsidR="007063C5" w:rsidRDefault="007063C5" w:rsidP="00D2232B">
            <w:pPr>
              <w:rPr>
                <w:ins w:id="4640" w:author="Jens-Rainer Ohm" w:date="2021-07-30T10:20:00Z"/>
                <w:rFonts w:eastAsia="Times New Roman"/>
              </w:rPr>
            </w:pPr>
            <w:ins w:id="4641" w:author="Jens-Rainer Ohm" w:date="2021-07-30T10:20:00Z">
              <w:r>
                <w:rPr>
                  <w:rFonts w:eastAsia="Times New Roman"/>
                </w:rPr>
                <w:t>2021-07-04 07:40: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4A4B5" w14:textId="77777777" w:rsidR="007063C5" w:rsidRDefault="007063C5" w:rsidP="00D2232B">
            <w:pPr>
              <w:rPr>
                <w:ins w:id="4643" w:author="Jens-Rainer Ohm" w:date="2021-07-30T10:20:00Z"/>
                <w:rFonts w:eastAsia="Times New Roman"/>
              </w:rPr>
            </w:pPr>
            <w:ins w:id="4644" w:author="Jens-Rainer Ohm" w:date="2021-07-30T10:20:00Z">
              <w:r>
                <w:rPr>
                  <w:rFonts w:eastAsia="Times New Roman"/>
                </w:rPr>
                <w:t>2021-07-07 08:13:5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F6E45" w14:textId="77777777" w:rsidR="007063C5" w:rsidRDefault="007063C5">
            <w:pPr>
              <w:jc w:val="left"/>
              <w:rPr>
                <w:ins w:id="4646" w:author="Jens-Rainer Ohm" w:date="2021-07-30T10:20:00Z"/>
                <w:rFonts w:eastAsia="Times New Roman"/>
              </w:rPr>
              <w:pPrChange w:id="4647" w:author="Jens-Rainer Ohm" w:date="2021-07-30T12:04:00Z">
                <w:pPr/>
              </w:pPrChange>
            </w:pPr>
            <w:ins w:id="4648" w:author="Jens-Rainer Ohm" w:date="2021-07-30T10:20:00Z">
              <w:r>
                <w:rPr>
                  <w:rFonts w:eastAsia="Times New Roman"/>
                </w:rPr>
                <w:t>EE1: Tests on Decomposition, Compression and Synthesis (DCS)-based Technology (JVET-V0149)</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8647F2" w14:textId="7FDEC9D8" w:rsidR="007063C5" w:rsidRDefault="007063C5">
            <w:pPr>
              <w:jc w:val="left"/>
              <w:rPr>
                <w:ins w:id="4650" w:author="Jens-Rainer Ohm" w:date="2021-07-30T10:20:00Z"/>
                <w:rFonts w:eastAsia="Times New Roman"/>
              </w:rPr>
              <w:pPrChange w:id="4651" w:author="Jens-Rainer Ohm" w:date="2021-07-30T10:26:00Z">
                <w:pPr/>
              </w:pPrChange>
            </w:pPr>
            <w:ins w:id="4652" w:author="Jens-Rainer Ohm" w:date="2021-07-30T10:20:00Z">
              <w:r>
                <w:rPr>
                  <w:rFonts w:eastAsia="Times New Roman"/>
                </w:rPr>
                <w:t xml:space="preserve">M. Lu, </w:t>
              </w:r>
            </w:ins>
            <w:ins w:id="4653" w:author="Jens-Rainer Ohm" w:date="2021-07-30T11:51:00Z">
              <w:r w:rsidR="00223716">
                <w:rPr>
                  <w:rFonts w:eastAsia="Times New Roman"/>
                </w:rPr>
                <w:br/>
              </w:r>
            </w:ins>
            <w:ins w:id="4654" w:author="Jens-Rainer Ohm" w:date="2021-07-30T10:20:00Z">
              <w:r>
                <w:rPr>
                  <w:rFonts w:eastAsia="Times New Roman"/>
                </w:rPr>
                <w:t xml:space="preserve">Z. Ma (NJU), </w:t>
              </w:r>
            </w:ins>
            <w:ins w:id="4655" w:author="Jens-Rainer Ohm" w:date="2021-07-30T11:51:00Z">
              <w:r w:rsidR="00223716">
                <w:rPr>
                  <w:rFonts w:eastAsia="Times New Roman"/>
                </w:rPr>
                <w:br/>
              </w:r>
            </w:ins>
            <w:ins w:id="4656" w:author="Jens-Rainer Ohm" w:date="2021-07-30T10:20:00Z">
              <w:r>
                <w:rPr>
                  <w:rFonts w:eastAsia="Times New Roman"/>
                </w:rPr>
                <w:t xml:space="preserve">Z. Dai, </w:t>
              </w:r>
            </w:ins>
            <w:ins w:id="4657" w:author="Jens-Rainer Ohm" w:date="2021-07-30T11:51:00Z">
              <w:r w:rsidR="00223716">
                <w:rPr>
                  <w:rFonts w:eastAsia="Times New Roman"/>
                </w:rPr>
                <w:br/>
              </w:r>
            </w:ins>
            <w:ins w:id="4658" w:author="Jens-Rainer Ohm" w:date="2021-07-30T10:20:00Z">
              <w:r>
                <w:rPr>
                  <w:rFonts w:eastAsia="Times New Roman"/>
                </w:rPr>
                <w:t>D. Wang (OPPO)</w:t>
              </w:r>
            </w:ins>
          </w:p>
        </w:tc>
      </w:tr>
      <w:tr w:rsidR="007063C5" w14:paraId="3854519D" w14:textId="77777777" w:rsidTr="001D4701">
        <w:tblPrEx>
          <w:tblPrExChange w:id="4659" w:author="Jens-Rainer Ohm" w:date="2021-07-30T11:12:00Z">
            <w:tblPrEx>
              <w:tblW w:w="10963" w:type="dxa"/>
            </w:tblPrEx>
          </w:tblPrExChange>
        </w:tblPrEx>
        <w:trPr>
          <w:tblCellSpacing w:w="15" w:type="dxa"/>
          <w:ins w:id="4660" w:author="Jens-Rainer Ohm" w:date="2021-07-30T10:20:00Z"/>
          <w:trPrChange w:id="466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46CAD0" w14:textId="2D999D28" w:rsidR="007063C5" w:rsidRDefault="007063C5" w:rsidP="00D2232B">
            <w:pPr>
              <w:jc w:val="center"/>
              <w:rPr>
                <w:ins w:id="4663" w:author="Jens-Rainer Ohm" w:date="2021-07-30T10:20:00Z"/>
                <w:rFonts w:eastAsia="Times New Roman"/>
                <w:sz w:val="24"/>
                <w:szCs w:val="24"/>
              </w:rPr>
            </w:pPr>
            <w:ins w:id="4664" w:author="Jens-Rainer Ohm" w:date="2021-07-30T10:20:00Z">
              <w:r>
                <w:rPr>
                  <w:rFonts w:eastAsia="Times New Roman"/>
                </w:rPr>
                <w:fldChar w:fldCharType="begin"/>
              </w:r>
            </w:ins>
            <w:ins w:id="4665" w:author="Jens-Rainer Ohm" w:date="2021-07-30T12:05:00Z">
              <w:r w:rsidR="00C736E2">
                <w:rPr>
                  <w:rFonts w:eastAsia="Times New Roman"/>
                </w:rPr>
                <w:instrText>HYPERLINK "C:\\Eigene Dateien\\mpeg\\online2107\\current_document.php?id=10942"</w:instrText>
              </w:r>
            </w:ins>
            <w:ins w:id="4666" w:author="Jens-Rainer Ohm" w:date="2021-07-30T10:20:00Z">
              <w:r>
                <w:rPr>
                  <w:rFonts w:eastAsia="Times New Roman"/>
                </w:rPr>
                <w:fldChar w:fldCharType="separate"/>
              </w:r>
              <w:r>
                <w:rPr>
                  <w:rStyle w:val="Hyperlink"/>
                  <w:rFonts w:eastAsia="Times New Roman"/>
                </w:rPr>
                <w:t>JVET-W01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DF678D" w14:textId="77777777" w:rsidR="007063C5" w:rsidRDefault="007063C5" w:rsidP="00D2232B">
            <w:pPr>
              <w:jc w:val="center"/>
              <w:rPr>
                <w:ins w:id="4668" w:author="Jens-Rainer Ohm" w:date="2021-07-30T10:20:00Z"/>
                <w:rFonts w:eastAsia="Times New Roman"/>
              </w:rPr>
            </w:pPr>
            <w:ins w:id="4669" w:author="Jens-Rainer Ohm" w:date="2021-07-30T10:20:00Z">
              <w:r>
                <w:rPr>
                  <w:rFonts w:eastAsia="Times New Roman"/>
                </w:rPr>
                <w:t>m572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46BD6" w14:textId="77777777" w:rsidR="007063C5" w:rsidRDefault="007063C5" w:rsidP="00D2232B">
            <w:pPr>
              <w:jc w:val="left"/>
              <w:rPr>
                <w:ins w:id="4671" w:author="Jens-Rainer Ohm" w:date="2021-07-30T10:20:00Z"/>
                <w:rFonts w:eastAsia="Times New Roman"/>
              </w:rPr>
            </w:pPr>
            <w:ins w:id="4672" w:author="Jens-Rainer Ohm" w:date="2021-07-30T10:20:00Z">
              <w:r>
                <w:rPr>
                  <w:rFonts w:eastAsia="Times New Roman"/>
                </w:rPr>
                <w:t>2021-07-01 07:11: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99B87" w14:textId="77777777" w:rsidR="007063C5" w:rsidRDefault="007063C5" w:rsidP="00D2232B">
            <w:pPr>
              <w:rPr>
                <w:ins w:id="4674" w:author="Jens-Rainer Ohm" w:date="2021-07-30T10:20:00Z"/>
                <w:rFonts w:eastAsia="Times New Roman"/>
              </w:rPr>
            </w:pPr>
            <w:ins w:id="4675" w:author="Jens-Rainer Ohm" w:date="2021-07-30T10:20:00Z">
              <w:r>
                <w:rPr>
                  <w:rFonts w:eastAsia="Times New Roman"/>
                </w:rPr>
                <w:t>2021-07-01 19:44: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05904" w14:textId="77777777" w:rsidR="007063C5" w:rsidRDefault="007063C5" w:rsidP="00D2232B">
            <w:pPr>
              <w:rPr>
                <w:ins w:id="4677" w:author="Jens-Rainer Ohm" w:date="2021-07-30T10:20:00Z"/>
                <w:rFonts w:eastAsia="Times New Roman"/>
              </w:rPr>
            </w:pPr>
            <w:ins w:id="4678" w:author="Jens-Rainer Ohm" w:date="2021-07-30T10:20:00Z">
              <w:r>
                <w:rPr>
                  <w:rFonts w:eastAsia="Times New Roman"/>
                </w:rPr>
                <w:t>2021-07-08 08:17:5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3D987" w14:textId="711A3AEC" w:rsidR="007063C5" w:rsidRDefault="007063C5">
            <w:pPr>
              <w:jc w:val="left"/>
              <w:rPr>
                <w:ins w:id="4680" w:author="Jens-Rainer Ohm" w:date="2021-07-30T10:20:00Z"/>
                <w:rFonts w:eastAsia="Times New Roman"/>
              </w:rPr>
              <w:pPrChange w:id="4681" w:author="Jens-Rainer Ohm" w:date="2021-07-30T12:04:00Z">
                <w:pPr/>
              </w:pPrChange>
            </w:pPr>
            <w:ins w:id="4682" w:author="Jens-Rainer Ohm" w:date="2021-07-30T10:20:00Z">
              <w:r>
                <w:rPr>
                  <w:rFonts w:eastAsia="Times New Roman"/>
                </w:rPr>
                <w:t>EE2 Related</w:t>
              </w:r>
            </w:ins>
            <w:ins w:id="4683" w:author="Jens-Rainer Ohm" w:date="2021-07-30T11:52:00Z">
              <w:r w:rsidR="00223716">
                <w:rPr>
                  <w:rFonts w:eastAsia="Times New Roman"/>
                </w:rPr>
                <w:t>:</w:t>
              </w:r>
            </w:ins>
            <w:ins w:id="4684" w:author="Jens-Rainer Ohm" w:date="2021-07-30T10:20:00Z">
              <w:r>
                <w:rPr>
                  <w:rFonts w:eastAsia="Times New Roman"/>
                </w:rPr>
                <w:t xml:space="preserve"> DIMD with implicitly derived multiple blending mode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ECD92D" w14:textId="1653696C" w:rsidR="007063C5" w:rsidRDefault="007063C5">
            <w:pPr>
              <w:jc w:val="left"/>
              <w:rPr>
                <w:ins w:id="4686" w:author="Jens-Rainer Ohm" w:date="2021-07-30T10:20:00Z"/>
                <w:rFonts w:eastAsia="Times New Roman"/>
              </w:rPr>
              <w:pPrChange w:id="4687" w:author="Jens-Rainer Ohm" w:date="2021-07-30T10:26:00Z">
                <w:pPr/>
              </w:pPrChange>
            </w:pPr>
            <w:ins w:id="4688" w:author="Jens-Rainer Ohm" w:date="2021-07-30T10:29:00Z">
              <w:r w:rsidRPr="007063C5">
                <w:rPr>
                  <w:rPrChange w:id="4689" w:author="Jens-Rainer Ohm" w:date="2021-07-30T10:29:00Z">
                    <w:rPr>
                      <w:rStyle w:val="Hyperlink"/>
                      <w:rFonts w:eastAsia="Times New Roman"/>
                    </w:rPr>
                  </w:rPrChange>
                </w:rPr>
                <w:t>J. Zhao</w:t>
              </w:r>
            </w:ins>
            <w:ins w:id="4690" w:author="Jens-Rainer Ohm" w:date="2021-07-30T10:20:00Z">
              <w:r>
                <w:rPr>
                  <w:rFonts w:eastAsia="Times New Roman"/>
                </w:rPr>
                <w:t xml:space="preserve">, </w:t>
              </w:r>
            </w:ins>
            <w:ins w:id="4691" w:author="Jens-Rainer Ohm" w:date="2021-07-30T11:52:00Z">
              <w:r w:rsidR="00223716">
                <w:rPr>
                  <w:rFonts w:eastAsia="Times New Roman"/>
                </w:rPr>
                <w:br/>
              </w:r>
            </w:ins>
            <w:ins w:id="4692" w:author="Jens-Rainer Ohm" w:date="2021-07-30T10:20:00Z">
              <w:r>
                <w:rPr>
                  <w:rFonts w:eastAsia="Times New Roman"/>
                </w:rPr>
                <w:t xml:space="preserve">S. Paluri, </w:t>
              </w:r>
            </w:ins>
            <w:ins w:id="4693" w:author="Jens-Rainer Ohm" w:date="2021-07-30T11:52:00Z">
              <w:r w:rsidR="00223716">
                <w:rPr>
                  <w:rFonts w:eastAsia="Times New Roman"/>
                </w:rPr>
                <w:br/>
              </w:r>
            </w:ins>
            <w:ins w:id="4694" w:author="Jens-Rainer Ohm" w:date="2021-07-30T10:20:00Z">
              <w:r>
                <w:rPr>
                  <w:rFonts w:eastAsia="Times New Roman"/>
                </w:rPr>
                <w:t>S. Kim (LGE)</w:t>
              </w:r>
            </w:ins>
          </w:p>
        </w:tc>
      </w:tr>
      <w:tr w:rsidR="007063C5" w14:paraId="57699A02" w14:textId="77777777" w:rsidTr="001D4701">
        <w:tblPrEx>
          <w:tblPrExChange w:id="4695" w:author="Jens-Rainer Ohm" w:date="2021-07-30T11:12:00Z">
            <w:tblPrEx>
              <w:tblW w:w="10963" w:type="dxa"/>
            </w:tblPrEx>
          </w:tblPrExChange>
        </w:tblPrEx>
        <w:trPr>
          <w:tblCellSpacing w:w="15" w:type="dxa"/>
          <w:ins w:id="4696" w:author="Jens-Rainer Ohm" w:date="2021-07-30T10:20:00Z"/>
          <w:trPrChange w:id="469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CBCBB4" w14:textId="31AA9244" w:rsidR="007063C5" w:rsidRDefault="007063C5" w:rsidP="00D2232B">
            <w:pPr>
              <w:jc w:val="center"/>
              <w:rPr>
                <w:ins w:id="4699" w:author="Jens-Rainer Ohm" w:date="2021-07-30T10:20:00Z"/>
                <w:rFonts w:eastAsia="Times New Roman"/>
                <w:sz w:val="24"/>
                <w:szCs w:val="24"/>
              </w:rPr>
            </w:pPr>
            <w:ins w:id="4700" w:author="Jens-Rainer Ohm" w:date="2021-07-30T10:20:00Z">
              <w:r>
                <w:rPr>
                  <w:rFonts w:eastAsia="Times New Roman"/>
                </w:rPr>
                <w:fldChar w:fldCharType="begin"/>
              </w:r>
            </w:ins>
            <w:ins w:id="4701" w:author="Jens-Rainer Ohm" w:date="2021-07-30T12:05:00Z">
              <w:r w:rsidR="00C736E2">
                <w:rPr>
                  <w:rFonts w:eastAsia="Times New Roman"/>
                </w:rPr>
                <w:instrText>HYPERLINK "C:\\Eigene Dateien\\mpeg\\online2107\\current_document.php?id=10944"</w:instrText>
              </w:r>
            </w:ins>
            <w:ins w:id="4702" w:author="Jens-Rainer Ohm" w:date="2021-07-30T10:20:00Z">
              <w:r>
                <w:rPr>
                  <w:rFonts w:eastAsia="Times New Roman"/>
                </w:rPr>
                <w:fldChar w:fldCharType="separate"/>
              </w:r>
              <w:r>
                <w:rPr>
                  <w:rStyle w:val="Hyperlink"/>
                  <w:rFonts w:eastAsia="Times New Roman"/>
                </w:rPr>
                <w:t>JVET-W01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527FCC" w14:textId="77777777" w:rsidR="007063C5" w:rsidRDefault="007063C5" w:rsidP="00D2232B">
            <w:pPr>
              <w:jc w:val="center"/>
              <w:rPr>
                <w:ins w:id="4704" w:author="Jens-Rainer Ohm" w:date="2021-07-30T10:20:00Z"/>
                <w:rFonts w:eastAsia="Times New Roman"/>
              </w:rPr>
            </w:pPr>
            <w:ins w:id="4705" w:author="Jens-Rainer Ohm" w:date="2021-07-30T10:20:00Z">
              <w:r>
                <w:rPr>
                  <w:rFonts w:eastAsia="Times New Roman"/>
                </w:rPr>
                <w:t>m572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FD92EB" w14:textId="77777777" w:rsidR="007063C5" w:rsidRDefault="007063C5" w:rsidP="00D2232B">
            <w:pPr>
              <w:jc w:val="left"/>
              <w:rPr>
                <w:ins w:id="4707" w:author="Jens-Rainer Ohm" w:date="2021-07-30T10:20:00Z"/>
                <w:rFonts w:eastAsia="Times New Roman"/>
              </w:rPr>
            </w:pPr>
            <w:ins w:id="4708" w:author="Jens-Rainer Ohm" w:date="2021-07-30T10:20:00Z">
              <w:r>
                <w:rPr>
                  <w:rFonts w:eastAsia="Times New Roman"/>
                </w:rPr>
                <w:t>2021-07-01 07:25: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A2B18" w14:textId="77777777" w:rsidR="007063C5" w:rsidRDefault="007063C5" w:rsidP="00D2232B">
            <w:pPr>
              <w:rPr>
                <w:ins w:id="4710" w:author="Jens-Rainer Ohm" w:date="2021-07-30T10:20:00Z"/>
                <w:rFonts w:eastAsia="Times New Roman"/>
              </w:rPr>
            </w:pPr>
            <w:ins w:id="4711" w:author="Jens-Rainer Ohm" w:date="2021-07-30T10:20:00Z">
              <w:r>
                <w:rPr>
                  <w:rFonts w:eastAsia="Times New Roman"/>
                </w:rPr>
                <w:t>2021-07-01 19:28: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41CDF" w14:textId="77777777" w:rsidR="007063C5" w:rsidRDefault="007063C5" w:rsidP="00D2232B">
            <w:pPr>
              <w:rPr>
                <w:ins w:id="4713" w:author="Jens-Rainer Ohm" w:date="2021-07-30T10:20:00Z"/>
                <w:rFonts w:eastAsia="Times New Roman"/>
              </w:rPr>
            </w:pPr>
            <w:ins w:id="4714" w:author="Jens-Rainer Ohm" w:date="2021-07-30T10:20:00Z">
              <w:r>
                <w:rPr>
                  <w:rFonts w:eastAsia="Times New Roman"/>
                </w:rPr>
                <w:t>2021-07-12 10:09:4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47918" w14:textId="77777777" w:rsidR="007063C5" w:rsidRDefault="007063C5">
            <w:pPr>
              <w:jc w:val="left"/>
              <w:rPr>
                <w:ins w:id="4716" w:author="Jens-Rainer Ohm" w:date="2021-07-30T10:20:00Z"/>
                <w:rFonts w:eastAsia="Times New Roman"/>
              </w:rPr>
              <w:pPrChange w:id="4717" w:author="Jens-Rainer Ohm" w:date="2021-07-30T12:04:00Z">
                <w:pPr/>
              </w:pPrChange>
            </w:pPr>
            <w:ins w:id="4718" w:author="Jens-Rainer Ohm" w:date="2021-07-30T10:20:00Z">
              <w:r>
                <w:rPr>
                  <w:rFonts w:eastAsia="Times New Roman"/>
                </w:rPr>
                <w:t>Ali266: an optimized VVC software encoder implementa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65EA4" w14:textId="11D491F4" w:rsidR="007063C5" w:rsidRDefault="007063C5">
            <w:pPr>
              <w:jc w:val="left"/>
              <w:rPr>
                <w:ins w:id="4720" w:author="Jens-Rainer Ohm" w:date="2021-07-30T10:20:00Z"/>
                <w:rFonts w:eastAsia="Times New Roman"/>
              </w:rPr>
              <w:pPrChange w:id="4721" w:author="Jens-Rainer Ohm" w:date="2021-07-30T10:26:00Z">
                <w:pPr/>
              </w:pPrChange>
            </w:pPr>
            <w:ins w:id="4722" w:author="Jens-Rainer Ohm" w:date="2021-07-30T10:20:00Z">
              <w:r>
                <w:rPr>
                  <w:rFonts w:eastAsia="Times New Roman"/>
                </w:rPr>
                <w:t xml:space="preserve">S. Fang, </w:t>
              </w:r>
            </w:ins>
            <w:ins w:id="4723" w:author="Jens-Rainer Ohm" w:date="2021-07-30T11:52:00Z">
              <w:r w:rsidR="00223716">
                <w:rPr>
                  <w:rFonts w:eastAsia="Times New Roman"/>
                </w:rPr>
                <w:br/>
              </w:r>
            </w:ins>
            <w:ins w:id="4724" w:author="Jens-Rainer Ohm" w:date="2021-07-30T10:20:00Z">
              <w:r>
                <w:rPr>
                  <w:rFonts w:eastAsia="Times New Roman"/>
                </w:rPr>
                <w:t xml:space="preserve">J. Guo, </w:t>
              </w:r>
            </w:ins>
            <w:ins w:id="4725" w:author="Jens-Rainer Ohm" w:date="2021-07-30T11:52:00Z">
              <w:r w:rsidR="00223716">
                <w:rPr>
                  <w:rFonts w:eastAsia="Times New Roman"/>
                </w:rPr>
                <w:br/>
              </w:r>
            </w:ins>
            <w:ins w:id="4726" w:author="Jens-Rainer Ohm" w:date="2021-07-30T10:20:00Z">
              <w:r>
                <w:rPr>
                  <w:rFonts w:eastAsia="Times New Roman"/>
                </w:rPr>
                <w:t xml:space="preserve">Z. Huang, </w:t>
              </w:r>
            </w:ins>
            <w:ins w:id="4727" w:author="Jens-Rainer Ohm" w:date="2021-07-30T11:52:00Z">
              <w:r w:rsidR="00223716">
                <w:rPr>
                  <w:rFonts w:eastAsia="Times New Roman"/>
                </w:rPr>
                <w:br/>
              </w:r>
            </w:ins>
            <w:ins w:id="4728" w:author="Jens-Rainer Ohm" w:date="2021-07-30T10:20:00Z">
              <w:r>
                <w:rPr>
                  <w:rFonts w:eastAsia="Times New Roman"/>
                </w:rPr>
                <w:t xml:space="preserve">J. Liu, </w:t>
              </w:r>
            </w:ins>
            <w:ins w:id="4729" w:author="Jens-Rainer Ohm" w:date="2021-07-30T11:52:00Z">
              <w:r w:rsidR="00223716">
                <w:rPr>
                  <w:rFonts w:eastAsia="Times New Roman"/>
                </w:rPr>
                <w:br/>
              </w:r>
            </w:ins>
            <w:ins w:id="4730" w:author="Jens-Rainer Ohm" w:date="2021-07-30T10:20:00Z">
              <w:r>
                <w:rPr>
                  <w:rFonts w:eastAsia="Times New Roman"/>
                </w:rPr>
                <w:t xml:space="preserve">S. Xu, </w:t>
              </w:r>
            </w:ins>
            <w:ins w:id="4731" w:author="Jens-Rainer Ohm" w:date="2021-07-30T11:52:00Z">
              <w:r w:rsidR="00223716">
                <w:rPr>
                  <w:rFonts w:eastAsia="Times New Roman"/>
                </w:rPr>
                <w:br/>
              </w:r>
            </w:ins>
            <w:ins w:id="4732" w:author="Jens-Rainer Ohm" w:date="2021-07-30T10:20:00Z">
              <w:r>
                <w:rPr>
                  <w:rFonts w:eastAsia="Times New Roman"/>
                </w:rPr>
                <w:t xml:space="preserve">L. Yu, </w:t>
              </w:r>
            </w:ins>
            <w:ins w:id="4733" w:author="Jens-Rainer Ohm" w:date="2021-07-30T11:52:00Z">
              <w:r w:rsidR="00223716">
                <w:rPr>
                  <w:rFonts w:eastAsia="Times New Roman"/>
                </w:rPr>
                <w:br/>
              </w:r>
            </w:ins>
            <w:ins w:id="4734" w:author="Jens-Rainer Ohm" w:date="2021-07-30T10:29:00Z">
              <w:r w:rsidRPr="007063C5">
                <w:rPr>
                  <w:rPrChange w:id="4735" w:author="Jens-Rainer Ohm" w:date="2021-07-30T10:29:00Z">
                    <w:rPr>
                      <w:rStyle w:val="Hyperlink"/>
                      <w:rFonts w:eastAsia="Times New Roman"/>
                    </w:rPr>
                  </w:rPrChange>
                </w:rPr>
                <w:t>J. Chen</w:t>
              </w:r>
            </w:ins>
            <w:ins w:id="4736" w:author="Jens-Rainer Ohm" w:date="2021-07-30T10:20:00Z">
              <w:r>
                <w:rPr>
                  <w:rFonts w:eastAsia="Times New Roman"/>
                </w:rPr>
                <w:t xml:space="preserve">, </w:t>
              </w:r>
            </w:ins>
            <w:ins w:id="4737" w:author="Jens-Rainer Ohm" w:date="2021-07-30T11:52:00Z">
              <w:r w:rsidR="00223716">
                <w:rPr>
                  <w:rFonts w:eastAsia="Times New Roman"/>
                </w:rPr>
                <w:br/>
              </w:r>
            </w:ins>
            <w:ins w:id="4738" w:author="Jens-Rainer Ohm" w:date="2021-07-30T10:20:00Z">
              <w:r>
                <w:rPr>
                  <w:rFonts w:eastAsia="Times New Roman"/>
                </w:rPr>
                <w:lastRenderedPageBreak/>
                <w:t xml:space="preserve">R.-L. Liao, </w:t>
              </w:r>
            </w:ins>
            <w:ins w:id="4739" w:author="Jens-Rainer Ohm" w:date="2021-07-30T11:52:00Z">
              <w:r w:rsidR="00223716">
                <w:rPr>
                  <w:rFonts w:eastAsia="Times New Roman"/>
                </w:rPr>
                <w:br/>
              </w:r>
            </w:ins>
            <w:ins w:id="4740" w:author="Jens-Rainer Ohm" w:date="2021-07-30T10:29:00Z">
              <w:r w:rsidRPr="007063C5">
                <w:rPr>
                  <w:rPrChange w:id="4741" w:author="Jens-Rainer Ohm" w:date="2021-07-30T10:29:00Z">
                    <w:rPr>
                      <w:rStyle w:val="Hyperlink"/>
                      <w:rFonts w:eastAsia="Times New Roman"/>
                    </w:rPr>
                  </w:rPrChange>
                </w:rPr>
                <w:t>Y. Ye (Alibaba)</w:t>
              </w:r>
            </w:ins>
          </w:p>
        </w:tc>
      </w:tr>
      <w:tr w:rsidR="007063C5" w14:paraId="10F4C0EE" w14:textId="77777777" w:rsidTr="001D4701">
        <w:tblPrEx>
          <w:tblPrExChange w:id="4742" w:author="Jens-Rainer Ohm" w:date="2021-07-30T11:12:00Z">
            <w:tblPrEx>
              <w:tblW w:w="10963" w:type="dxa"/>
            </w:tblPrEx>
          </w:tblPrExChange>
        </w:tblPrEx>
        <w:trPr>
          <w:tblCellSpacing w:w="15" w:type="dxa"/>
          <w:ins w:id="4743" w:author="Jens-Rainer Ohm" w:date="2021-07-30T10:20:00Z"/>
          <w:trPrChange w:id="474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46362A" w14:textId="507B99CF" w:rsidR="007063C5" w:rsidRDefault="007063C5" w:rsidP="00D2232B">
            <w:pPr>
              <w:jc w:val="center"/>
              <w:rPr>
                <w:ins w:id="4746" w:author="Jens-Rainer Ohm" w:date="2021-07-30T10:20:00Z"/>
                <w:rFonts w:eastAsia="Times New Roman"/>
                <w:sz w:val="24"/>
                <w:szCs w:val="24"/>
              </w:rPr>
            </w:pPr>
            <w:ins w:id="4747" w:author="Jens-Rainer Ohm" w:date="2021-07-30T10:20:00Z">
              <w:r>
                <w:rPr>
                  <w:rFonts w:eastAsia="Times New Roman"/>
                </w:rPr>
                <w:lastRenderedPageBreak/>
                <w:fldChar w:fldCharType="begin"/>
              </w:r>
            </w:ins>
            <w:ins w:id="4748" w:author="Jens-Rainer Ohm" w:date="2021-07-30T12:05:00Z">
              <w:r w:rsidR="00C736E2">
                <w:rPr>
                  <w:rFonts w:eastAsia="Times New Roman"/>
                </w:rPr>
                <w:instrText>HYPERLINK "C:\\Eigene Dateien\\mpeg\\online2107\\current_document.php?id=10945"</w:instrText>
              </w:r>
            </w:ins>
            <w:ins w:id="4749" w:author="Jens-Rainer Ohm" w:date="2021-07-30T10:20:00Z">
              <w:r>
                <w:rPr>
                  <w:rFonts w:eastAsia="Times New Roman"/>
                </w:rPr>
                <w:fldChar w:fldCharType="separate"/>
              </w:r>
              <w:r>
                <w:rPr>
                  <w:rStyle w:val="Hyperlink"/>
                  <w:rFonts w:eastAsia="Times New Roman"/>
                </w:rPr>
                <w:t>JVET-W01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98B143" w14:textId="77777777" w:rsidR="007063C5" w:rsidRDefault="007063C5" w:rsidP="00D2232B">
            <w:pPr>
              <w:jc w:val="center"/>
              <w:rPr>
                <w:ins w:id="4751" w:author="Jens-Rainer Ohm" w:date="2021-07-30T10:20:00Z"/>
                <w:rFonts w:eastAsia="Times New Roman"/>
              </w:rPr>
            </w:pPr>
            <w:ins w:id="4752" w:author="Jens-Rainer Ohm" w:date="2021-07-30T10:20:00Z">
              <w:r>
                <w:rPr>
                  <w:rFonts w:eastAsia="Times New Roman"/>
                </w:rPr>
                <w:t>m572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54689" w14:textId="77777777" w:rsidR="007063C5" w:rsidRDefault="007063C5" w:rsidP="00D2232B">
            <w:pPr>
              <w:jc w:val="left"/>
              <w:rPr>
                <w:ins w:id="4754" w:author="Jens-Rainer Ohm" w:date="2021-07-30T10:20:00Z"/>
                <w:rFonts w:eastAsia="Times New Roman"/>
              </w:rPr>
            </w:pPr>
            <w:ins w:id="4755" w:author="Jens-Rainer Ohm" w:date="2021-07-30T10:20:00Z">
              <w:r>
                <w:rPr>
                  <w:rFonts w:eastAsia="Times New Roman"/>
                </w:rPr>
                <w:t>2021-07-01 07:31: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FBE86" w14:textId="77777777" w:rsidR="007063C5" w:rsidRDefault="007063C5" w:rsidP="00D2232B">
            <w:pPr>
              <w:rPr>
                <w:ins w:id="4757" w:author="Jens-Rainer Ohm" w:date="2021-07-30T10:20:00Z"/>
                <w:rFonts w:eastAsia="Times New Roman"/>
              </w:rPr>
            </w:pPr>
            <w:ins w:id="4758" w:author="Jens-Rainer Ohm" w:date="2021-07-30T10:20:00Z">
              <w:r>
                <w:rPr>
                  <w:rFonts w:eastAsia="Times New Roman"/>
                </w:rPr>
                <w:t>2021-07-01 08:07: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D02D5" w14:textId="77777777" w:rsidR="007063C5" w:rsidRDefault="007063C5" w:rsidP="00D2232B">
            <w:pPr>
              <w:rPr>
                <w:ins w:id="4760" w:author="Jens-Rainer Ohm" w:date="2021-07-30T10:20:00Z"/>
                <w:rFonts w:eastAsia="Times New Roman"/>
              </w:rPr>
            </w:pPr>
            <w:ins w:id="4761" w:author="Jens-Rainer Ohm" w:date="2021-07-30T10:20:00Z">
              <w:r>
                <w:rPr>
                  <w:rFonts w:eastAsia="Times New Roman"/>
                </w:rPr>
                <w:t>2021-07-12 09:21:0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A26B4A" w14:textId="77777777" w:rsidR="007063C5" w:rsidRDefault="007063C5">
            <w:pPr>
              <w:jc w:val="left"/>
              <w:rPr>
                <w:ins w:id="4763" w:author="Jens-Rainer Ohm" w:date="2021-07-30T10:20:00Z"/>
                <w:rFonts w:eastAsia="Times New Roman"/>
              </w:rPr>
              <w:pPrChange w:id="4764" w:author="Jens-Rainer Ohm" w:date="2021-07-30T12:04:00Z">
                <w:pPr/>
              </w:pPrChange>
            </w:pPr>
            <w:ins w:id="4765" w:author="Jens-Rainer Ohm" w:date="2021-07-30T10:20:00Z">
              <w:r>
                <w:rPr>
                  <w:rFonts w:eastAsia="Times New Roman"/>
                </w:rPr>
                <w:t xml:space="preserve">AHG12: Alternative classifiers for ALF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ABB6B" w14:textId="6C29C4BD" w:rsidR="007063C5" w:rsidRDefault="007063C5">
            <w:pPr>
              <w:jc w:val="left"/>
              <w:rPr>
                <w:ins w:id="4767" w:author="Jens-Rainer Ohm" w:date="2021-07-30T10:20:00Z"/>
                <w:rFonts w:eastAsia="Times New Roman"/>
              </w:rPr>
              <w:pPrChange w:id="4768" w:author="Jens-Rainer Ohm" w:date="2021-07-30T10:26:00Z">
                <w:pPr/>
              </w:pPrChange>
            </w:pPr>
            <w:ins w:id="4769" w:author="Jens-Rainer Ohm" w:date="2021-07-30T10:29:00Z">
              <w:r w:rsidRPr="007063C5">
                <w:rPr>
                  <w:rPrChange w:id="4770" w:author="Jens-Rainer Ohm" w:date="2021-07-30T10:29:00Z">
                    <w:rPr>
                      <w:rStyle w:val="Hyperlink"/>
                      <w:rFonts w:eastAsia="Times New Roman"/>
                    </w:rPr>
                  </w:rPrChange>
                </w:rPr>
                <w:t>N. Hu</w:t>
              </w:r>
            </w:ins>
            <w:ins w:id="4771" w:author="Jens-Rainer Ohm" w:date="2021-07-30T10:20:00Z">
              <w:r>
                <w:rPr>
                  <w:rFonts w:eastAsia="Times New Roman"/>
                </w:rPr>
                <w:t xml:space="preserve">, </w:t>
              </w:r>
            </w:ins>
            <w:ins w:id="4772" w:author="Jens-Rainer Ohm" w:date="2021-07-30T11:52:00Z">
              <w:r w:rsidR="00223716">
                <w:rPr>
                  <w:rFonts w:eastAsia="Times New Roman"/>
                </w:rPr>
                <w:br/>
              </w:r>
            </w:ins>
            <w:ins w:id="4773" w:author="Jens-Rainer Ohm" w:date="2021-07-30T10:20:00Z">
              <w:r>
                <w:rPr>
                  <w:rFonts w:eastAsia="Times New Roman"/>
                </w:rPr>
                <w:t xml:space="preserve">V. Seregin, </w:t>
              </w:r>
            </w:ins>
            <w:ins w:id="4774" w:author="Jens-Rainer Ohm" w:date="2021-07-30T11:52:00Z">
              <w:r w:rsidR="00223716">
                <w:rPr>
                  <w:rFonts w:eastAsia="Times New Roman"/>
                </w:rPr>
                <w:br/>
              </w:r>
            </w:ins>
            <w:ins w:id="4775" w:author="Jens-Rainer Ohm" w:date="2021-07-30T10:20:00Z">
              <w:r>
                <w:rPr>
                  <w:rFonts w:eastAsia="Times New Roman"/>
                </w:rPr>
                <w:t>M. Karczewicz (Qualcomm)</w:t>
              </w:r>
            </w:ins>
          </w:p>
        </w:tc>
      </w:tr>
      <w:tr w:rsidR="007063C5" w14:paraId="4D3D7560" w14:textId="77777777" w:rsidTr="001D4701">
        <w:tblPrEx>
          <w:tblPrExChange w:id="4776" w:author="Jens-Rainer Ohm" w:date="2021-07-30T11:12:00Z">
            <w:tblPrEx>
              <w:tblW w:w="10963" w:type="dxa"/>
            </w:tblPrEx>
          </w:tblPrExChange>
        </w:tblPrEx>
        <w:trPr>
          <w:tblCellSpacing w:w="15" w:type="dxa"/>
          <w:ins w:id="4777" w:author="Jens-Rainer Ohm" w:date="2021-07-30T10:20:00Z"/>
          <w:trPrChange w:id="477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9A21C3" w14:textId="19D10928" w:rsidR="007063C5" w:rsidRDefault="007063C5" w:rsidP="00D2232B">
            <w:pPr>
              <w:jc w:val="center"/>
              <w:rPr>
                <w:ins w:id="4780" w:author="Jens-Rainer Ohm" w:date="2021-07-30T10:20:00Z"/>
                <w:rFonts w:eastAsia="Times New Roman"/>
                <w:sz w:val="24"/>
                <w:szCs w:val="24"/>
              </w:rPr>
            </w:pPr>
            <w:ins w:id="4781" w:author="Jens-Rainer Ohm" w:date="2021-07-30T10:20:00Z">
              <w:r>
                <w:rPr>
                  <w:rFonts w:eastAsia="Times New Roman"/>
                </w:rPr>
                <w:fldChar w:fldCharType="begin"/>
              </w:r>
            </w:ins>
            <w:ins w:id="4782" w:author="Jens-Rainer Ohm" w:date="2021-07-30T12:05:00Z">
              <w:r w:rsidR="00C736E2">
                <w:rPr>
                  <w:rFonts w:eastAsia="Times New Roman"/>
                </w:rPr>
                <w:instrText>HYPERLINK "C:\\Eigene Dateien\\mpeg\\online2107\\current_document.php?id=10946"</w:instrText>
              </w:r>
            </w:ins>
            <w:ins w:id="4783" w:author="Jens-Rainer Ohm" w:date="2021-07-30T10:20:00Z">
              <w:r>
                <w:rPr>
                  <w:rFonts w:eastAsia="Times New Roman"/>
                </w:rPr>
                <w:fldChar w:fldCharType="separate"/>
              </w:r>
              <w:r>
                <w:rPr>
                  <w:rStyle w:val="Hyperlink"/>
                  <w:rFonts w:eastAsia="Times New Roman"/>
                </w:rPr>
                <w:t>JVET-W01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DEB43" w14:textId="77777777" w:rsidR="007063C5" w:rsidRDefault="007063C5" w:rsidP="00D2232B">
            <w:pPr>
              <w:jc w:val="center"/>
              <w:rPr>
                <w:ins w:id="4785" w:author="Jens-Rainer Ohm" w:date="2021-07-30T10:20:00Z"/>
                <w:rFonts w:eastAsia="Times New Roman"/>
              </w:rPr>
            </w:pPr>
            <w:ins w:id="4786" w:author="Jens-Rainer Ohm" w:date="2021-07-30T10:20:00Z">
              <w:r>
                <w:rPr>
                  <w:rFonts w:eastAsia="Times New Roman"/>
                </w:rPr>
                <w:t>m572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8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756BC" w14:textId="77777777" w:rsidR="007063C5" w:rsidRDefault="007063C5" w:rsidP="00D2232B">
            <w:pPr>
              <w:jc w:val="left"/>
              <w:rPr>
                <w:ins w:id="4788" w:author="Jens-Rainer Ohm" w:date="2021-07-30T10:20:00Z"/>
                <w:rFonts w:eastAsia="Times New Roman"/>
              </w:rPr>
            </w:pPr>
            <w:ins w:id="4789" w:author="Jens-Rainer Ohm" w:date="2021-07-30T10:20:00Z">
              <w:r>
                <w:rPr>
                  <w:rFonts w:eastAsia="Times New Roman"/>
                </w:rPr>
                <w:t>2021-07-01 07:31: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74BA1" w14:textId="77777777" w:rsidR="007063C5" w:rsidRDefault="007063C5" w:rsidP="00D2232B">
            <w:pPr>
              <w:rPr>
                <w:ins w:id="4791" w:author="Jens-Rainer Ohm" w:date="2021-07-30T10:20:00Z"/>
                <w:rFonts w:eastAsia="Times New Roman"/>
              </w:rPr>
            </w:pPr>
            <w:ins w:id="4792" w:author="Jens-Rainer Ohm" w:date="2021-07-30T10:20:00Z">
              <w:r>
                <w:rPr>
                  <w:rFonts w:eastAsia="Times New Roman"/>
                </w:rPr>
                <w:t>2021-07-01 08:09: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D3788" w14:textId="77777777" w:rsidR="007063C5" w:rsidRDefault="007063C5" w:rsidP="00D2232B">
            <w:pPr>
              <w:rPr>
                <w:ins w:id="4794" w:author="Jens-Rainer Ohm" w:date="2021-07-30T10:20:00Z"/>
                <w:rFonts w:eastAsia="Times New Roman"/>
              </w:rPr>
            </w:pPr>
            <w:ins w:id="4795" w:author="Jens-Rainer Ohm" w:date="2021-07-30T10:20:00Z">
              <w:r>
                <w:rPr>
                  <w:rFonts w:eastAsia="Times New Roman"/>
                </w:rPr>
                <w:t>2021-07-07 22:41:55</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8204C" w14:textId="77777777" w:rsidR="007063C5" w:rsidRDefault="007063C5">
            <w:pPr>
              <w:jc w:val="left"/>
              <w:rPr>
                <w:ins w:id="4797" w:author="Jens-Rainer Ohm" w:date="2021-07-30T10:20:00Z"/>
                <w:rFonts w:eastAsia="Times New Roman"/>
              </w:rPr>
              <w:pPrChange w:id="4798" w:author="Jens-Rainer Ohm" w:date="2021-07-30T12:04:00Z">
                <w:pPr/>
              </w:pPrChange>
            </w:pPr>
            <w:ins w:id="4799" w:author="Jens-Rainer Ohm" w:date="2021-07-30T10:20:00Z">
              <w:r>
                <w:rPr>
                  <w:rFonts w:eastAsia="Times New Roman"/>
                </w:rPr>
                <w:t xml:space="preserve">AHG10: Using original samples for ALF optimization </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BA674" w14:textId="2B9FA0E9" w:rsidR="007063C5" w:rsidRDefault="007063C5">
            <w:pPr>
              <w:jc w:val="left"/>
              <w:rPr>
                <w:ins w:id="4801" w:author="Jens-Rainer Ohm" w:date="2021-07-30T10:20:00Z"/>
                <w:rFonts w:eastAsia="Times New Roman"/>
              </w:rPr>
              <w:pPrChange w:id="4802" w:author="Jens-Rainer Ohm" w:date="2021-07-30T10:26:00Z">
                <w:pPr/>
              </w:pPrChange>
            </w:pPr>
            <w:ins w:id="4803" w:author="Jens-Rainer Ohm" w:date="2021-07-30T10:29:00Z">
              <w:r w:rsidRPr="007063C5">
                <w:rPr>
                  <w:rPrChange w:id="4804" w:author="Jens-Rainer Ohm" w:date="2021-07-30T10:29:00Z">
                    <w:rPr>
                      <w:rStyle w:val="Hyperlink"/>
                      <w:rFonts w:eastAsia="Times New Roman"/>
                    </w:rPr>
                  </w:rPrChange>
                </w:rPr>
                <w:t>N. Hu</w:t>
              </w:r>
            </w:ins>
            <w:ins w:id="4805" w:author="Jens-Rainer Ohm" w:date="2021-07-30T10:20:00Z">
              <w:r>
                <w:rPr>
                  <w:rFonts w:eastAsia="Times New Roman"/>
                </w:rPr>
                <w:t xml:space="preserve">, </w:t>
              </w:r>
            </w:ins>
            <w:ins w:id="4806" w:author="Jens-Rainer Ohm" w:date="2021-07-30T11:52:00Z">
              <w:r w:rsidR="00223716">
                <w:rPr>
                  <w:rFonts w:eastAsia="Times New Roman"/>
                </w:rPr>
                <w:br/>
              </w:r>
            </w:ins>
            <w:ins w:id="4807" w:author="Jens-Rainer Ohm" w:date="2021-07-30T10:20:00Z">
              <w:r>
                <w:rPr>
                  <w:rFonts w:eastAsia="Times New Roman"/>
                </w:rPr>
                <w:t xml:space="preserve">D. Rusanovskyy, </w:t>
              </w:r>
            </w:ins>
            <w:ins w:id="4808" w:author="Jens-Rainer Ohm" w:date="2021-07-30T11:52:00Z">
              <w:r w:rsidR="00223716">
                <w:rPr>
                  <w:rFonts w:eastAsia="Times New Roman"/>
                </w:rPr>
                <w:br/>
              </w:r>
            </w:ins>
            <w:ins w:id="4809" w:author="Jens-Rainer Ohm" w:date="2021-07-30T10:20:00Z">
              <w:r>
                <w:rPr>
                  <w:rFonts w:eastAsia="Times New Roman"/>
                </w:rPr>
                <w:t xml:space="preserve">V. Seregin, </w:t>
              </w:r>
            </w:ins>
            <w:ins w:id="4810" w:author="Jens-Rainer Ohm" w:date="2021-07-30T11:52:00Z">
              <w:r w:rsidR="00223716">
                <w:rPr>
                  <w:rFonts w:eastAsia="Times New Roman"/>
                </w:rPr>
                <w:br/>
              </w:r>
            </w:ins>
            <w:ins w:id="4811" w:author="Jens-Rainer Ohm" w:date="2021-07-30T10:20:00Z">
              <w:r>
                <w:rPr>
                  <w:rFonts w:eastAsia="Times New Roman"/>
                </w:rPr>
                <w:t>M. Karczewicz (Qualcomm)</w:t>
              </w:r>
            </w:ins>
          </w:p>
        </w:tc>
      </w:tr>
      <w:tr w:rsidR="007063C5" w14:paraId="1FA278E1" w14:textId="77777777" w:rsidTr="001D4701">
        <w:tblPrEx>
          <w:tblPrExChange w:id="4812" w:author="Jens-Rainer Ohm" w:date="2021-07-30T11:12:00Z">
            <w:tblPrEx>
              <w:tblW w:w="10963" w:type="dxa"/>
            </w:tblPrEx>
          </w:tblPrExChange>
        </w:tblPrEx>
        <w:trPr>
          <w:tblCellSpacing w:w="15" w:type="dxa"/>
          <w:ins w:id="4813" w:author="Jens-Rainer Ohm" w:date="2021-07-30T10:20:00Z"/>
          <w:trPrChange w:id="481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1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CCB76B" w14:textId="7FB182B1" w:rsidR="007063C5" w:rsidRDefault="007063C5" w:rsidP="00D2232B">
            <w:pPr>
              <w:jc w:val="center"/>
              <w:rPr>
                <w:ins w:id="4816" w:author="Jens-Rainer Ohm" w:date="2021-07-30T10:20:00Z"/>
                <w:rFonts w:eastAsia="Times New Roman"/>
                <w:sz w:val="24"/>
                <w:szCs w:val="24"/>
              </w:rPr>
            </w:pPr>
            <w:ins w:id="4817" w:author="Jens-Rainer Ohm" w:date="2021-07-30T10:20:00Z">
              <w:r>
                <w:rPr>
                  <w:rFonts w:eastAsia="Times New Roman"/>
                </w:rPr>
                <w:fldChar w:fldCharType="begin"/>
              </w:r>
            </w:ins>
            <w:ins w:id="4818" w:author="Jens-Rainer Ohm" w:date="2021-07-30T12:05:00Z">
              <w:r w:rsidR="00C736E2">
                <w:rPr>
                  <w:rFonts w:eastAsia="Times New Roman"/>
                </w:rPr>
                <w:instrText>HYPERLINK "C:\\Eigene Dateien\\mpeg\\online2107\\current_document.php?id=10947"</w:instrText>
              </w:r>
            </w:ins>
            <w:ins w:id="4819" w:author="Jens-Rainer Ohm" w:date="2021-07-30T10:20:00Z">
              <w:r>
                <w:rPr>
                  <w:rFonts w:eastAsia="Times New Roman"/>
                </w:rPr>
                <w:fldChar w:fldCharType="separate"/>
              </w:r>
              <w:r>
                <w:rPr>
                  <w:rStyle w:val="Hyperlink"/>
                  <w:rFonts w:eastAsia="Times New Roman"/>
                </w:rPr>
                <w:t>JVET-W01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57204" w14:textId="77777777" w:rsidR="007063C5" w:rsidRDefault="007063C5" w:rsidP="00D2232B">
            <w:pPr>
              <w:jc w:val="center"/>
              <w:rPr>
                <w:ins w:id="4821" w:author="Jens-Rainer Ohm" w:date="2021-07-30T10:20:00Z"/>
                <w:rFonts w:eastAsia="Times New Roman"/>
              </w:rPr>
            </w:pPr>
            <w:ins w:id="4822" w:author="Jens-Rainer Ohm" w:date="2021-07-30T10:20:00Z">
              <w:r>
                <w:rPr>
                  <w:rFonts w:eastAsia="Times New Roman"/>
                </w:rPr>
                <w:t>m572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3DDBD" w14:textId="77777777" w:rsidR="007063C5" w:rsidRDefault="007063C5" w:rsidP="00D2232B">
            <w:pPr>
              <w:jc w:val="left"/>
              <w:rPr>
                <w:ins w:id="4824" w:author="Jens-Rainer Ohm" w:date="2021-07-30T10:20:00Z"/>
                <w:rFonts w:eastAsia="Times New Roman"/>
              </w:rPr>
            </w:pPr>
            <w:ins w:id="4825" w:author="Jens-Rainer Ohm" w:date="2021-07-30T10:20:00Z">
              <w:r>
                <w:rPr>
                  <w:rFonts w:eastAsia="Times New Roman"/>
                </w:rPr>
                <w:t>2021-07-01 08:57: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E9725" w14:textId="77777777" w:rsidR="007063C5" w:rsidRDefault="007063C5" w:rsidP="00D2232B">
            <w:pPr>
              <w:rPr>
                <w:ins w:id="4827" w:author="Jens-Rainer Ohm" w:date="2021-07-30T10:20:00Z"/>
                <w:rFonts w:eastAsia="Times New Roman"/>
              </w:rPr>
            </w:pPr>
            <w:ins w:id="4828" w:author="Jens-Rainer Ohm" w:date="2021-07-30T10:20:00Z">
              <w:r>
                <w:rPr>
                  <w:rFonts w:eastAsia="Times New Roman"/>
                </w:rPr>
                <w:t>2021-07-01 11:04: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9271B" w14:textId="77777777" w:rsidR="007063C5" w:rsidRDefault="007063C5" w:rsidP="00D2232B">
            <w:pPr>
              <w:rPr>
                <w:ins w:id="4830" w:author="Jens-Rainer Ohm" w:date="2021-07-30T10:20:00Z"/>
                <w:rFonts w:eastAsia="Times New Roman"/>
              </w:rPr>
            </w:pPr>
            <w:ins w:id="4831" w:author="Jens-Rainer Ohm" w:date="2021-07-30T10:20:00Z">
              <w:r>
                <w:rPr>
                  <w:rFonts w:eastAsia="Times New Roman"/>
                </w:rPr>
                <w:t>2021-07-01 11:04:4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0E0748" w14:textId="77777777" w:rsidR="007063C5" w:rsidRDefault="007063C5">
            <w:pPr>
              <w:jc w:val="left"/>
              <w:rPr>
                <w:ins w:id="4833" w:author="Jens-Rainer Ohm" w:date="2021-07-30T10:20:00Z"/>
                <w:rFonts w:eastAsia="Times New Roman"/>
              </w:rPr>
              <w:pPrChange w:id="4834" w:author="Jens-Rainer Ohm" w:date="2021-07-30T12:04:00Z">
                <w:pPr/>
              </w:pPrChange>
            </w:pPr>
            <w:ins w:id="4835" w:author="Jens-Rainer Ohm" w:date="2021-07-30T10:20:00Z">
              <w:r>
                <w:rPr>
                  <w:rFonts w:eastAsia="Times New Roman"/>
                </w:rPr>
                <w:t>EE1-1.4: Test on Neural Network-based In-Loop Filter with Large Activation Layer</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A3225" w14:textId="404F183E" w:rsidR="007063C5" w:rsidRDefault="007063C5">
            <w:pPr>
              <w:jc w:val="left"/>
              <w:rPr>
                <w:ins w:id="4837" w:author="Jens-Rainer Ohm" w:date="2021-07-30T10:20:00Z"/>
                <w:rFonts w:eastAsia="Times New Roman"/>
              </w:rPr>
              <w:pPrChange w:id="4838" w:author="Jens-Rainer Ohm" w:date="2021-07-30T10:26:00Z">
                <w:pPr/>
              </w:pPrChange>
            </w:pPr>
            <w:ins w:id="4839" w:author="Jens-Rainer Ohm" w:date="2021-07-30T10:29:00Z">
              <w:r w:rsidRPr="007063C5">
                <w:rPr>
                  <w:rPrChange w:id="4840" w:author="Jens-Rainer Ohm" w:date="2021-07-30T10:29:00Z">
                    <w:rPr>
                      <w:rStyle w:val="Hyperlink"/>
                      <w:rFonts w:eastAsia="Times New Roman"/>
                    </w:rPr>
                  </w:rPrChange>
                </w:rPr>
                <w:t>H. Wang</w:t>
              </w:r>
            </w:ins>
            <w:ins w:id="4841" w:author="Jens-Rainer Ohm" w:date="2021-07-30T10:20:00Z">
              <w:r>
                <w:rPr>
                  <w:rFonts w:eastAsia="Times New Roman"/>
                </w:rPr>
                <w:t xml:space="preserve">, </w:t>
              </w:r>
            </w:ins>
            <w:ins w:id="4842" w:author="Jens-Rainer Ohm" w:date="2021-07-30T11:53:00Z">
              <w:r w:rsidR="00223716">
                <w:rPr>
                  <w:rFonts w:eastAsia="Times New Roman"/>
                </w:rPr>
                <w:br/>
              </w:r>
            </w:ins>
            <w:ins w:id="4843" w:author="Jens-Rainer Ohm" w:date="2021-07-30T10:28:00Z">
              <w:r w:rsidRPr="007063C5">
                <w:rPr>
                  <w:rPrChange w:id="4844" w:author="Jens-Rainer Ohm" w:date="2021-07-30T10:28:00Z">
                    <w:rPr>
                      <w:rStyle w:val="Hyperlink"/>
                      <w:rFonts w:eastAsia="Times New Roman"/>
                    </w:rPr>
                  </w:rPrChange>
                </w:rPr>
                <w:t>J. Chen</w:t>
              </w:r>
            </w:ins>
            <w:ins w:id="4845" w:author="Jens-Rainer Ohm" w:date="2021-07-30T10:20:00Z">
              <w:r>
                <w:rPr>
                  <w:rFonts w:eastAsia="Times New Roman"/>
                </w:rPr>
                <w:t xml:space="preserve">, </w:t>
              </w:r>
            </w:ins>
            <w:ins w:id="4846" w:author="Jens-Rainer Ohm" w:date="2021-07-30T11:53:00Z">
              <w:r w:rsidR="00223716">
                <w:rPr>
                  <w:rFonts w:eastAsia="Times New Roman"/>
                </w:rPr>
                <w:br/>
              </w:r>
            </w:ins>
            <w:ins w:id="4847" w:author="Jens-Rainer Ohm" w:date="2021-07-30T10:28:00Z">
              <w:r w:rsidRPr="007063C5">
                <w:rPr>
                  <w:rPrChange w:id="4848" w:author="Jens-Rainer Ohm" w:date="2021-07-30T10:28:00Z">
                    <w:rPr>
                      <w:rStyle w:val="Hyperlink"/>
                      <w:rFonts w:eastAsia="Times New Roman"/>
                    </w:rPr>
                  </w:rPrChange>
                </w:rPr>
                <w:t>K. Reuz</w:t>
              </w:r>
            </w:ins>
            <w:ins w:id="4849" w:author="Jens-Rainer Ohm" w:date="2021-07-30T11:53:00Z">
              <w:r w:rsidR="00223716">
                <w:t>é</w:t>
              </w:r>
            </w:ins>
            <w:ins w:id="4850" w:author="Jens-Rainer Ohm" w:date="2021-07-30T10:20:00Z">
              <w:r>
                <w:rPr>
                  <w:rFonts w:eastAsia="Times New Roman"/>
                </w:rPr>
                <w:t xml:space="preserve">, </w:t>
              </w:r>
            </w:ins>
            <w:ins w:id="4851" w:author="Jens-Rainer Ohm" w:date="2021-07-30T11:53:00Z">
              <w:r w:rsidR="00223716">
                <w:rPr>
                  <w:rFonts w:eastAsia="Times New Roman"/>
                </w:rPr>
                <w:br/>
              </w:r>
            </w:ins>
            <w:ins w:id="4852" w:author="Jens-Rainer Ohm" w:date="2021-07-30T10:28:00Z">
              <w:r w:rsidRPr="007063C5">
                <w:rPr>
                  <w:rPrChange w:id="4853" w:author="Jens-Rainer Ohm" w:date="2021-07-30T10:28:00Z">
                    <w:rPr>
                      <w:rStyle w:val="Hyperlink"/>
                      <w:rFonts w:eastAsia="Times New Roman"/>
                    </w:rPr>
                  </w:rPrChange>
                </w:rPr>
                <w:t>A.M. Kotra</w:t>
              </w:r>
            </w:ins>
            <w:ins w:id="4854" w:author="Jens-Rainer Ohm" w:date="2021-07-30T10:20:00Z">
              <w:r>
                <w:rPr>
                  <w:rFonts w:eastAsia="Times New Roman"/>
                </w:rPr>
                <w:t xml:space="preserve">, </w:t>
              </w:r>
            </w:ins>
            <w:ins w:id="4855" w:author="Jens-Rainer Ohm" w:date="2021-07-30T11:53:00Z">
              <w:r w:rsidR="00223716">
                <w:rPr>
                  <w:rFonts w:eastAsia="Times New Roman"/>
                </w:rPr>
                <w:br/>
              </w:r>
            </w:ins>
            <w:ins w:id="4856" w:author="Jens-Rainer Ohm" w:date="2021-07-30T10:28:00Z">
              <w:r w:rsidRPr="007063C5">
                <w:rPr>
                  <w:rPrChange w:id="4857" w:author="Jens-Rainer Ohm" w:date="2021-07-30T10:28:00Z">
                    <w:rPr>
                      <w:rStyle w:val="Hyperlink"/>
                      <w:rFonts w:eastAsia="Times New Roman"/>
                    </w:rPr>
                  </w:rPrChange>
                </w:rPr>
                <w:t>M. Karczewicz (Qualcomm)</w:t>
              </w:r>
            </w:ins>
          </w:p>
        </w:tc>
      </w:tr>
      <w:tr w:rsidR="007063C5" w14:paraId="7DF9A50B" w14:textId="77777777" w:rsidTr="001D4701">
        <w:tblPrEx>
          <w:tblPrExChange w:id="4858" w:author="Jens-Rainer Ohm" w:date="2021-07-30T11:12:00Z">
            <w:tblPrEx>
              <w:tblW w:w="10963" w:type="dxa"/>
            </w:tblPrEx>
          </w:tblPrExChange>
        </w:tblPrEx>
        <w:trPr>
          <w:tblCellSpacing w:w="15" w:type="dxa"/>
          <w:ins w:id="4859" w:author="Jens-Rainer Ohm" w:date="2021-07-30T10:20:00Z"/>
          <w:trPrChange w:id="486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4157F" w14:textId="767DBA61" w:rsidR="007063C5" w:rsidRDefault="007063C5" w:rsidP="00D2232B">
            <w:pPr>
              <w:jc w:val="center"/>
              <w:rPr>
                <w:ins w:id="4862" w:author="Jens-Rainer Ohm" w:date="2021-07-30T10:20:00Z"/>
                <w:rFonts w:eastAsia="Times New Roman"/>
                <w:sz w:val="24"/>
                <w:szCs w:val="24"/>
              </w:rPr>
            </w:pPr>
            <w:ins w:id="4863" w:author="Jens-Rainer Ohm" w:date="2021-07-30T10:20:00Z">
              <w:r>
                <w:rPr>
                  <w:rFonts w:eastAsia="Times New Roman"/>
                </w:rPr>
                <w:fldChar w:fldCharType="begin"/>
              </w:r>
            </w:ins>
            <w:ins w:id="4864" w:author="Jens-Rainer Ohm" w:date="2021-07-30T12:05:00Z">
              <w:r w:rsidR="00C736E2">
                <w:rPr>
                  <w:rFonts w:eastAsia="Times New Roman"/>
                </w:rPr>
                <w:instrText>HYPERLINK "C:\\Eigene Dateien\\mpeg\\online2107\\current_document.php?id=10960"</w:instrText>
              </w:r>
            </w:ins>
            <w:ins w:id="4865" w:author="Jens-Rainer Ohm" w:date="2021-07-30T10:20:00Z">
              <w:r>
                <w:rPr>
                  <w:rFonts w:eastAsia="Times New Roman"/>
                </w:rPr>
                <w:fldChar w:fldCharType="separate"/>
              </w:r>
              <w:r>
                <w:rPr>
                  <w:rStyle w:val="Hyperlink"/>
                  <w:rFonts w:eastAsia="Times New Roman"/>
                </w:rPr>
                <w:t>JVET-W01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98719" w14:textId="77777777" w:rsidR="007063C5" w:rsidRDefault="007063C5" w:rsidP="00D2232B">
            <w:pPr>
              <w:jc w:val="center"/>
              <w:rPr>
                <w:ins w:id="4867" w:author="Jens-Rainer Ohm" w:date="2021-07-30T10:20:00Z"/>
                <w:rFonts w:eastAsia="Times New Roman"/>
              </w:rPr>
            </w:pPr>
            <w:ins w:id="4868" w:author="Jens-Rainer Ohm" w:date="2021-07-30T10:20:00Z">
              <w:r>
                <w:rPr>
                  <w:rFonts w:eastAsia="Times New Roman"/>
                </w:rPr>
                <w:t>m5726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809B62" w14:textId="77777777" w:rsidR="007063C5" w:rsidRDefault="007063C5" w:rsidP="00D2232B">
            <w:pPr>
              <w:jc w:val="left"/>
              <w:rPr>
                <w:ins w:id="4870" w:author="Jens-Rainer Ohm" w:date="2021-07-30T10:20:00Z"/>
                <w:rFonts w:eastAsia="Times New Roman"/>
              </w:rPr>
            </w:pPr>
            <w:ins w:id="4871" w:author="Jens-Rainer Ohm" w:date="2021-07-30T10:20:00Z">
              <w:r>
                <w:rPr>
                  <w:rFonts w:eastAsia="Times New Roman"/>
                </w:rPr>
                <w:t>2021-07-01 09:47: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D5B526" w14:textId="77777777" w:rsidR="007063C5" w:rsidRDefault="007063C5" w:rsidP="00D2232B">
            <w:pPr>
              <w:rPr>
                <w:ins w:id="4873" w:author="Jens-Rainer Ohm" w:date="2021-07-30T10:20:00Z"/>
                <w:rFonts w:eastAsia="Times New Roman"/>
              </w:rPr>
            </w:pPr>
            <w:ins w:id="4874" w:author="Jens-Rainer Ohm" w:date="2021-07-30T10:20:00Z">
              <w:r>
                <w:rPr>
                  <w:rFonts w:eastAsia="Times New Roman"/>
                </w:rPr>
                <w:t>2021-07-01 12:09: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355A3" w14:textId="77777777" w:rsidR="007063C5" w:rsidRDefault="007063C5" w:rsidP="00D2232B">
            <w:pPr>
              <w:rPr>
                <w:ins w:id="4876" w:author="Jens-Rainer Ohm" w:date="2021-07-30T10:20:00Z"/>
                <w:rFonts w:eastAsia="Times New Roman"/>
              </w:rPr>
            </w:pPr>
            <w:ins w:id="4877" w:author="Jens-Rainer Ohm" w:date="2021-07-30T10:20:00Z">
              <w:r>
                <w:rPr>
                  <w:rFonts w:eastAsia="Times New Roman"/>
                </w:rPr>
                <w:t>2021-07-08 06:36:3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49182B" w14:textId="77777777" w:rsidR="007063C5" w:rsidRDefault="007063C5">
            <w:pPr>
              <w:jc w:val="left"/>
              <w:rPr>
                <w:ins w:id="4879" w:author="Jens-Rainer Ohm" w:date="2021-07-30T10:20:00Z"/>
                <w:rFonts w:eastAsia="Times New Roman"/>
              </w:rPr>
              <w:pPrChange w:id="4880" w:author="Jens-Rainer Ohm" w:date="2021-07-30T12:04:00Z">
                <w:pPr/>
              </w:pPrChange>
            </w:pPr>
            <w:ins w:id="4881" w:author="Jens-Rainer Ohm" w:date="2021-07-30T10:20:00Z">
              <w:r>
                <w:rPr>
                  <w:rFonts w:eastAsia="Times New Roman"/>
                </w:rPr>
                <w:t>EE1-related: Neural Network-based in-loop filter with constrained computational complexity</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310E2D" w14:textId="514D42A3" w:rsidR="007063C5" w:rsidRDefault="007063C5">
            <w:pPr>
              <w:jc w:val="left"/>
              <w:rPr>
                <w:ins w:id="4883" w:author="Jens-Rainer Ohm" w:date="2021-07-30T10:20:00Z"/>
                <w:rFonts w:eastAsia="Times New Roman"/>
              </w:rPr>
              <w:pPrChange w:id="4884" w:author="Jens-Rainer Ohm" w:date="2021-07-30T10:26:00Z">
                <w:pPr/>
              </w:pPrChange>
            </w:pPr>
            <w:ins w:id="4885" w:author="Jens-Rainer Ohm" w:date="2021-07-30T10:28:00Z">
              <w:r w:rsidRPr="007063C5">
                <w:rPr>
                  <w:rPrChange w:id="4886" w:author="Jens-Rainer Ohm" w:date="2021-07-30T10:28:00Z">
                    <w:rPr>
                      <w:rStyle w:val="Hyperlink"/>
                      <w:rFonts w:eastAsia="Times New Roman"/>
                    </w:rPr>
                  </w:rPrChange>
                </w:rPr>
                <w:t>H. Wang</w:t>
              </w:r>
            </w:ins>
            <w:ins w:id="4887" w:author="Jens-Rainer Ohm" w:date="2021-07-30T10:20:00Z">
              <w:r>
                <w:rPr>
                  <w:rFonts w:eastAsia="Times New Roman"/>
                </w:rPr>
                <w:t xml:space="preserve">, </w:t>
              </w:r>
            </w:ins>
            <w:ins w:id="4888" w:author="Jens-Rainer Ohm" w:date="2021-07-30T11:53:00Z">
              <w:r w:rsidR="00223716">
                <w:rPr>
                  <w:rFonts w:eastAsia="Times New Roman"/>
                </w:rPr>
                <w:br/>
              </w:r>
            </w:ins>
            <w:ins w:id="4889" w:author="Jens-Rainer Ohm" w:date="2021-07-30T10:28:00Z">
              <w:r w:rsidRPr="007063C5">
                <w:rPr>
                  <w:rPrChange w:id="4890" w:author="Jens-Rainer Ohm" w:date="2021-07-30T10:28:00Z">
                    <w:rPr>
                      <w:rStyle w:val="Hyperlink"/>
                      <w:rFonts w:eastAsia="Times New Roman"/>
                    </w:rPr>
                  </w:rPrChange>
                </w:rPr>
                <w:t>J. Chen</w:t>
              </w:r>
            </w:ins>
            <w:ins w:id="4891" w:author="Jens-Rainer Ohm" w:date="2021-07-30T10:20:00Z">
              <w:r>
                <w:rPr>
                  <w:rFonts w:eastAsia="Times New Roman"/>
                </w:rPr>
                <w:t xml:space="preserve">, </w:t>
              </w:r>
            </w:ins>
            <w:ins w:id="4892" w:author="Jens-Rainer Ohm" w:date="2021-07-30T11:53:00Z">
              <w:r w:rsidR="00223716">
                <w:rPr>
                  <w:rFonts w:eastAsia="Times New Roman"/>
                </w:rPr>
                <w:br/>
              </w:r>
            </w:ins>
            <w:ins w:id="4893" w:author="Jens-Rainer Ohm" w:date="2021-07-30T10:28:00Z">
              <w:r w:rsidRPr="007063C5">
                <w:rPr>
                  <w:rPrChange w:id="4894" w:author="Jens-Rainer Ohm" w:date="2021-07-30T10:28:00Z">
                    <w:rPr>
                      <w:rStyle w:val="Hyperlink"/>
                      <w:rFonts w:eastAsia="Times New Roman"/>
                    </w:rPr>
                  </w:rPrChange>
                </w:rPr>
                <w:t>K. Reuz</w:t>
              </w:r>
            </w:ins>
            <w:ins w:id="4895" w:author="Jens-Rainer Ohm" w:date="2021-07-30T11:53:00Z">
              <w:r w:rsidR="00223716">
                <w:t>é</w:t>
              </w:r>
            </w:ins>
            <w:ins w:id="4896" w:author="Jens-Rainer Ohm" w:date="2021-07-30T10:20:00Z">
              <w:r>
                <w:rPr>
                  <w:rFonts w:eastAsia="Times New Roman"/>
                </w:rPr>
                <w:t xml:space="preserve">, </w:t>
              </w:r>
            </w:ins>
            <w:ins w:id="4897" w:author="Jens-Rainer Ohm" w:date="2021-07-30T11:53:00Z">
              <w:r w:rsidR="00223716">
                <w:rPr>
                  <w:rFonts w:eastAsia="Times New Roman"/>
                </w:rPr>
                <w:br/>
              </w:r>
            </w:ins>
            <w:ins w:id="4898" w:author="Jens-Rainer Ohm" w:date="2021-07-30T10:28:00Z">
              <w:r w:rsidRPr="007063C5">
                <w:rPr>
                  <w:rPrChange w:id="4899" w:author="Jens-Rainer Ohm" w:date="2021-07-30T10:28:00Z">
                    <w:rPr>
                      <w:rStyle w:val="Hyperlink"/>
                      <w:rFonts w:eastAsia="Times New Roman"/>
                    </w:rPr>
                  </w:rPrChange>
                </w:rPr>
                <w:t>A.M. Kotra</w:t>
              </w:r>
            </w:ins>
            <w:ins w:id="4900" w:author="Jens-Rainer Ohm" w:date="2021-07-30T10:20:00Z">
              <w:r>
                <w:rPr>
                  <w:rFonts w:eastAsia="Times New Roman"/>
                </w:rPr>
                <w:t xml:space="preserve">, </w:t>
              </w:r>
            </w:ins>
            <w:ins w:id="4901" w:author="Jens-Rainer Ohm" w:date="2021-07-30T11:53:00Z">
              <w:r w:rsidR="00223716">
                <w:rPr>
                  <w:rFonts w:eastAsia="Times New Roman"/>
                </w:rPr>
                <w:br/>
              </w:r>
            </w:ins>
            <w:ins w:id="4902" w:author="Jens-Rainer Ohm" w:date="2021-07-30T10:28:00Z">
              <w:r w:rsidRPr="007063C5">
                <w:rPr>
                  <w:rPrChange w:id="4903" w:author="Jens-Rainer Ohm" w:date="2021-07-30T10:28:00Z">
                    <w:rPr>
                      <w:rStyle w:val="Hyperlink"/>
                      <w:rFonts w:eastAsia="Times New Roman"/>
                    </w:rPr>
                  </w:rPrChange>
                </w:rPr>
                <w:t>M. Karczewicz (Qualcomm)</w:t>
              </w:r>
            </w:ins>
          </w:p>
        </w:tc>
      </w:tr>
      <w:tr w:rsidR="007063C5" w14:paraId="647B678D" w14:textId="77777777" w:rsidTr="001D4701">
        <w:tblPrEx>
          <w:tblPrExChange w:id="4904" w:author="Jens-Rainer Ohm" w:date="2021-07-30T11:12:00Z">
            <w:tblPrEx>
              <w:tblW w:w="10963" w:type="dxa"/>
            </w:tblPrEx>
          </w:tblPrExChange>
        </w:tblPrEx>
        <w:trPr>
          <w:tblCellSpacing w:w="15" w:type="dxa"/>
          <w:ins w:id="4905" w:author="Jens-Rainer Ohm" w:date="2021-07-30T10:20:00Z"/>
          <w:trPrChange w:id="490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3D88E2" w14:textId="749FDC7B" w:rsidR="007063C5" w:rsidRDefault="007063C5" w:rsidP="00D2232B">
            <w:pPr>
              <w:jc w:val="center"/>
              <w:rPr>
                <w:ins w:id="4908" w:author="Jens-Rainer Ohm" w:date="2021-07-30T10:20:00Z"/>
                <w:rFonts w:eastAsia="Times New Roman"/>
                <w:sz w:val="24"/>
                <w:szCs w:val="24"/>
              </w:rPr>
            </w:pPr>
            <w:ins w:id="4909" w:author="Jens-Rainer Ohm" w:date="2021-07-30T10:20:00Z">
              <w:r>
                <w:rPr>
                  <w:rFonts w:eastAsia="Times New Roman"/>
                </w:rPr>
                <w:fldChar w:fldCharType="begin"/>
              </w:r>
            </w:ins>
            <w:ins w:id="4910" w:author="Jens-Rainer Ohm" w:date="2021-07-30T12:05:00Z">
              <w:r w:rsidR="00C736E2">
                <w:rPr>
                  <w:rFonts w:eastAsia="Times New Roman"/>
                </w:rPr>
                <w:instrText>HYPERLINK "C:\\Eigene Dateien\\mpeg\\online2107\\current_document.php?id=10961"</w:instrText>
              </w:r>
            </w:ins>
            <w:ins w:id="4911" w:author="Jens-Rainer Ohm" w:date="2021-07-30T10:20:00Z">
              <w:r>
                <w:rPr>
                  <w:rFonts w:eastAsia="Times New Roman"/>
                </w:rPr>
                <w:fldChar w:fldCharType="separate"/>
              </w:r>
              <w:r>
                <w:rPr>
                  <w:rStyle w:val="Hyperlink"/>
                  <w:rFonts w:eastAsia="Times New Roman"/>
                </w:rPr>
                <w:t>JVET-W01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949E6" w14:textId="77777777" w:rsidR="007063C5" w:rsidRDefault="007063C5" w:rsidP="00D2232B">
            <w:pPr>
              <w:jc w:val="center"/>
              <w:rPr>
                <w:ins w:id="4913" w:author="Jens-Rainer Ohm" w:date="2021-07-30T10:20:00Z"/>
                <w:rFonts w:eastAsia="Times New Roman"/>
              </w:rPr>
            </w:pPr>
            <w:ins w:id="4914" w:author="Jens-Rainer Ohm" w:date="2021-07-30T10:20:00Z">
              <w:r>
                <w:rPr>
                  <w:rFonts w:eastAsia="Times New Roman"/>
                </w:rPr>
                <w:t>m5726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54E9E1" w14:textId="77777777" w:rsidR="007063C5" w:rsidRDefault="007063C5" w:rsidP="00D2232B">
            <w:pPr>
              <w:jc w:val="left"/>
              <w:rPr>
                <w:ins w:id="4916" w:author="Jens-Rainer Ohm" w:date="2021-07-30T10:20:00Z"/>
                <w:rFonts w:eastAsia="Times New Roman"/>
              </w:rPr>
            </w:pPr>
            <w:ins w:id="4917" w:author="Jens-Rainer Ohm" w:date="2021-07-30T10:20:00Z">
              <w:r>
                <w:rPr>
                  <w:rFonts w:eastAsia="Times New Roman"/>
                </w:rPr>
                <w:t>2021-07-01 10:06: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D10D1" w14:textId="77777777" w:rsidR="007063C5" w:rsidRDefault="007063C5" w:rsidP="00D2232B">
            <w:pPr>
              <w:rPr>
                <w:ins w:id="4919" w:author="Jens-Rainer Ohm" w:date="2021-07-30T10:20:00Z"/>
                <w:rFonts w:eastAsia="Times New Roman"/>
              </w:rPr>
            </w:pPr>
            <w:ins w:id="4920" w:author="Jens-Rainer Ohm" w:date="2021-07-30T10:20:00Z">
              <w:r>
                <w:rPr>
                  <w:rFonts w:eastAsia="Times New Roman"/>
                </w:rPr>
                <w:t>2021-07-01 10:18: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ADE9E" w14:textId="77777777" w:rsidR="007063C5" w:rsidRDefault="007063C5" w:rsidP="00D2232B">
            <w:pPr>
              <w:rPr>
                <w:ins w:id="4922" w:author="Jens-Rainer Ohm" w:date="2021-07-30T10:20:00Z"/>
                <w:rFonts w:eastAsia="Times New Roman"/>
              </w:rPr>
            </w:pPr>
            <w:ins w:id="4923" w:author="Jens-Rainer Ohm" w:date="2021-07-30T10:20:00Z">
              <w:r>
                <w:rPr>
                  <w:rFonts w:eastAsia="Times New Roman"/>
                </w:rPr>
                <w:t>2021-07-15 05:07:5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B322E" w14:textId="77777777" w:rsidR="007063C5" w:rsidRDefault="007063C5">
            <w:pPr>
              <w:jc w:val="left"/>
              <w:rPr>
                <w:ins w:id="4925" w:author="Jens-Rainer Ohm" w:date="2021-07-30T10:20:00Z"/>
                <w:rFonts w:eastAsia="Times New Roman"/>
              </w:rPr>
              <w:pPrChange w:id="4926" w:author="Jens-Rainer Ohm" w:date="2021-07-30T12:04:00Z">
                <w:pPr/>
              </w:pPrChange>
            </w:pPr>
            <w:ins w:id="4927" w:author="Jens-Rainer Ohm" w:date="2021-07-30T10:20:00Z">
              <w:r>
                <w:rPr>
                  <w:rFonts w:eastAsia="Times New Roman"/>
                </w:rPr>
                <w:t>AHG11: 1.5x/2.0x Upsample method for NN-Based Super-Resolution Post-Filter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1064C" w14:textId="1C3ED681" w:rsidR="007063C5" w:rsidRDefault="007063C5">
            <w:pPr>
              <w:jc w:val="left"/>
              <w:rPr>
                <w:ins w:id="4929" w:author="Jens-Rainer Ohm" w:date="2021-07-30T10:20:00Z"/>
                <w:rFonts w:eastAsia="Times New Roman"/>
              </w:rPr>
              <w:pPrChange w:id="4930" w:author="Jens-Rainer Ohm" w:date="2021-07-30T10:26:00Z">
                <w:pPr/>
              </w:pPrChange>
            </w:pPr>
            <w:ins w:id="4931" w:author="Jens-Rainer Ohm" w:date="2021-07-30T10:28:00Z">
              <w:r w:rsidRPr="007063C5">
                <w:rPr>
                  <w:rPrChange w:id="4932" w:author="Jens-Rainer Ohm" w:date="2021-07-30T10:28:00Z">
                    <w:rPr>
                      <w:rStyle w:val="Hyperlink"/>
                      <w:rFonts w:eastAsia="Times New Roman"/>
                    </w:rPr>
                  </w:rPrChange>
                </w:rPr>
                <w:t>Y. Yasugi</w:t>
              </w:r>
            </w:ins>
            <w:ins w:id="4933" w:author="Jens-Rainer Ohm" w:date="2021-07-30T10:20:00Z">
              <w:r>
                <w:rPr>
                  <w:rFonts w:eastAsia="Times New Roman"/>
                </w:rPr>
                <w:t xml:space="preserve">, </w:t>
              </w:r>
            </w:ins>
            <w:ins w:id="4934" w:author="Jens-Rainer Ohm" w:date="2021-07-30T11:53:00Z">
              <w:r w:rsidR="00223716">
                <w:rPr>
                  <w:rFonts w:eastAsia="Times New Roman"/>
                </w:rPr>
                <w:br/>
              </w:r>
            </w:ins>
            <w:ins w:id="4935" w:author="Jens-Rainer Ohm" w:date="2021-07-30T10:20:00Z">
              <w:r>
                <w:rPr>
                  <w:rFonts w:eastAsia="Times New Roman"/>
                </w:rPr>
                <w:t xml:space="preserve">T. Chujoh, </w:t>
              </w:r>
            </w:ins>
            <w:ins w:id="4936" w:author="Jens-Rainer Ohm" w:date="2021-07-30T11:53:00Z">
              <w:r w:rsidR="00223716">
                <w:rPr>
                  <w:rFonts w:eastAsia="Times New Roman"/>
                </w:rPr>
                <w:br/>
              </w:r>
            </w:ins>
            <w:ins w:id="4937" w:author="Jens-Rainer Ohm" w:date="2021-07-30T10:20:00Z">
              <w:r>
                <w:rPr>
                  <w:rFonts w:eastAsia="Times New Roman"/>
                </w:rPr>
                <w:t>T. Ikai (Sharp)</w:t>
              </w:r>
            </w:ins>
          </w:p>
        </w:tc>
      </w:tr>
      <w:tr w:rsidR="007063C5" w14:paraId="47ED1E4F" w14:textId="77777777" w:rsidTr="001D4701">
        <w:tblPrEx>
          <w:tblPrExChange w:id="4938" w:author="Jens-Rainer Ohm" w:date="2021-07-30T11:12:00Z">
            <w:tblPrEx>
              <w:tblW w:w="10963" w:type="dxa"/>
            </w:tblPrEx>
          </w:tblPrExChange>
        </w:tblPrEx>
        <w:trPr>
          <w:tblCellSpacing w:w="15" w:type="dxa"/>
          <w:ins w:id="4939" w:author="Jens-Rainer Ohm" w:date="2021-07-30T10:20:00Z"/>
          <w:trPrChange w:id="494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0732C" w14:textId="4B94698B" w:rsidR="007063C5" w:rsidRDefault="007063C5" w:rsidP="00D2232B">
            <w:pPr>
              <w:jc w:val="center"/>
              <w:rPr>
                <w:ins w:id="4942" w:author="Jens-Rainer Ohm" w:date="2021-07-30T10:20:00Z"/>
                <w:rFonts w:eastAsia="Times New Roman"/>
                <w:sz w:val="24"/>
                <w:szCs w:val="24"/>
              </w:rPr>
            </w:pPr>
            <w:ins w:id="4943" w:author="Jens-Rainer Ohm" w:date="2021-07-30T10:20:00Z">
              <w:r>
                <w:rPr>
                  <w:rFonts w:eastAsia="Times New Roman"/>
                </w:rPr>
                <w:fldChar w:fldCharType="begin"/>
              </w:r>
            </w:ins>
            <w:ins w:id="4944" w:author="Jens-Rainer Ohm" w:date="2021-07-30T12:05:00Z">
              <w:r w:rsidR="00C736E2">
                <w:rPr>
                  <w:rFonts w:eastAsia="Times New Roman"/>
                </w:rPr>
                <w:instrText>HYPERLINK "C:\\Eigene Dateien\\mpeg\\online2107\\current_document.php?id=10962"</w:instrText>
              </w:r>
            </w:ins>
            <w:ins w:id="4945" w:author="Jens-Rainer Ohm" w:date="2021-07-30T10:20:00Z">
              <w:r>
                <w:rPr>
                  <w:rFonts w:eastAsia="Times New Roman"/>
                </w:rPr>
                <w:fldChar w:fldCharType="separate"/>
              </w:r>
              <w:r>
                <w:rPr>
                  <w:rStyle w:val="Hyperlink"/>
                  <w:rFonts w:eastAsia="Times New Roman"/>
                </w:rPr>
                <w:t>JVET-W01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8F4EDA" w14:textId="77777777" w:rsidR="007063C5" w:rsidRDefault="007063C5" w:rsidP="00D2232B">
            <w:pPr>
              <w:jc w:val="center"/>
              <w:rPr>
                <w:ins w:id="4947" w:author="Jens-Rainer Ohm" w:date="2021-07-30T10:20:00Z"/>
                <w:rFonts w:eastAsia="Times New Roman"/>
              </w:rPr>
            </w:pPr>
            <w:ins w:id="4948" w:author="Jens-Rainer Ohm" w:date="2021-07-30T10:20:00Z">
              <w:r>
                <w:rPr>
                  <w:rFonts w:eastAsia="Times New Roman"/>
                </w:rPr>
                <w:t>m5726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D0E262" w14:textId="77777777" w:rsidR="007063C5" w:rsidRDefault="007063C5" w:rsidP="00D2232B">
            <w:pPr>
              <w:jc w:val="left"/>
              <w:rPr>
                <w:ins w:id="4950" w:author="Jens-Rainer Ohm" w:date="2021-07-30T10:20:00Z"/>
                <w:rFonts w:eastAsia="Times New Roman"/>
              </w:rPr>
            </w:pPr>
            <w:ins w:id="4951" w:author="Jens-Rainer Ohm" w:date="2021-07-30T10:20:00Z">
              <w:r>
                <w:rPr>
                  <w:rFonts w:eastAsia="Times New Roman"/>
                </w:rPr>
                <w:t>2021-07-01 12:32: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96D44" w14:textId="77777777" w:rsidR="007063C5" w:rsidRDefault="007063C5" w:rsidP="00D2232B">
            <w:pPr>
              <w:rPr>
                <w:ins w:id="4953" w:author="Jens-Rainer Ohm" w:date="2021-07-30T10:20:00Z"/>
                <w:rFonts w:eastAsia="Times New Roman"/>
              </w:rPr>
            </w:pPr>
            <w:ins w:id="4954" w:author="Jens-Rainer Ohm" w:date="2021-07-30T10:20:00Z">
              <w:r>
                <w:rPr>
                  <w:rFonts w:eastAsia="Times New Roman"/>
                </w:rPr>
                <w:t>2021-07-01 13:30: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1B539" w14:textId="77777777" w:rsidR="007063C5" w:rsidRDefault="007063C5" w:rsidP="00D2232B">
            <w:pPr>
              <w:rPr>
                <w:ins w:id="4956" w:author="Jens-Rainer Ohm" w:date="2021-07-30T10:20:00Z"/>
                <w:rFonts w:eastAsia="Times New Roman"/>
              </w:rPr>
            </w:pPr>
            <w:ins w:id="4957" w:author="Jens-Rainer Ohm" w:date="2021-07-30T10:20:00Z">
              <w:r>
                <w:rPr>
                  <w:rFonts w:eastAsia="Times New Roman"/>
                </w:rPr>
                <w:t>2021-07-16 00:38:5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24A1D" w14:textId="77777777" w:rsidR="007063C5" w:rsidRDefault="007063C5">
            <w:pPr>
              <w:jc w:val="left"/>
              <w:rPr>
                <w:ins w:id="4959" w:author="Jens-Rainer Ohm" w:date="2021-07-30T10:20:00Z"/>
                <w:rFonts w:eastAsia="Times New Roman"/>
              </w:rPr>
              <w:pPrChange w:id="4960" w:author="Jens-Rainer Ohm" w:date="2021-07-30T12:04:00Z">
                <w:pPr/>
              </w:pPrChange>
            </w:pPr>
            <w:ins w:id="4961" w:author="Jens-Rainer Ohm" w:date="2021-07-30T10:20:00Z">
              <w:r>
                <w:rPr>
                  <w:rFonts w:eastAsia="Times New Roman"/>
                </w:rPr>
                <w:t>Constrained RASL encoding for bitstream switch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1FE7F" w14:textId="61F210F3" w:rsidR="007063C5" w:rsidRDefault="007063C5">
            <w:pPr>
              <w:jc w:val="left"/>
              <w:rPr>
                <w:ins w:id="4963" w:author="Jens-Rainer Ohm" w:date="2021-07-30T10:20:00Z"/>
                <w:rFonts w:eastAsia="Times New Roman"/>
              </w:rPr>
              <w:pPrChange w:id="4964" w:author="Jens-Rainer Ohm" w:date="2021-07-30T10:26:00Z">
                <w:pPr/>
              </w:pPrChange>
            </w:pPr>
            <w:ins w:id="4965" w:author="Jens-Rainer Ohm" w:date="2021-07-30T10:28:00Z">
              <w:r w:rsidRPr="007063C5">
                <w:rPr>
                  <w:rPrChange w:id="4966" w:author="Jens-Rainer Ohm" w:date="2021-07-30T10:28:00Z">
                    <w:rPr>
                      <w:rStyle w:val="Hyperlink"/>
                      <w:rFonts w:eastAsia="Times New Roman"/>
                    </w:rPr>
                  </w:rPrChange>
                </w:rPr>
                <w:t>R. Skupin</w:t>
              </w:r>
            </w:ins>
            <w:ins w:id="4967" w:author="Jens-Rainer Ohm" w:date="2021-07-30T10:20:00Z">
              <w:r>
                <w:rPr>
                  <w:rFonts w:eastAsia="Times New Roman"/>
                </w:rPr>
                <w:t xml:space="preserve">, </w:t>
              </w:r>
            </w:ins>
            <w:ins w:id="4968" w:author="Jens-Rainer Ohm" w:date="2021-07-30T11:53:00Z">
              <w:r w:rsidR="00223716">
                <w:rPr>
                  <w:rFonts w:eastAsia="Times New Roman"/>
                </w:rPr>
                <w:br/>
              </w:r>
            </w:ins>
            <w:ins w:id="4969" w:author="Jens-Rainer Ohm" w:date="2021-07-30T10:28:00Z">
              <w:r w:rsidRPr="007063C5">
                <w:rPr>
                  <w:rPrChange w:id="4970" w:author="Jens-Rainer Ohm" w:date="2021-07-30T10:28:00Z">
                    <w:rPr>
                      <w:rStyle w:val="Hyperlink"/>
                      <w:rFonts w:eastAsia="Times New Roman"/>
                    </w:rPr>
                  </w:rPrChange>
                </w:rPr>
                <w:t>C. Bartnik</w:t>
              </w:r>
            </w:ins>
            <w:ins w:id="4971" w:author="Jens-Rainer Ohm" w:date="2021-07-30T10:20:00Z">
              <w:r>
                <w:rPr>
                  <w:rFonts w:eastAsia="Times New Roman"/>
                </w:rPr>
                <w:t xml:space="preserve">, </w:t>
              </w:r>
            </w:ins>
            <w:ins w:id="4972" w:author="Jens-Rainer Ohm" w:date="2021-07-30T11:53:00Z">
              <w:r w:rsidR="00223716">
                <w:rPr>
                  <w:rFonts w:eastAsia="Times New Roman"/>
                </w:rPr>
                <w:br/>
              </w:r>
            </w:ins>
            <w:ins w:id="4973" w:author="Jens-Rainer Ohm" w:date="2021-07-30T10:28:00Z">
              <w:r w:rsidRPr="007063C5">
                <w:rPr>
                  <w:rPrChange w:id="4974" w:author="Jens-Rainer Ohm" w:date="2021-07-30T10:28:00Z">
                    <w:rPr>
                      <w:rStyle w:val="Hyperlink"/>
                      <w:rFonts w:eastAsia="Times New Roman"/>
                    </w:rPr>
                  </w:rPrChange>
                </w:rPr>
                <w:t>A. Wieckowski</w:t>
              </w:r>
            </w:ins>
            <w:ins w:id="4975" w:author="Jens-Rainer Ohm" w:date="2021-07-30T10:20:00Z">
              <w:r>
                <w:rPr>
                  <w:rFonts w:eastAsia="Times New Roman"/>
                </w:rPr>
                <w:t xml:space="preserve">, </w:t>
              </w:r>
            </w:ins>
            <w:ins w:id="4976" w:author="Jens-Rainer Ohm" w:date="2021-07-30T11:53:00Z">
              <w:r w:rsidR="00223716">
                <w:rPr>
                  <w:rFonts w:eastAsia="Times New Roman"/>
                </w:rPr>
                <w:br/>
              </w:r>
            </w:ins>
            <w:ins w:id="4977" w:author="Jens-Rainer Ohm" w:date="2021-07-30T10:28:00Z">
              <w:r w:rsidRPr="007063C5">
                <w:rPr>
                  <w:rPrChange w:id="4978" w:author="Jens-Rainer Ohm" w:date="2021-07-30T10:28:00Z">
                    <w:rPr>
                      <w:rStyle w:val="Hyperlink"/>
                      <w:rFonts w:eastAsia="Times New Roman"/>
                    </w:rPr>
                  </w:rPrChange>
                </w:rPr>
                <w:t>K. Suehring</w:t>
              </w:r>
            </w:ins>
            <w:ins w:id="4979" w:author="Jens-Rainer Ohm" w:date="2021-07-30T10:20:00Z">
              <w:r>
                <w:rPr>
                  <w:rFonts w:eastAsia="Times New Roman"/>
                </w:rPr>
                <w:t xml:space="preserve">, </w:t>
              </w:r>
            </w:ins>
            <w:ins w:id="4980" w:author="Jens-Rainer Ohm" w:date="2021-07-30T11:54:00Z">
              <w:r w:rsidR="00223716">
                <w:rPr>
                  <w:rFonts w:eastAsia="Times New Roman"/>
                </w:rPr>
                <w:br/>
              </w:r>
            </w:ins>
            <w:ins w:id="4981" w:author="Jens-Rainer Ohm" w:date="2021-07-30T10:28:00Z">
              <w:r w:rsidRPr="007063C5">
                <w:rPr>
                  <w:rPrChange w:id="4982" w:author="Jens-Rainer Ohm" w:date="2021-07-30T10:28:00Z">
                    <w:rPr>
                      <w:rStyle w:val="Hyperlink"/>
                      <w:rFonts w:eastAsia="Times New Roman"/>
                    </w:rPr>
                  </w:rPrChange>
                </w:rPr>
                <w:t>Y. Sanchez</w:t>
              </w:r>
            </w:ins>
            <w:ins w:id="4983" w:author="Jens-Rainer Ohm" w:date="2021-07-30T10:20:00Z">
              <w:r>
                <w:rPr>
                  <w:rFonts w:eastAsia="Times New Roman"/>
                </w:rPr>
                <w:t xml:space="preserve">, </w:t>
              </w:r>
            </w:ins>
            <w:ins w:id="4984" w:author="Jens-Rainer Ohm" w:date="2021-07-30T11:54:00Z">
              <w:r w:rsidR="00223716">
                <w:rPr>
                  <w:rFonts w:eastAsia="Times New Roman"/>
                </w:rPr>
                <w:br/>
              </w:r>
            </w:ins>
            <w:ins w:id="4985" w:author="Jens-Rainer Ohm" w:date="2021-07-30T10:28:00Z">
              <w:r w:rsidRPr="007063C5">
                <w:rPr>
                  <w:rPrChange w:id="4986" w:author="Jens-Rainer Ohm" w:date="2021-07-30T10:28:00Z">
                    <w:rPr>
                      <w:rStyle w:val="Hyperlink"/>
                      <w:rFonts w:eastAsia="Times New Roman"/>
                    </w:rPr>
                  </w:rPrChange>
                </w:rPr>
                <w:t>B. Bross (HHI)</w:t>
              </w:r>
            </w:ins>
          </w:p>
        </w:tc>
      </w:tr>
      <w:tr w:rsidR="007063C5" w14:paraId="29060CBC" w14:textId="77777777" w:rsidTr="001D4701">
        <w:tblPrEx>
          <w:tblPrExChange w:id="4987" w:author="Jens-Rainer Ohm" w:date="2021-07-30T11:12:00Z">
            <w:tblPrEx>
              <w:tblW w:w="10963" w:type="dxa"/>
            </w:tblPrEx>
          </w:tblPrExChange>
        </w:tblPrEx>
        <w:trPr>
          <w:tblCellSpacing w:w="15" w:type="dxa"/>
          <w:ins w:id="4988" w:author="Jens-Rainer Ohm" w:date="2021-07-30T10:20:00Z"/>
          <w:trPrChange w:id="498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0A42C" w14:textId="0DA9AFD7" w:rsidR="007063C5" w:rsidRDefault="007063C5" w:rsidP="00D2232B">
            <w:pPr>
              <w:jc w:val="center"/>
              <w:rPr>
                <w:ins w:id="4991" w:author="Jens-Rainer Ohm" w:date="2021-07-30T10:20:00Z"/>
                <w:rFonts w:eastAsia="Times New Roman"/>
                <w:sz w:val="24"/>
                <w:szCs w:val="24"/>
              </w:rPr>
            </w:pPr>
            <w:ins w:id="4992" w:author="Jens-Rainer Ohm" w:date="2021-07-30T10:20:00Z">
              <w:r>
                <w:rPr>
                  <w:rFonts w:eastAsia="Times New Roman"/>
                </w:rPr>
                <w:fldChar w:fldCharType="begin"/>
              </w:r>
            </w:ins>
            <w:ins w:id="4993" w:author="Jens-Rainer Ohm" w:date="2021-07-30T12:05:00Z">
              <w:r w:rsidR="00C736E2">
                <w:rPr>
                  <w:rFonts w:eastAsia="Times New Roman"/>
                </w:rPr>
                <w:instrText>HYPERLINK "C:\\Eigene Dateien\\mpeg\\online2107\\current_document.php?id=10963"</w:instrText>
              </w:r>
            </w:ins>
            <w:ins w:id="4994" w:author="Jens-Rainer Ohm" w:date="2021-07-30T10:20:00Z">
              <w:r>
                <w:rPr>
                  <w:rFonts w:eastAsia="Times New Roman"/>
                </w:rPr>
                <w:fldChar w:fldCharType="separate"/>
              </w:r>
              <w:r>
                <w:rPr>
                  <w:rStyle w:val="Hyperlink"/>
                  <w:rFonts w:eastAsia="Times New Roman"/>
                </w:rPr>
                <w:t>JVET-W01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972645" w14:textId="77777777" w:rsidR="007063C5" w:rsidRDefault="007063C5" w:rsidP="00D2232B">
            <w:pPr>
              <w:jc w:val="center"/>
              <w:rPr>
                <w:ins w:id="4996" w:author="Jens-Rainer Ohm" w:date="2021-07-30T10:20:00Z"/>
                <w:rFonts w:eastAsia="Times New Roman"/>
              </w:rPr>
            </w:pPr>
            <w:ins w:id="4997" w:author="Jens-Rainer Ohm" w:date="2021-07-30T10:20:00Z">
              <w:r>
                <w:rPr>
                  <w:rFonts w:eastAsia="Times New Roman"/>
                </w:rPr>
                <w:t>m5728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3E954" w14:textId="77777777" w:rsidR="007063C5" w:rsidRDefault="007063C5" w:rsidP="00D2232B">
            <w:pPr>
              <w:jc w:val="left"/>
              <w:rPr>
                <w:ins w:id="4999" w:author="Jens-Rainer Ohm" w:date="2021-07-30T10:20:00Z"/>
                <w:rFonts w:eastAsia="Times New Roman"/>
              </w:rPr>
            </w:pPr>
            <w:ins w:id="5000" w:author="Jens-Rainer Ohm" w:date="2021-07-30T10:20:00Z">
              <w:r>
                <w:rPr>
                  <w:rFonts w:eastAsia="Times New Roman"/>
                </w:rPr>
                <w:t>2021-07-02 17:11: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B0133" w14:textId="77777777" w:rsidR="007063C5" w:rsidRDefault="007063C5" w:rsidP="00D2232B">
            <w:pPr>
              <w:rPr>
                <w:ins w:id="5002" w:author="Jens-Rainer Ohm" w:date="2021-07-30T10:20:00Z"/>
                <w:rFonts w:eastAsia="Times New Roman"/>
              </w:rPr>
            </w:pPr>
            <w:ins w:id="5003" w:author="Jens-Rainer Ohm" w:date="2021-07-30T10:20:00Z">
              <w:r>
                <w:rPr>
                  <w:rFonts w:eastAsia="Times New Roman"/>
                </w:rPr>
                <w:t>2021-07-02 17:31: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9D885" w14:textId="77777777" w:rsidR="007063C5" w:rsidRDefault="007063C5" w:rsidP="00D2232B">
            <w:pPr>
              <w:rPr>
                <w:ins w:id="5005" w:author="Jens-Rainer Ohm" w:date="2021-07-30T10:20:00Z"/>
                <w:rFonts w:eastAsia="Times New Roman"/>
              </w:rPr>
            </w:pPr>
            <w:ins w:id="5006" w:author="Jens-Rainer Ohm" w:date="2021-07-30T10:20:00Z">
              <w:r>
                <w:rPr>
                  <w:rFonts w:eastAsia="Times New Roman"/>
                </w:rPr>
                <w:t>2021-07-05 19:24:2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43BBC" w14:textId="77777777" w:rsidR="007063C5" w:rsidRDefault="007063C5">
            <w:pPr>
              <w:jc w:val="left"/>
              <w:rPr>
                <w:ins w:id="5008" w:author="Jens-Rainer Ohm" w:date="2021-07-30T10:20:00Z"/>
                <w:rFonts w:eastAsia="Times New Roman"/>
              </w:rPr>
              <w:pPrChange w:id="5009" w:author="Jens-Rainer Ohm" w:date="2021-07-30T12:04:00Z">
                <w:pPr/>
              </w:pPrChange>
            </w:pPr>
            <w:ins w:id="5010" w:author="Jens-Rainer Ohm" w:date="2021-07-30T10:20:00Z">
              <w:r>
                <w:rPr>
                  <w:rFonts w:eastAsia="Times New Roman"/>
                </w:rPr>
                <w:t>AHG3: Uniform logs output</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D477D6" w14:textId="6644EBC6" w:rsidR="007063C5" w:rsidRDefault="007063C5">
            <w:pPr>
              <w:jc w:val="left"/>
              <w:rPr>
                <w:ins w:id="5012" w:author="Jens-Rainer Ohm" w:date="2021-07-30T10:20:00Z"/>
                <w:rFonts w:eastAsia="Times New Roman"/>
              </w:rPr>
              <w:pPrChange w:id="5013" w:author="Jens-Rainer Ohm" w:date="2021-07-30T10:26:00Z">
                <w:pPr/>
              </w:pPrChange>
            </w:pPr>
            <w:ins w:id="5014" w:author="Jens-Rainer Ohm" w:date="2021-07-30T10:28:00Z">
              <w:r w:rsidRPr="007063C5">
                <w:rPr>
                  <w:rPrChange w:id="5015" w:author="Jens-Rainer Ohm" w:date="2021-07-30T10:28:00Z">
                    <w:rPr>
                      <w:rStyle w:val="Hyperlink"/>
                      <w:rFonts w:eastAsia="Times New Roman"/>
                    </w:rPr>
                  </w:rPrChange>
                </w:rPr>
                <w:t>F. Galpin</w:t>
              </w:r>
            </w:ins>
            <w:ins w:id="5016" w:author="Jens-Rainer Ohm" w:date="2021-07-30T10:20:00Z">
              <w:r>
                <w:rPr>
                  <w:rFonts w:eastAsia="Times New Roman"/>
                </w:rPr>
                <w:t xml:space="preserve">, </w:t>
              </w:r>
            </w:ins>
            <w:ins w:id="5017" w:author="Jens-Rainer Ohm" w:date="2021-07-30T11:54:00Z">
              <w:r w:rsidR="00223716">
                <w:rPr>
                  <w:rFonts w:eastAsia="Times New Roman"/>
                </w:rPr>
                <w:br/>
              </w:r>
            </w:ins>
            <w:ins w:id="5018" w:author="Jens-Rainer Ohm" w:date="2021-07-30T10:28:00Z">
              <w:r w:rsidRPr="007063C5">
                <w:rPr>
                  <w:rPrChange w:id="5019" w:author="Jens-Rainer Ohm" w:date="2021-07-30T10:28:00Z">
                    <w:rPr>
                      <w:rStyle w:val="Hyperlink"/>
                      <w:rFonts w:eastAsia="Times New Roman"/>
                    </w:rPr>
                  </w:rPrChange>
                </w:rPr>
                <w:t>F. Le L</w:t>
              </w:r>
            </w:ins>
            <w:ins w:id="5020" w:author="Jens-Rainer Ohm" w:date="2021-07-30T11:54:00Z">
              <w:r w:rsidR="00223716">
                <w:t>é</w:t>
              </w:r>
            </w:ins>
            <w:ins w:id="5021" w:author="Jens-Rainer Ohm" w:date="2021-07-30T10:28:00Z">
              <w:r w:rsidRPr="007063C5">
                <w:rPr>
                  <w:rPrChange w:id="5022" w:author="Jens-Rainer Ohm" w:date="2021-07-30T10:28:00Z">
                    <w:rPr>
                      <w:rStyle w:val="Hyperlink"/>
                      <w:rFonts w:eastAsia="Times New Roman"/>
                    </w:rPr>
                  </w:rPrChange>
                </w:rPr>
                <w:t>annec (InterDigital)</w:t>
              </w:r>
            </w:ins>
          </w:p>
        </w:tc>
      </w:tr>
      <w:tr w:rsidR="007063C5" w14:paraId="0B120FE2" w14:textId="77777777" w:rsidTr="001D4701">
        <w:tblPrEx>
          <w:tblPrExChange w:id="5023" w:author="Jens-Rainer Ohm" w:date="2021-07-30T11:12:00Z">
            <w:tblPrEx>
              <w:tblW w:w="10963" w:type="dxa"/>
            </w:tblPrEx>
          </w:tblPrExChange>
        </w:tblPrEx>
        <w:trPr>
          <w:tblCellSpacing w:w="15" w:type="dxa"/>
          <w:ins w:id="5024" w:author="Jens-Rainer Ohm" w:date="2021-07-30T10:20:00Z"/>
          <w:trPrChange w:id="502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3406B" w14:textId="3372D0C5" w:rsidR="007063C5" w:rsidRDefault="007063C5" w:rsidP="00D2232B">
            <w:pPr>
              <w:jc w:val="center"/>
              <w:rPr>
                <w:ins w:id="5027" w:author="Jens-Rainer Ohm" w:date="2021-07-30T10:20:00Z"/>
                <w:rFonts w:eastAsia="Times New Roman"/>
                <w:sz w:val="24"/>
                <w:szCs w:val="24"/>
              </w:rPr>
            </w:pPr>
            <w:ins w:id="5028" w:author="Jens-Rainer Ohm" w:date="2021-07-30T10:20:00Z">
              <w:r>
                <w:rPr>
                  <w:rFonts w:eastAsia="Times New Roman"/>
                </w:rPr>
                <w:fldChar w:fldCharType="begin"/>
              </w:r>
            </w:ins>
            <w:ins w:id="5029" w:author="Jens-Rainer Ohm" w:date="2021-07-30T12:05:00Z">
              <w:r w:rsidR="00C736E2">
                <w:rPr>
                  <w:rFonts w:eastAsia="Times New Roman"/>
                </w:rPr>
                <w:instrText>HYPERLINK "C:\\Eigene Dateien\\mpeg\\online2107\\current_document.php?id=10964"</w:instrText>
              </w:r>
            </w:ins>
            <w:ins w:id="5030" w:author="Jens-Rainer Ohm" w:date="2021-07-30T10:20:00Z">
              <w:r>
                <w:rPr>
                  <w:rFonts w:eastAsia="Times New Roman"/>
                </w:rPr>
                <w:fldChar w:fldCharType="separate"/>
              </w:r>
              <w:r>
                <w:rPr>
                  <w:rStyle w:val="Hyperlink"/>
                  <w:rFonts w:eastAsia="Times New Roman"/>
                </w:rPr>
                <w:t>JVET-W01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B2496" w14:textId="77777777" w:rsidR="007063C5" w:rsidRDefault="007063C5" w:rsidP="00D2232B">
            <w:pPr>
              <w:jc w:val="center"/>
              <w:rPr>
                <w:ins w:id="5032" w:author="Jens-Rainer Ohm" w:date="2021-07-30T10:20:00Z"/>
                <w:rFonts w:eastAsia="Times New Roman"/>
              </w:rPr>
            </w:pPr>
            <w:ins w:id="5033" w:author="Jens-Rainer Ohm" w:date="2021-07-30T10:20:00Z">
              <w:r>
                <w:rPr>
                  <w:rFonts w:eastAsia="Times New Roman"/>
                </w:rPr>
                <w:t>m573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674E8E" w14:textId="77777777" w:rsidR="007063C5" w:rsidRDefault="007063C5" w:rsidP="00D2232B">
            <w:pPr>
              <w:jc w:val="left"/>
              <w:rPr>
                <w:ins w:id="5035" w:author="Jens-Rainer Ohm" w:date="2021-07-30T10:20:00Z"/>
                <w:rFonts w:eastAsia="Times New Roman"/>
              </w:rPr>
            </w:pPr>
            <w:ins w:id="5036" w:author="Jens-Rainer Ohm" w:date="2021-07-30T10:20:00Z">
              <w:r>
                <w:rPr>
                  <w:rFonts w:eastAsia="Times New Roman"/>
                </w:rPr>
                <w:t>2021-07-05 04:04: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D830A" w14:textId="77777777" w:rsidR="007063C5" w:rsidRDefault="007063C5" w:rsidP="00D2232B">
            <w:pPr>
              <w:rPr>
                <w:ins w:id="5038" w:author="Jens-Rainer Ohm" w:date="2021-07-30T10:20:00Z"/>
                <w:rFonts w:eastAsia="Times New Roman"/>
              </w:rPr>
            </w:pPr>
            <w:ins w:id="5039" w:author="Jens-Rainer Ohm" w:date="2021-07-30T10:20:00Z">
              <w:r>
                <w:rPr>
                  <w:rFonts w:eastAsia="Times New Roman"/>
                </w:rPr>
                <w:t>2021-07-06 11:07: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8EE39" w14:textId="77777777" w:rsidR="007063C5" w:rsidRDefault="007063C5" w:rsidP="00D2232B">
            <w:pPr>
              <w:rPr>
                <w:ins w:id="5041" w:author="Jens-Rainer Ohm" w:date="2021-07-30T10:20:00Z"/>
                <w:rFonts w:eastAsia="Times New Roman"/>
              </w:rPr>
            </w:pPr>
            <w:ins w:id="5042" w:author="Jens-Rainer Ohm" w:date="2021-07-30T10:20:00Z">
              <w:r>
                <w:rPr>
                  <w:rFonts w:eastAsia="Times New Roman"/>
                </w:rPr>
                <w:t>2021-07-09 11:03:5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37E783" w14:textId="77777777" w:rsidR="007063C5" w:rsidRDefault="007063C5">
            <w:pPr>
              <w:jc w:val="left"/>
              <w:rPr>
                <w:ins w:id="5044" w:author="Jens-Rainer Ohm" w:date="2021-07-30T10:20:00Z"/>
                <w:rFonts w:eastAsia="Times New Roman"/>
              </w:rPr>
              <w:pPrChange w:id="5045" w:author="Jens-Rainer Ohm" w:date="2021-07-30T12:04:00Z">
                <w:pPr/>
              </w:pPrChange>
            </w:pPr>
            <w:ins w:id="5046" w:author="Jens-Rainer Ohm" w:date="2021-07-30T10:20:00Z">
              <w:r>
                <w:rPr>
                  <w:rFonts w:eastAsia="Times New Roman"/>
                </w:rPr>
                <w:t>Cross-check on JVET-W0118: CE related: High throughput 4:4:4 16 intra profile for VVC</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4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94829" w14:textId="61AE6A9D" w:rsidR="007063C5" w:rsidRDefault="007063C5">
            <w:pPr>
              <w:jc w:val="left"/>
              <w:rPr>
                <w:ins w:id="5048" w:author="Jens-Rainer Ohm" w:date="2021-07-30T10:20:00Z"/>
                <w:rFonts w:eastAsia="Times New Roman"/>
              </w:rPr>
              <w:pPrChange w:id="5049" w:author="Jens-Rainer Ohm" w:date="2021-07-30T10:26:00Z">
                <w:pPr/>
              </w:pPrChange>
            </w:pPr>
            <w:ins w:id="5050" w:author="Jens-Rainer Ohm" w:date="2021-07-30T10:28:00Z">
              <w:r w:rsidRPr="007063C5">
                <w:rPr>
                  <w:rPrChange w:id="5051" w:author="Jens-Rainer Ohm" w:date="2021-07-30T10:28:00Z">
                    <w:rPr>
                      <w:rStyle w:val="Hyperlink"/>
                      <w:rFonts w:eastAsia="Times New Roman"/>
                    </w:rPr>
                  </w:rPrChange>
                </w:rPr>
                <w:t>T. Tsukuba (Sony)</w:t>
              </w:r>
            </w:ins>
          </w:p>
        </w:tc>
      </w:tr>
      <w:tr w:rsidR="007063C5" w14:paraId="69D1F852" w14:textId="77777777" w:rsidTr="001D4701">
        <w:tblPrEx>
          <w:tblPrExChange w:id="5052" w:author="Jens-Rainer Ohm" w:date="2021-07-30T11:12:00Z">
            <w:tblPrEx>
              <w:tblW w:w="10963" w:type="dxa"/>
            </w:tblPrEx>
          </w:tblPrExChange>
        </w:tblPrEx>
        <w:trPr>
          <w:tblCellSpacing w:w="15" w:type="dxa"/>
          <w:ins w:id="5053" w:author="Jens-Rainer Ohm" w:date="2021-07-30T10:20:00Z"/>
          <w:trPrChange w:id="505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5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F8136A" w14:textId="679CAEA8" w:rsidR="007063C5" w:rsidRDefault="007063C5" w:rsidP="00D2232B">
            <w:pPr>
              <w:jc w:val="center"/>
              <w:rPr>
                <w:ins w:id="5056" w:author="Jens-Rainer Ohm" w:date="2021-07-30T10:20:00Z"/>
                <w:rFonts w:eastAsia="Times New Roman"/>
                <w:sz w:val="24"/>
                <w:szCs w:val="24"/>
              </w:rPr>
            </w:pPr>
            <w:ins w:id="5057" w:author="Jens-Rainer Ohm" w:date="2021-07-30T10:20:00Z">
              <w:r>
                <w:rPr>
                  <w:rFonts w:eastAsia="Times New Roman"/>
                </w:rPr>
                <w:fldChar w:fldCharType="begin"/>
              </w:r>
            </w:ins>
            <w:ins w:id="5058" w:author="Jens-Rainer Ohm" w:date="2021-07-30T12:05:00Z">
              <w:r w:rsidR="00C736E2">
                <w:rPr>
                  <w:rFonts w:eastAsia="Times New Roman"/>
                </w:rPr>
                <w:instrText>HYPERLINK "C:\\Eigene Dateien\\mpeg\\online2107\\current_document.php?id=10965"</w:instrText>
              </w:r>
            </w:ins>
            <w:ins w:id="5059" w:author="Jens-Rainer Ohm" w:date="2021-07-30T10:20:00Z">
              <w:r>
                <w:rPr>
                  <w:rFonts w:eastAsia="Times New Roman"/>
                </w:rPr>
                <w:fldChar w:fldCharType="separate"/>
              </w:r>
              <w:r>
                <w:rPr>
                  <w:rStyle w:val="Hyperlink"/>
                  <w:rFonts w:eastAsia="Times New Roman"/>
                </w:rPr>
                <w:t>JVET-W01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D99D5" w14:textId="77777777" w:rsidR="007063C5" w:rsidRDefault="007063C5" w:rsidP="00D2232B">
            <w:pPr>
              <w:jc w:val="center"/>
              <w:rPr>
                <w:ins w:id="5061" w:author="Jens-Rainer Ohm" w:date="2021-07-30T10:20:00Z"/>
                <w:rFonts w:eastAsia="Times New Roman"/>
              </w:rPr>
            </w:pPr>
            <w:ins w:id="5062" w:author="Jens-Rainer Ohm" w:date="2021-07-30T10:20:00Z">
              <w:r>
                <w:rPr>
                  <w:rFonts w:eastAsia="Times New Roman"/>
                </w:rPr>
                <w:t>m5736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34F6F" w14:textId="77777777" w:rsidR="007063C5" w:rsidRDefault="007063C5" w:rsidP="00D2232B">
            <w:pPr>
              <w:jc w:val="left"/>
              <w:rPr>
                <w:ins w:id="5064" w:author="Jens-Rainer Ohm" w:date="2021-07-30T10:20:00Z"/>
                <w:rFonts w:eastAsia="Times New Roman"/>
              </w:rPr>
            </w:pPr>
            <w:ins w:id="5065" w:author="Jens-Rainer Ohm" w:date="2021-07-30T10:20:00Z">
              <w:r>
                <w:rPr>
                  <w:rFonts w:eastAsia="Times New Roman"/>
                </w:rPr>
                <w:t>2021-07-05 15:00: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AFAA3" w14:textId="77777777" w:rsidR="007063C5" w:rsidRDefault="007063C5" w:rsidP="00D2232B">
            <w:pPr>
              <w:rPr>
                <w:ins w:id="5067" w:author="Jens-Rainer Ohm" w:date="2021-07-30T10:20:00Z"/>
                <w:rFonts w:eastAsia="Times New Roman"/>
              </w:rPr>
            </w:pPr>
            <w:ins w:id="5068" w:author="Jens-Rainer Ohm" w:date="2021-07-30T10:20:00Z">
              <w:r>
                <w:rPr>
                  <w:rFonts w:eastAsia="Times New Roman"/>
                </w:rPr>
                <w:t>2021-07-07 23:54: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E2A96" w14:textId="77777777" w:rsidR="007063C5" w:rsidRDefault="007063C5" w:rsidP="00D2232B">
            <w:pPr>
              <w:rPr>
                <w:ins w:id="5070" w:author="Jens-Rainer Ohm" w:date="2021-07-30T10:20:00Z"/>
                <w:rFonts w:eastAsia="Times New Roman"/>
              </w:rPr>
            </w:pPr>
            <w:ins w:id="5071" w:author="Jens-Rainer Ohm" w:date="2021-07-30T10:20:00Z">
              <w:r>
                <w:rPr>
                  <w:rFonts w:eastAsia="Times New Roman"/>
                </w:rPr>
                <w:t>2021-07-16 07:58:3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4A17F" w14:textId="77777777" w:rsidR="007063C5" w:rsidRDefault="007063C5">
            <w:pPr>
              <w:jc w:val="left"/>
              <w:rPr>
                <w:ins w:id="5073" w:author="Jens-Rainer Ohm" w:date="2021-07-30T10:20:00Z"/>
                <w:rFonts w:eastAsia="Times New Roman"/>
              </w:rPr>
              <w:pPrChange w:id="5074" w:author="Jens-Rainer Ohm" w:date="2021-07-30T12:04:00Z">
                <w:pPr/>
              </w:pPrChange>
            </w:pPr>
            <w:ins w:id="5075" w:author="Jens-Rainer Ohm" w:date="2021-07-30T10:20:00Z">
              <w:r>
                <w:rPr>
                  <w:rFonts w:eastAsia="Times New Roman"/>
                </w:rPr>
                <w:t>Suggested initial profile text for VVC operation range extens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7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45947" w14:textId="7349E65A" w:rsidR="007063C5" w:rsidRDefault="007063C5">
            <w:pPr>
              <w:jc w:val="left"/>
              <w:rPr>
                <w:ins w:id="5077" w:author="Jens-Rainer Ohm" w:date="2021-07-30T10:20:00Z"/>
                <w:rFonts w:eastAsia="Times New Roman"/>
              </w:rPr>
              <w:pPrChange w:id="5078" w:author="Jens-Rainer Ohm" w:date="2021-07-30T10:26:00Z">
                <w:pPr/>
              </w:pPrChange>
            </w:pPr>
            <w:ins w:id="5079" w:author="Jens-Rainer Ohm" w:date="2021-07-30T10:28:00Z">
              <w:r w:rsidRPr="007063C5">
                <w:rPr>
                  <w:rPrChange w:id="5080" w:author="Jens-Rainer Ohm" w:date="2021-07-30T10:28:00Z">
                    <w:rPr>
                      <w:rStyle w:val="Hyperlink"/>
                      <w:rFonts w:eastAsia="Times New Roman"/>
                    </w:rPr>
                  </w:rPrChange>
                </w:rPr>
                <w:t>T. Ikai</w:t>
              </w:r>
            </w:ins>
            <w:ins w:id="5081" w:author="Jens-Rainer Ohm" w:date="2021-07-30T10:20:00Z">
              <w:r>
                <w:rPr>
                  <w:rFonts w:eastAsia="Times New Roman"/>
                </w:rPr>
                <w:t xml:space="preserve">, </w:t>
              </w:r>
            </w:ins>
            <w:ins w:id="5082" w:author="Jens-Rainer Ohm" w:date="2021-07-30T11:54:00Z">
              <w:r w:rsidR="00223716">
                <w:rPr>
                  <w:rFonts w:eastAsia="Times New Roman"/>
                </w:rPr>
                <w:br/>
              </w:r>
            </w:ins>
            <w:ins w:id="5083" w:author="Jens-Rainer Ohm" w:date="2021-07-30T10:20:00Z">
              <w:r>
                <w:rPr>
                  <w:rFonts w:eastAsia="Times New Roman"/>
                </w:rPr>
                <w:t xml:space="preserve">T. Chujoh, </w:t>
              </w:r>
            </w:ins>
            <w:ins w:id="5084" w:author="Jens-Rainer Ohm" w:date="2021-07-30T11:54:00Z">
              <w:r w:rsidR="00223716">
                <w:rPr>
                  <w:rFonts w:eastAsia="Times New Roman"/>
                </w:rPr>
                <w:br/>
              </w:r>
            </w:ins>
            <w:ins w:id="5085" w:author="Jens-Rainer Ohm" w:date="2021-07-30T10:20:00Z">
              <w:r>
                <w:rPr>
                  <w:rFonts w:eastAsia="Times New Roman"/>
                </w:rPr>
                <w:t xml:space="preserve">T. Aono, </w:t>
              </w:r>
            </w:ins>
            <w:ins w:id="5086" w:author="Jens-Rainer Ohm" w:date="2021-07-30T11:54:00Z">
              <w:r w:rsidR="00223716">
                <w:rPr>
                  <w:rFonts w:eastAsia="Times New Roman"/>
                </w:rPr>
                <w:br/>
              </w:r>
            </w:ins>
            <w:ins w:id="5087" w:author="Jens-Rainer Ohm" w:date="2021-07-30T10:20:00Z">
              <w:r>
                <w:rPr>
                  <w:rFonts w:eastAsia="Times New Roman"/>
                </w:rPr>
                <w:t>S. Deshpande (Sharp)</w:t>
              </w:r>
            </w:ins>
          </w:p>
        </w:tc>
      </w:tr>
      <w:tr w:rsidR="007063C5" w14:paraId="7A064CEA" w14:textId="77777777" w:rsidTr="001D4701">
        <w:tblPrEx>
          <w:tblPrExChange w:id="5088" w:author="Jens-Rainer Ohm" w:date="2021-07-30T11:12:00Z">
            <w:tblPrEx>
              <w:tblW w:w="10963" w:type="dxa"/>
            </w:tblPrEx>
          </w:tblPrExChange>
        </w:tblPrEx>
        <w:trPr>
          <w:tblCellSpacing w:w="15" w:type="dxa"/>
          <w:ins w:id="5089" w:author="Jens-Rainer Ohm" w:date="2021-07-30T10:20:00Z"/>
          <w:trPrChange w:id="509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04179" w14:textId="0B126700" w:rsidR="007063C5" w:rsidRDefault="007063C5" w:rsidP="00D2232B">
            <w:pPr>
              <w:jc w:val="center"/>
              <w:rPr>
                <w:ins w:id="5092" w:author="Jens-Rainer Ohm" w:date="2021-07-30T10:20:00Z"/>
                <w:rFonts w:eastAsia="Times New Roman"/>
                <w:sz w:val="24"/>
                <w:szCs w:val="24"/>
              </w:rPr>
            </w:pPr>
            <w:ins w:id="5093" w:author="Jens-Rainer Ohm" w:date="2021-07-30T10:20:00Z">
              <w:r>
                <w:rPr>
                  <w:rFonts w:eastAsia="Times New Roman"/>
                </w:rPr>
                <w:fldChar w:fldCharType="begin"/>
              </w:r>
            </w:ins>
            <w:ins w:id="5094" w:author="Jens-Rainer Ohm" w:date="2021-07-30T12:05:00Z">
              <w:r w:rsidR="00C736E2">
                <w:rPr>
                  <w:rFonts w:eastAsia="Times New Roman"/>
                </w:rPr>
                <w:instrText>HYPERLINK "C:\\Eigene Dateien\\mpeg\\online2107\\current_document.php?id=10966"</w:instrText>
              </w:r>
            </w:ins>
            <w:ins w:id="5095" w:author="Jens-Rainer Ohm" w:date="2021-07-30T10:20:00Z">
              <w:r>
                <w:rPr>
                  <w:rFonts w:eastAsia="Times New Roman"/>
                </w:rPr>
                <w:fldChar w:fldCharType="separate"/>
              </w:r>
              <w:r>
                <w:rPr>
                  <w:rStyle w:val="Hyperlink"/>
                  <w:rFonts w:eastAsia="Times New Roman"/>
                </w:rPr>
                <w:t>JVET-W01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4C9712" w14:textId="77777777" w:rsidR="007063C5" w:rsidRDefault="007063C5" w:rsidP="00D2232B">
            <w:pPr>
              <w:jc w:val="center"/>
              <w:rPr>
                <w:ins w:id="5097" w:author="Jens-Rainer Ohm" w:date="2021-07-30T10:20:00Z"/>
                <w:rFonts w:eastAsia="Times New Roman"/>
              </w:rPr>
            </w:pPr>
            <w:ins w:id="5098" w:author="Jens-Rainer Ohm" w:date="2021-07-30T10:20:00Z">
              <w:r>
                <w:rPr>
                  <w:rFonts w:eastAsia="Times New Roman"/>
                </w:rPr>
                <w:t>m574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9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C7EC3" w14:textId="77777777" w:rsidR="007063C5" w:rsidRDefault="007063C5" w:rsidP="00D2232B">
            <w:pPr>
              <w:jc w:val="left"/>
              <w:rPr>
                <w:ins w:id="5100" w:author="Jens-Rainer Ohm" w:date="2021-07-30T10:20:00Z"/>
                <w:rFonts w:eastAsia="Times New Roman"/>
              </w:rPr>
            </w:pPr>
            <w:ins w:id="5101" w:author="Jens-Rainer Ohm" w:date="2021-07-30T10:20:00Z">
              <w:r>
                <w:rPr>
                  <w:rFonts w:eastAsia="Times New Roman"/>
                </w:rPr>
                <w:t>2021-07-05 19:44: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79D8F" w14:textId="77777777" w:rsidR="007063C5" w:rsidRDefault="007063C5" w:rsidP="00D2232B">
            <w:pPr>
              <w:rPr>
                <w:ins w:id="5103" w:author="Jens-Rainer Ohm" w:date="2021-07-30T10:20:00Z"/>
                <w:rFonts w:eastAsia="Times New Roman"/>
              </w:rPr>
            </w:pPr>
            <w:ins w:id="5104" w:author="Jens-Rainer Ohm" w:date="2021-07-30T10:20:00Z">
              <w:r>
                <w:rPr>
                  <w:rFonts w:eastAsia="Times New Roman"/>
                </w:rPr>
                <w:t>2021-07-08 00:39: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5462EC" w14:textId="77777777" w:rsidR="007063C5" w:rsidRDefault="007063C5" w:rsidP="00D2232B">
            <w:pPr>
              <w:rPr>
                <w:ins w:id="5106" w:author="Jens-Rainer Ohm" w:date="2021-07-30T10:20:00Z"/>
                <w:rFonts w:eastAsia="Times New Roman"/>
              </w:rPr>
            </w:pPr>
            <w:ins w:id="5107" w:author="Jens-Rainer Ohm" w:date="2021-07-30T10:20:00Z">
              <w:r>
                <w:rPr>
                  <w:rFonts w:eastAsia="Times New Roman"/>
                </w:rPr>
                <w:t>2021-07-08 00:39:2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0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3DEC2" w14:textId="77777777" w:rsidR="007063C5" w:rsidRDefault="007063C5">
            <w:pPr>
              <w:jc w:val="left"/>
              <w:rPr>
                <w:ins w:id="5109" w:author="Jens-Rainer Ohm" w:date="2021-07-30T10:20:00Z"/>
                <w:rFonts w:eastAsia="Times New Roman"/>
              </w:rPr>
              <w:pPrChange w:id="5110" w:author="Jens-Rainer Ohm" w:date="2021-07-30T12:04:00Z">
                <w:pPr/>
              </w:pPrChange>
            </w:pPr>
            <w:ins w:id="5111" w:author="Jens-Rainer Ohm" w:date="2021-07-30T10:20:00Z">
              <w:r>
                <w:rPr>
                  <w:rFonts w:eastAsia="Times New Roman"/>
                </w:rPr>
                <w:t>Cross-check of JVET-W0086 "EE2-1.3/EE2-1.4: Unsymmetric partitioning methods in video cod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1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5AF64" w14:textId="59EA1582" w:rsidR="007063C5" w:rsidRDefault="007063C5">
            <w:pPr>
              <w:jc w:val="left"/>
              <w:rPr>
                <w:ins w:id="5113" w:author="Jens-Rainer Ohm" w:date="2021-07-30T10:20:00Z"/>
                <w:rFonts w:eastAsia="Times New Roman"/>
              </w:rPr>
              <w:pPrChange w:id="5114" w:author="Jens-Rainer Ohm" w:date="2021-07-30T10:26:00Z">
                <w:pPr/>
              </w:pPrChange>
            </w:pPr>
            <w:ins w:id="5115" w:author="Jens-Rainer Ohm" w:date="2021-07-30T10:28:00Z">
              <w:r w:rsidRPr="007063C5">
                <w:rPr>
                  <w:rPrChange w:id="5116" w:author="Jens-Rainer Ohm" w:date="2021-07-30T10:28:00Z">
                    <w:rPr>
                      <w:rStyle w:val="Hyperlink"/>
                      <w:rFonts w:eastAsia="Times New Roman"/>
                    </w:rPr>
                  </w:rPrChange>
                </w:rPr>
                <w:t>F. Le L</w:t>
              </w:r>
            </w:ins>
            <w:ins w:id="5117" w:author="Jens-Rainer Ohm" w:date="2021-07-30T11:54:00Z">
              <w:r w:rsidR="00223716">
                <w:t>é</w:t>
              </w:r>
            </w:ins>
            <w:ins w:id="5118" w:author="Jens-Rainer Ohm" w:date="2021-07-30T10:28:00Z">
              <w:r w:rsidRPr="007063C5">
                <w:rPr>
                  <w:rPrChange w:id="5119" w:author="Jens-Rainer Ohm" w:date="2021-07-30T10:28:00Z">
                    <w:rPr>
                      <w:rStyle w:val="Hyperlink"/>
                      <w:rFonts w:eastAsia="Times New Roman"/>
                    </w:rPr>
                  </w:rPrChange>
                </w:rPr>
                <w:t>annec (InterDigital)</w:t>
              </w:r>
            </w:ins>
          </w:p>
        </w:tc>
      </w:tr>
      <w:tr w:rsidR="007063C5" w14:paraId="740886D6" w14:textId="77777777" w:rsidTr="001D4701">
        <w:tblPrEx>
          <w:tblPrExChange w:id="5120" w:author="Jens-Rainer Ohm" w:date="2021-07-30T11:12:00Z">
            <w:tblPrEx>
              <w:tblW w:w="10963" w:type="dxa"/>
            </w:tblPrEx>
          </w:tblPrExChange>
        </w:tblPrEx>
        <w:trPr>
          <w:tblCellSpacing w:w="15" w:type="dxa"/>
          <w:ins w:id="5121" w:author="Jens-Rainer Ohm" w:date="2021-07-30T10:20:00Z"/>
          <w:trPrChange w:id="512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1B90C" w14:textId="225897B8" w:rsidR="007063C5" w:rsidRDefault="007063C5" w:rsidP="00D2232B">
            <w:pPr>
              <w:jc w:val="center"/>
              <w:rPr>
                <w:ins w:id="5124" w:author="Jens-Rainer Ohm" w:date="2021-07-30T10:20:00Z"/>
                <w:rFonts w:eastAsia="Times New Roman"/>
                <w:sz w:val="24"/>
                <w:szCs w:val="24"/>
              </w:rPr>
            </w:pPr>
            <w:ins w:id="5125" w:author="Jens-Rainer Ohm" w:date="2021-07-30T10:20:00Z">
              <w:r>
                <w:rPr>
                  <w:rFonts w:eastAsia="Times New Roman"/>
                </w:rPr>
                <w:fldChar w:fldCharType="begin"/>
              </w:r>
            </w:ins>
            <w:ins w:id="5126" w:author="Jens-Rainer Ohm" w:date="2021-07-30T12:05:00Z">
              <w:r w:rsidR="00C736E2">
                <w:rPr>
                  <w:rFonts w:eastAsia="Times New Roman"/>
                </w:rPr>
                <w:instrText>HYPERLINK "C:\\Eigene Dateien\\mpeg\\online2107\\current_document.php?id=10967"</w:instrText>
              </w:r>
            </w:ins>
            <w:ins w:id="5127" w:author="Jens-Rainer Ohm" w:date="2021-07-30T10:20:00Z">
              <w:r>
                <w:rPr>
                  <w:rFonts w:eastAsia="Times New Roman"/>
                </w:rPr>
                <w:fldChar w:fldCharType="separate"/>
              </w:r>
              <w:r>
                <w:rPr>
                  <w:rStyle w:val="Hyperlink"/>
                  <w:rFonts w:eastAsia="Times New Roman"/>
                </w:rPr>
                <w:t>JVET-W01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2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4EDEE" w14:textId="77777777" w:rsidR="007063C5" w:rsidRDefault="007063C5" w:rsidP="00D2232B">
            <w:pPr>
              <w:jc w:val="center"/>
              <w:rPr>
                <w:ins w:id="5129" w:author="Jens-Rainer Ohm" w:date="2021-07-30T10:20:00Z"/>
                <w:rFonts w:eastAsia="Times New Roman"/>
              </w:rPr>
            </w:pPr>
            <w:ins w:id="5130" w:author="Jens-Rainer Ohm" w:date="2021-07-30T10:20:00Z">
              <w:r>
                <w:rPr>
                  <w:rFonts w:eastAsia="Times New Roman"/>
                </w:rPr>
                <w:t>m5748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8A4DF" w14:textId="77777777" w:rsidR="007063C5" w:rsidRDefault="007063C5" w:rsidP="00D2232B">
            <w:pPr>
              <w:jc w:val="left"/>
              <w:rPr>
                <w:ins w:id="5132" w:author="Jens-Rainer Ohm" w:date="2021-07-30T10:20:00Z"/>
                <w:rFonts w:eastAsia="Times New Roman"/>
              </w:rPr>
            </w:pPr>
            <w:ins w:id="5133" w:author="Jens-Rainer Ohm" w:date="2021-07-30T10:20:00Z">
              <w:r>
                <w:rPr>
                  <w:rFonts w:eastAsia="Times New Roman"/>
                </w:rPr>
                <w:t>2021-07-06 04:26: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9B795" w14:textId="77777777" w:rsidR="007063C5" w:rsidRDefault="007063C5" w:rsidP="00D2232B">
            <w:pPr>
              <w:rPr>
                <w:ins w:id="5135" w:author="Jens-Rainer Ohm" w:date="2021-07-30T10:20:00Z"/>
                <w:rFonts w:eastAsia="Times New Roman"/>
              </w:rPr>
            </w:pPr>
            <w:ins w:id="5136" w:author="Jens-Rainer Ohm" w:date="2021-07-30T10:20:00Z">
              <w:r>
                <w:rPr>
                  <w:rFonts w:eastAsia="Times New Roman"/>
                </w:rPr>
                <w:t>2021-07-12 20:28: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4AE49" w14:textId="77777777" w:rsidR="007063C5" w:rsidRDefault="007063C5" w:rsidP="00D2232B">
            <w:pPr>
              <w:rPr>
                <w:ins w:id="5138" w:author="Jens-Rainer Ohm" w:date="2021-07-30T10:20:00Z"/>
                <w:rFonts w:eastAsia="Times New Roman"/>
              </w:rPr>
            </w:pPr>
            <w:ins w:id="5139" w:author="Jens-Rainer Ohm" w:date="2021-07-30T10:20:00Z">
              <w:r>
                <w:rPr>
                  <w:rFonts w:eastAsia="Times New Roman"/>
                </w:rPr>
                <w:t>2021-07-12 20:28:3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F1A95" w14:textId="77777777" w:rsidR="007063C5" w:rsidRDefault="007063C5">
            <w:pPr>
              <w:jc w:val="left"/>
              <w:rPr>
                <w:ins w:id="5141" w:author="Jens-Rainer Ohm" w:date="2021-07-30T10:20:00Z"/>
                <w:rFonts w:eastAsia="Times New Roman"/>
              </w:rPr>
              <w:pPrChange w:id="5142" w:author="Jens-Rainer Ohm" w:date="2021-07-30T12:04:00Z">
                <w:pPr/>
              </w:pPrChange>
            </w:pPr>
            <w:ins w:id="5143" w:author="Jens-Rainer Ohm" w:date="2021-07-30T10:20:00Z">
              <w:r>
                <w:rPr>
                  <w:rFonts w:eastAsia="Times New Roman"/>
                </w:rPr>
                <w:t>Crosscheck of JVET-W0114(CE-related: High throughput mode for high bit-depth coding â</w:t>
              </w:r>
              <w:proofErr w:type="gramStart"/>
              <w:r>
                <w:rPr>
                  <w:rFonts w:eastAsia="Times New Roman"/>
                </w:rPr>
                <w:t>€“ harmonization</w:t>
              </w:r>
              <w:proofErr w:type="gramEnd"/>
              <w:r>
                <w:rPr>
                  <w:rFonts w:eastAsia="Times New Roman"/>
                </w:rPr>
                <w:t xml:space="preserve"> of CE-3.2 and CE-1.1)</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4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BBADD5" w14:textId="49B43558" w:rsidR="007063C5" w:rsidRDefault="007063C5">
            <w:pPr>
              <w:jc w:val="left"/>
              <w:rPr>
                <w:ins w:id="5145" w:author="Jens-Rainer Ohm" w:date="2021-07-30T10:20:00Z"/>
                <w:rFonts w:eastAsia="Times New Roman"/>
              </w:rPr>
              <w:pPrChange w:id="5146" w:author="Jens-Rainer Ohm" w:date="2021-07-30T10:26:00Z">
                <w:pPr/>
              </w:pPrChange>
            </w:pPr>
            <w:ins w:id="5147" w:author="Jens-Rainer Ohm" w:date="2021-07-30T10:28:00Z">
              <w:r w:rsidRPr="007063C5">
                <w:rPr>
                  <w:rPrChange w:id="5148" w:author="Jens-Rainer Ohm" w:date="2021-07-30T10:28:00Z">
                    <w:rPr>
                      <w:rStyle w:val="Hyperlink"/>
                      <w:rFonts w:eastAsia="Times New Roman"/>
                    </w:rPr>
                  </w:rPrChange>
                </w:rPr>
                <w:t>F. Wang (OPPO)</w:t>
              </w:r>
            </w:ins>
          </w:p>
        </w:tc>
      </w:tr>
      <w:tr w:rsidR="007063C5" w14:paraId="3B5EF508" w14:textId="77777777" w:rsidTr="001D4701">
        <w:tblPrEx>
          <w:tblPrExChange w:id="5149" w:author="Jens-Rainer Ohm" w:date="2021-07-30T11:12:00Z">
            <w:tblPrEx>
              <w:tblW w:w="10963" w:type="dxa"/>
            </w:tblPrEx>
          </w:tblPrExChange>
        </w:tblPrEx>
        <w:trPr>
          <w:tblCellSpacing w:w="15" w:type="dxa"/>
          <w:ins w:id="5150" w:author="Jens-Rainer Ohm" w:date="2021-07-30T10:20:00Z"/>
          <w:trPrChange w:id="515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29C45E" w14:textId="4DEAFD4A" w:rsidR="007063C5" w:rsidRDefault="007063C5" w:rsidP="00D2232B">
            <w:pPr>
              <w:jc w:val="center"/>
              <w:rPr>
                <w:ins w:id="5153" w:author="Jens-Rainer Ohm" w:date="2021-07-30T10:20:00Z"/>
                <w:rFonts w:eastAsia="Times New Roman"/>
                <w:sz w:val="24"/>
                <w:szCs w:val="24"/>
              </w:rPr>
            </w:pPr>
            <w:ins w:id="5154" w:author="Jens-Rainer Ohm" w:date="2021-07-30T10:20:00Z">
              <w:r>
                <w:rPr>
                  <w:rFonts w:eastAsia="Times New Roman"/>
                </w:rPr>
                <w:lastRenderedPageBreak/>
                <w:fldChar w:fldCharType="begin"/>
              </w:r>
            </w:ins>
            <w:ins w:id="5155" w:author="Jens-Rainer Ohm" w:date="2021-07-30T12:05:00Z">
              <w:r w:rsidR="00C736E2">
                <w:rPr>
                  <w:rFonts w:eastAsia="Times New Roman"/>
                </w:rPr>
                <w:instrText>HYPERLINK "C:\\Eigene Dateien\\mpeg\\online2107\\current_document.php?id=10968"</w:instrText>
              </w:r>
            </w:ins>
            <w:ins w:id="5156" w:author="Jens-Rainer Ohm" w:date="2021-07-30T10:20:00Z">
              <w:r>
                <w:rPr>
                  <w:rFonts w:eastAsia="Times New Roman"/>
                </w:rPr>
                <w:fldChar w:fldCharType="separate"/>
              </w:r>
              <w:r>
                <w:rPr>
                  <w:rStyle w:val="Hyperlink"/>
                  <w:rFonts w:eastAsia="Times New Roman"/>
                </w:rPr>
                <w:t>JVET-W01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5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5F111C" w14:textId="77777777" w:rsidR="007063C5" w:rsidRDefault="007063C5" w:rsidP="00D2232B">
            <w:pPr>
              <w:jc w:val="center"/>
              <w:rPr>
                <w:ins w:id="5158" w:author="Jens-Rainer Ohm" w:date="2021-07-30T10:20:00Z"/>
                <w:rFonts w:eastAsia="Times New Roman"/>
              </w:rPr>
            </w:pPr>
            <w:ins w:id="5159" w:author="Jens-Rainer Ohm" w:date="2021-07-30T10:20:00Z">
              <w:r>
                <w:rPr>
                  <w:rFonts w:eastAsia="Times New Roman"/>
                </w:rPr>
                <w:t>m5748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20132C" w14:textId="77777777" w:rsidR="007063C5" w:rsidRDefault="007063C5" w:rsidP="00D2232B">
            <w:pPr>
              <w:jc w:val="left"/>
              <w:rPr>
                <w:ins w:id="5161" w:author="Jens-Rainer Ohm" w:date="2021-07-30T10:20:00Z"/>
                <w:rFonts w:eastAsia="Times New Roman"/>
              </w:rPr>
            </w:pPr>
            <w:ins w:id="5162" w:author="Jens-Rainer Ohm" w:date="2021-07-30T10:20:00Z">
              <w:r>
                <w:rPr>
                  <w:rFonts w:eastAsia="Times New Roman"/>
                </w:rPr>
                <w:t>2021-07-06 06:10: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8C5B12" w14:textId="77777777" w:rsidR="007063C5" w:rsidRDefault="007063C5" w:rsidP="00D2232B">
            <w:pPr>
              <w:rPr>
                <w:ins w:id="5164" w:author="Jens-Rainer Ohm" w:date="2021-07-30T10:20:00Z"/>
                <w:rFonts w:eastAsia="Times New Roman"/>
              </w:rPr>
            </w:pPr>
            <w:ins w:id="5165" w:author="Jens-Rainer Ohm" w:date="2021-07-30T10:20:00Z">
              <w:r>
                <w:rPr>
                  <w:rFonts w:eastAsia="Times New Roman"/>
                </w:rPr>
                <w:t>2021-07-07 03:20: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EA472" w14:textId="77777777" w:rsidR="007063C5" w:rsidRDefault="007063C5" w:rsidP="00D2232B">
            <w:pPr>
              <w:rPr>
                <w:ins w:id="5167" w:author="Jens-Rainer Ohm" w:date="2021-07-30T10:20:00Z"/>
                <w:rFonts w:eastAsia="Times New Roman"/>
              </w:rPr>
            </w:pPr>
            <w:ins w:id="5168" w:author="Jens-Rainer Ohm" w:date="2021-07-30T10:20:00Z">
              <w:r>
                <w:rPr>
                  <w:rFonts w:eastAsia="Times New Roman"/>
                </w:rPr>
                <w:t>2021-07-07 03:20:5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6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77A43" w14:textId="77777777" w:rsidR="007063C5" w:rsidRDefault="007063C5">
            <w:pPr>
              <w:jc w:val="left"/>
              <w:rPr>
                <w:ins w:id="5170" w:author="Jens-Rainer Ohm" w:date="2021-07-30T10:20:00Z"/>
                <w:rFonts w:eastAsia="Times New Roman"/>
              </w:rPr>
              <w:pPrChange w:id="5171" w:author="Jens-Rainer Ohm" w:date="2021-07-30T12:04:00Z">
                <w:pPr/>
              </w:pPrChange>
            </w:pPr>
            <w:ins w:id="5172" w:author="Jens-Rainer Ohm" w:date="2021-07-30T10:20:00Z">
              <w:r>
                <w:rPr>
                  <w:rFonts w:eastAsia="Times New Roman"/>
                </w:rPr>
                <w:t>Crosscheck of JVET-W0052: CE-related: CABAC skip mod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7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A35CE" w14:textId="0447FA31" w:rsidR="007063C5" w:rsidRDefault="007063C5">
            <w:pPr>
              <w:jc w:val="left"/>
              <w:rPr>
                <w:ins w:id="5174" w:author="Jens-Rainer Ohm" w:date="2021-07-30T10:20:00Z"/>
                <w:rFonts w:eastAsia="Times New Roman"/>
              </w:rPr>
              <w:pPrChange w:id="5175" w:author="Jens-Rainer Ohm" w:date="2021-07-30T10:26:00Z">
                <w:pPr/>
              </w:pPrChange>
            </w:pPr>
            <w:ins w:id="5176" w:author="Jens-Rainer Ohm" w:date="2021-07-30T10:28:00Z">
              <w:r w:rsidRPr="007063C5">
                <w:rPr>
                  <w:rPrChange w:id="5177" w:author="Jens-Rainer Ohm" w:date="2021-07-30T10:28:00Z">
                    <w:rPr>
                      <w:rStyle w:val="Hyperlink"/>
                      <w:rFonts w:eastAsia="Times New Roman"/>
                    </w:rPr>
                  </w:rPrChange>
                </w:rPr>
                <w:t>T. Zhou</w:t>
              </w:r>
            </w:ins>
            <w:ins w:id="5178" w:author="Jens-Rainer Ohm" w:date="2021-07-30T10:20:00Z">
              <w:r>
                <w:rPr>
                  <w:rFonts w:eastAsia="Times New Roman"/>
                </w:rPr>
                <w:t xml:space="preserve">, </w:t>
              </w:r>
            </w:ins>
            <w:ins w:id="5179" w:author="Jens-Rainer Ohm" w:date="2021-07-30T11:54:00Z">
              <w:r w:rsidR="00223716">
                <w:rPr>
                  <w:rFonts w:eastAsia="Times New Roman"/>
                </w:rPr>
                <w:br/>
              </w:r>
            </w:ins>
            <w:ins w:id="5180" w:author="Jens-Rainer Ohm" w:date="2021-07-30T10:20:00Z">
              <w:r>
                <w:rPr>
                  <w:rFonts w:eastAsia="Times New Roman"/>
                </w:rPr>
                <w:t>T. Ikai (Sharp)</w:t>
              </w:r>
            </w:ins>
          </w:p>
        </w:tc>
      </w:tr>
      <w:tr w:rsidR="007063C5" w14:paraId="41151AC3" w14:textId="77777777" w:rsidTr="001D4701">
        <w:tblPrEx>
          <w:tblPrExChange w:id="5181" w:author="Jens-Rainer Ohm" w:date="2021-07-30T11:12:00Z">
            <w:tblPrEx>
              <w:tblW w:w="10963" w:type="dxa"/>
            </w:tblPrEx>
          </w:tblPrExChange>
        </w:tblPrEx>
        <w:trPr>
          <w:tblCellSpacing w:w="15" w:type="dxa"/>
          <w:ins w:id="5182" w:author="Jens-Rainer Ohm" w:date="2021-07-30T10:20:00Z"/>
          <w:trPrChange w:id="518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AFB8A" w14:textId="1334F073" w:rsidR="007063C5" w:rsidRDefault="007063C5" w:rsidP="00D2232B">
            <w:pPr>
              <w:jc w:val="center"/>
              <w:rPr>
                <w:ins w:id="5185" w:author="Jens-Rainer Ohm" w:date="2021-07-30T10:20:00Z"/>
                <w:rFonts w:eastAsia="Times New Roman"/>
                <w:sz w:val="24"/>
                <w:szCs w:val="24"/>
              </w:rPr>
            </w:pPr>
            <w:ins w:id="5186" w:author="Jens-Rainer Ohm" w:date="2021-07-30T10:20:00Z">
              <w:r>
                <w:rPr>
                  <w:rFonts w:eastAsia="Times New Roman"/>
                </w:rPr>
                <w:fldChar w:fldCharType="begin"/>
              </w:r>
            </w:ins>
            <w:ins w:id="5187" w:author="Jens-Rainer Ohm" w:date="2021-07-30T12:05:00Z">
              <w:r w:rsidR="00C736E2">
                <w:rPr>
                  <w:rFonts w:eastAsia="Times New Roman"/>
                </w:rPr>
                <w:instrText>HYPERLINK "C:\\Eigene Dateien\\mpeg\\online2107\\current_document.php?id=10969"</w:instrText>
              </w:r>
            </w:ins>
            <w:ins w:id="5188" w:author="Jens-Rainer Ohm" w:date="2021-07-30T10:20:00Z">
              <w:r>
                <w:rPr>
                  <w:rFonts w:eastAsia="Times New Roman"/>
                </w:rPr>
                <w:fldChar w:fldCharType="separate"/>
              </w:r>
              <w:r>
                <w:rPr>
                  <w:rStyle w:val="Hyperlink"/>
                  <w:rFonts w:eastAsia="Times New Roman"/>
                </w:rPr>
                <w:t>JVET-W01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8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C0A97D" w14:textId="77777777" w:rsidR="007063C5" w:rsidRDefault="007063C5" w:rsidP="00D2232B">
            <w:pPr>
              <w:jc w:val="center"/>
              <w:rPr>
                <w:ins w:id="5190" w:author="Jens-Rainer Ohm" w:date="2021-07-30T10:20:00Z"/>
                <w:rFonts w:eastAsia="Times New Roman"/>
              </w:rPr>
            </w:pPr>
            <w:ins w:id="5191" w:author="Jens-Rainer Ohm" w:date="2021-07-30T10:20:00Z">
              <w:r>
                <w:rPr>
                  <w:rFonts w:eastAsia="Times New Roman"/>
                </w:rPr>
                <w:t>m574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2D768" w14:textId="77777777" w:rsidR="007063C5" w:rsidRDefault="007063C5" w:rsidP="00D2232B">
            <w:pPr>
              <w:jc w:val="left"/>
              <w:rPr>
                <w:ins w:id="5193" w:author="Jens-Rainer Ohm" w:date="2021-07-30T10:20:00Z"/>
                <w:rFonts w:eastAsia="Times New Roman"/>
              </w:rPr>
            </w:pPr>
            <w:ins w:id="5194" w:author="Jens-Rainer Ohm" w:date="2021-07-30T10:20:00Z">
              <w:r>
                <w:rPr>
                  <w:rFonts w:eastAsia="Times New Roman"/>
                </w:rPr>
                <w:t>2021-07-06 06:11: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E970E" w14:textId="77777777" w:rsidR="007063C5" w:rsidRDefault="007063C5" w:rsidP="00D2232B">
            <w:pPr>
              <w:rPr>
                <w:ins w:id="5196" w:author="Jens-Rainer Ohm" w:date="2021-07-30T10:20:00Z"/>
                <w:rFonts w:eastAsia="Times New Roman"/>
              </w:rPr>
            </w:pPr>
            <w:ins w:id="5197" w:author="Jens-Rainer Ohm" w:date="2021-07-30T10:20:00Z">
              <w:r>
                <w:rPr>
                  <w:rFonts w:eastAsia="Times New Roman"/>
                </w:rPr>
                <w:t>2021-07-07 03:21: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5F1F8" w14:textId="77777777" w:rsidR="007063C5" w:rsidRDefault="007063C5" w:rsidP="00D2232B">
            <w:pPr>
              <w:rPr>
                <w:ins w:id="5199" w:author="Jens-Rainer Ohm" w:date="2021-07-30T10:20:00Z"/>
                <w:rFonts w:eastAsia="Times New Roman"/>
              </w:rPr>
            </w:pPr>
            <w:ins w:id="5200" w:author="Jens-Rainer Ohm" w:date="2021-07-30T10:20:00Z">
              <w:r>
                <w:rPr>
                  <w:rFonts w:eastAsia="Times New Roman"/>
                </w:rPr>
                <w:t>2021-07-07 03:21:4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07090" w14:textId="77777777" w:rsidR="007063C5" w:rsidRDefault="007063C5">
            <w:pPr>
              <w:jc w:val="left"/>
              <w:rPr>
                <w:ins w:id="5202" w:author="Jens-Rainer Ohm" w:date="2021-07-30T10:20:00Z"/>
                <w:rFonts w:eastAsia="Times New Roman"/>
              </w:rPr>
              <w:pPrChange w:id="5203" w:author="Jens-Rainer Ohm" w:date="2021-07-30T12:04:00Z">
                <w:pPr/>
              </w:pPrChange>
            </w:pPr>
            <w:ins w:id="5204" w:author="Jens-Rainer Ohm" w:date="2021-07-30T10:20:00Z">
              <w:r>
                <w:rPr>
                  <w:rFonts w:eastAsia="Times New Roman"/>
                </w:rPr>
                <w:t>Crosscheck of JVET-W0060: AHG8: A constraint of max CTU size and tile on WPP for high bit rate cod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0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7B2A5D" w14:textId="5855D4BC" w:rsidR="007063C5" w:rsidRDefault="007063C5">
            <w:pPr>
              <w:jc w:val="left"/>
              <w:rPr>
                <w:ins w:id="5206" w:author="Jens-Rainer Ohm" w:date="2021-07-30T10:20:00Z"/>
                <w:rFonts w:eastAsia="Times New Roman"/>
              </w:rPr>
              <w:pPrChange w:id="5207" w:author="Jens-Rainer Ohm" w:date="2021-07-30T10:26:00Z">
                <w:pPr/>
              </w:pPrChange>
            </w:pPr>
            <w:ins w:id="5208" w:author="Jens-Rainer Ohm" w:date="2021-07-30T10:28:00Z">
              <w:r w:rsidRPr="007063C5">
                <w:rPr>
                  <w:rPrChange w:id="5209" w:author="Jens-Rainer Ohm" w:date="2021-07-30T10:28:00Z">
                    <w:rPr>
                      <w:rStyle w:val="Hyperlink"/>
                      <w:rFonts w:eastAsia="Times New Roman"/>
                    </w:rPr>
                  </w:rPrChange>
                </w:rPr>
                <w:t>T. Zhou</w:t>
              </w:r>
            </w:ins>
            <w:ins w:id="5210" w:author="Jens-Rainer Ohm" w:date="2021-07-30T10:20:00Z">
              <w:r>
                <w:rPr>
                  <w:rFonts w:eastAsia="Times New Roman"/>
                </w:rPr>
                <w:t xml:space="preserve">, </w:t>
              </w:r>
            </w:ins>
            <w:ins w:id="5211" w:author="Jens-Rainer Ohm" w:date="2021-07-30T11:54:00Z">
              <w:r w:rsidR="00223716">
                <w:rPr>
                  <w:rFonts w:eastAsia="Times New Roman"/>
                </w:rPr>
                <w:br/>
              </w:r>
            </w:ins>
            <w:ins w:id="5212" w:author="Jens-Rainer Ohm" w:date="2021-07-30T10:20:00Z">
              <w:r>
                <w:rPr>
                  <w:rFonts w:eastAsia="Times New Roman"/>
                </w:rPr>
                <w:t>T. Ikai (Sharp)</w:t>
              </w:r>
            </w:ins>
          </w:p>
        </w:tc>
      </w:tr>
      <w:tr w:rsidR="007063C5" w14:paraId="42036736" w14:textId="77777777" w:rsidTr="001D4701">
        <w:tblPrEx>
          <w:tblPrExChange w:id="5213" w:author="Jens-Rainer Ohm" w:date="2021-07-30T11:12:00Z">
            <w:tblPrEx>
              <w:tblW w:w="10963" w:type="dxa"/>
            </w:tblPrEx>
          </w:tblPrExChange>
        </w:tblPrEx>
        <w:trPr>
          <w:tblCellSpacing w:w="15" w:type="dxa"/>
          <w:ins w:id="5214" w:author="Jens-Rainer Ohm" w:date="2021-07-30T10:20:00Z"/>
          <w:trPrChange w:id="521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070AC" w14:textId="0B990078" w:rsidR="007063C5" w:rsidRDefault="007063C5" w:rsidP="00D2232B">
            <w:pPr>
              <w:jc w:val="center"/>
              <w:rPr>
                <w:ins w:id="5217" w:author="Jens-Rainer Ohm" w:date="2021-07-30T10:20:00Z"/>
                <w:rFonts w:eastAsia="Times New Roman"/>
                <w:sz w:val="24"/>
                <w:szCs w:val="24"/>
              </w:rPr>
            </w:pPr>
            <w:ins w:id="5218" w:author="Jens-Rainer Ohm" w:date="2021-07-30T10:20:00Z">
              <w:r>
                <w:rPr>
                  <w:rFonts w:eastAsia="Times New Roman"/>
                </w:rPr>
                <w:fldChar w:fldCharType="begin"/>
              </w:r>
            </w:ins>
            <w:ins w:id="5219" w:author="Jens-Rainer Ohm" w:date="2021-07-30T12:05:00Z">
              <w:r w:rsidR="00C736E2">
                <w:rPr>
                  <w:rFonts w:eastAsia="Times New Roman"/>
                </w:rPr>
                <w:instrText>HYPERLINK "C:\\Eigene Dateien\\mpeg\\online2107\\current_document.php?id=10970"</w:instrText>
              </w:r>
            </w:ins>
            <w:ins w:id="5220" w:author="Jens-Rainer Ohm" w:date="2021-07-30T10:20:00Z">
              <w:r>
                <w:rPr>
                  <w:rFonts w:eastAsia="Times New Roman"/>
                </w:rPr>
                <w:fldChar w:fldCharType="separate"/>
              </w:r>
              <w:r>
                <w:rPr>
                  <w:rStyle w:val="Hyperlink"/>
                  <w:rFonts w:eastAsia="Times New Roman"/>
                </w:rPr>
                <w:t>JVET-W01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F5B6A" w14:textId="77777777" w:rsidR="007063C5" w:rsidRDefault="007063C5" w:rsidP="00D2232B">
            <w:pPr>
              <w:jc w:val="center"/>
              <w:rPr>
                <w:ins w:id="5222" w:author="Jens-Rainer Ohm" w:date="2021-07-30T10:20:00Z"/>
                <w:rFonts w:eastAsia="Times New Roman"/>
              </w:rPr>
            </w:pPr>
            <w:ins w:id="5223" w:author="Jens-Rainer Ohm" w:date="2021-07-30T10:20:00Z">
              <w:r>
                <w:rPr>
                  <w:rFonts w:eastAsia="Times New Roman"/>
                </w:rPr>
                <w:t>m574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2BEAF" w14:textId="77777777" w:rsidR="007063C5" w:rsidRDefault="007063C5" w:rsidP="00D2232B">
            <w:pPr>
              <w:jc w:val="left"/>
              <w:rPr>
                <w:ins w:id="5225" w:author="Jens-Rainer Ohm" w:date="2021-07-30T10:20:00Z"/>
                <w:rFonts w:eastAsia="Times New Roman"/>
              </w:rPr>
            </w:pPr>
            <w:ins w:id="5226" w:author="Jens-Rainer Ohm" w:date="2021-07-30T10:20:00Z">
              <w:r>
                <w:rPr>
                  <w:rFonts w:eastAsia="Times New Roman"/>
                </w:rPr>
                <w:t>2021-07-06 07:33: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2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1A1CDC" w14:textId="77777777" w:rsidR="007063C5" w:rsidRDefault="007063C5" w:rsidP="00D2232B">
            <w:pPr>
              <w:rPr>
                <w:ins w:id="5228" w:author="Jens-Rainer Ohm" w:date="2021-07-30T10:20:00Z"/>
                <w:rFonts w:eastAsia="Times New Roman"/>
              </w:rPr>
            </w:pPr>
            <w:ins w:id="5229" w:author="Jens-Rainer Ohm" w:date="2021-07-30T10:20:00Z">
              <w:r>
                <w:rPr>
                  <w:rFonts w:eastAsia="Times New Roman"/>
                </w:rPr>
                <w:t>2021-07-06 09:15: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D2033B" w14:textId="77777777" w:rsidR="007063C5" w:rsidRDefault="007063C5" w:rsidP="00D2232B">
            <w:pPr>
              <w:rPr>
                <w:ins w:id="5231" w:author="Jens-Rainer Ohm" w:date="2021-07-30T10:20:00Z"/>
                <w:rFonts w:eastAsia="Times New Roman"/>
              </w:rPr>
            </w:pPr>
            <w:ins w:id="5232" w:author="Jens-Rainer Ohm" w:date="2021-07-30T10:20:00Z">
              <w:r>
                <w:rPr>
                  <w:rFonts w:eastAsia="Times New Roman"/>
                </w:rPr>
                <w:t>2021-07-06 09:15:0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2CA12" w14:textId="77777777" w:rsidR="007063C5" w:rsidRDefault="007063C5">
            <w:pPr>
              <w:jc w:val="left"/>
              <w:rPr>
                <w:ins w:id="5234" w:author="Jens-Rainer Ohm" w:date="2021-07-30T10:20:00Z"/>
                <w:rFonts w:eastAsia="Times New Roman"/>
              </w:rPr>
              <w:pPrChange w:id="5235" w:author="Jens-Rainer Ohm" w:date="2021-07-30T12:04:00Z">
                <w:pPr/>
              </w:pPrChange>
            </w:pPr>
            <w:ins w:id="5236" w:author="Jens-Rainer Ohm" w:date="2021-07-30T10:20:00Z">
              <w:r>
                <w:rPr>
                  <w:rFonts w:eastAsia="Times New Roman"/>
                </w:rPr>
                <w:t>Crosscheck of JVET-W0064 (AHG8: Constraints on transforms and high precision opera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3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EF3FF" w14:textId="0915F687" w:rsidR="007063C5" w:rsidRDefault="007063C5">
            <w:pPr>
              <w:jc w:val="left"/>
              <w:rPr>
                <w:ins w:id="5238" w:author="Jens-Rainer Ohm" w:date="2021-07-30T10:20:00Z"/>
                <w:rFonts w:eastAsia="Times New Roman"/>
              </w:rPr>
              <w:pPrChange w:id="5239" w:author="Jens-Rainer Ohm" w:date="2021-07-30T10:26:00Z">
                <w:pPr/>
              </w:pPrChange>
            </w:pPr>
            <w:ins w:id="5240" w:author="Jens-Rainer Ohm" w:date="2021-07-30T10:28:00Z">
              <w:r w:rsidRPr="007063C5">
                <w:rPr>
                  <w:rPrChange w:id="5241" w:author="Jens-Rainer Ohm" w:date="2021-07-30T10:28:00Z">
                    <w:rPr>
                      <w:rStyle w:val="Hyperlink"/>
                      <w:rFonts w:eastAsia="Times New Roman"/>
                    </w:rPr>
                  </w:rPrChange>
                </w:rPr>
                <w:t>K. Kondo (Sony)</w:t>
              </w:r>
            </w:ins>
          </w:p>
        </w:tc>
      </w:tr>
      <w:tr w:rsidR="007063C5" w14:paraId="6F9239D8" w14:textId="77777777" w:rsidTr="001D4701">
        <w:tblPrEx>
          <w:tblPrExChange w:id="5242" w:author="Jens-Rainer Ohm" w:date="2021-07-30T11:12:00Z">
            <w:tblPrEx>
              <w:tblW w:w="10963" w:type="dxa"/>
            </w:tblPrEx>
          </w:tblPrExChange>
        </w:tblPrEx>
        <w:trPr>
          <w:tblCellSpacing w:w="15" w:type="dxa"/>
          <w:ins w:id="5243" w:author="Jens-Rainer Ohm" w:date="2021-07-30T10:20:00Z"/>
          <w:trPrChange w:id="524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B59D6" w14:textId="7AD6853F" w:rsidR="007063C5" w:rsidRDefault="007063C5" w:rsidP="00D2232B">
            <w:pPr>
              <w:jc w:val="center"/>
              <w:rPr>
                <w:ins w:id="5246" w:author="Jens-Rainer Ohm" w:date="2021-07-30T10:20:00Z"/>
                <w:rFonts w:eastAsia="Times New Roman"/>
                <w:sz w:val="24"/>
                <w:szCs w:val="24"/>
              </w:rPr>
            </w:pPr>
            <w:ins w:id="5247" w:author="Jens-Rainer Ohm" w:date="2021-07-30T10:20:00Z">
              <w:r>
                <w:rPr>
                  <w:rFonts w:eastAsia="Times New Roman"/>
                </w:rPr>
                <w:fldChar w:fldCharType="begin"/>
              </w:r>
            </w:ins>
            <w:ins w:id="5248" w:author="Jens-Rainer Ohm" w:date="2021-07-30T12:05:00Z">
              <w:r w:rsidR="00C736E2">
                <w:rPr>
                  <w:rFonts w:eastAsia="Times New Roman"/>
                </w:rPr>
                <w:instrText>HYPERLINK "C:\\Eigene Dateien\\mpeg\\online2107\\current_document.php?id=10971"</w:instrText>
              </w:r>
            </w:ins>
            <w:ins w:id="5249" w:author="Jens-Rainer Ohm" w:date="2021-07-30T10:20:00Z">
              <w:r>
                <w:rPr>
                  <w:rFonts w:eastAsia="Times New Roman"/>
                </w:rPr>
                <w:fldChar w:fldCharType="separate"/>
              </w:r>
              <w:r>
                <w:rPr>
                  <w:rStyle w:val="Hyperlink"/>
                  <w:rFonts w:eastAsia="Times New Roman"/>
                </w:rPr>
                <w:t>JVET-W01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22AB4" w14:textId="77777777" w:rsidR="007063C5" w:rsidRDefault="007063C5" w:rsidP="00D2232B">
            <w:pPr>
              <w:jc w:val="center"/>
              <w:rPr>
                <w:ins w:id="5251" w:author="Jens-Rainer Ohm" w:date="2021-07-30T10:20:00Z"/>
                <w:rFonts w:eastAsia="Times New Roman"/>
              </w:rPr>
            </w:pPr>
            <w:ins w:id="5252" w:author="Jens-Rainer Ohm" w:date="2021-07-30T10:20:00Z">
              <w:r>
                <w:rPr>
                  <w:rFonts w:eastAsia="Times New Roman"/>
                </w:rPr>
                <w:t>m5749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D0B90" w14:textId="77777777" w:rsidR="007063C5" w:rsidRDefault="007063C5" w:rsidP="00D2232B">
            <w:pPr>
              <w:jc w:val="left"/>
              <w:rPr>
                <w:ins w:id="5254" w:author="Jens-Rainer Ohm" w:date="2021-07-30T10:20:00Z"/>
                <w:rFonts w:eastAsia="Times New Roman"/>
              </w:rPr>
            </w:pPr>
            <w:ins w:id="5255" w:author="Jens-Rainer Ohm" w:date="2021-07-30T10:20:00Z">
              <w:r>
                <w:rPr>
                  <w:rFonts w:eastAsia="Times New Roman"/>
                </w:rPr>
                <w:t>2021-07-06 09:17: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17AC9" w14:textId="77777777" w:rsidR="007063C5" w:rsidRDefault="007063C5" w:rsidP="00D2232B">
            <w:pPr>
              <w:rPr>
                <w:ins w:id="5257" w:author="Jens-Rainer Ohm" w:date="2021-07-30T10:20:00Z"/>
                <w:rFonts w:eastAsia="Times New Roman"/>
              </w:rPr>
            </w:pPr>
            <w:ins w:id="5258" w:author="Jens-Rainer Ohm" w:date="2021-07-30T10:20:00Z">
              <w:r>
                <w:rPr>
                  <w:rFonts w:eastAsia="Times New Roman"/>
                </w:rPr>
                <w:t>2021-07-09 05:19: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06B4D" w14:textId="77777777" w:rsidR="007063C5" w:rsidRDefault="007063C5" w:rsidP="00D2232B">
            <w:pPr>
              <w:rPr>
                <w:ins w:id="5260" w:author="Jens-Rainer Ohm" w:date="2021-07-30T10:20:00Z"/>
                <w:rFonts w:eastAsia="Times New Roman"/>
              </w:rPr>
            </w:pPr>
            <w:ins w:id="5261" w:author="Jens-Rainer Ohm" w:date="2021-07-30T10:20:00Z">
              <w:r>
                <w:rPr>
                  <w:rFonts w:eastAsia="Times New Roman"/>
                </w:rPr>
                <w:t>2021-07-09 05:19:4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A15398" w14:textId="77777777" w:rsidR="007063C5" w:rsidRDefault="007063C5">
            <w:pPr>
              <w:jc w:val="left"/>
              <w:rPr>
                <w:ins w:id="5263" w:author="Jens-Rainer Ohm" w:date="2021-07-30T10:20:00Z"/>
                <w:rFonts w:eastAsia="Times New Roman"/>
              </w:rPr>
              <w:pPrChange w:id="5264" w:author="Jens-Rainer Ohm" w:date="2021-07-30T12:04:00Z">
                <w:pPr/>
              </w:pPrChange>
            </w:pPr>
            <w:ins w:id="5265" w:author="Jens-Rainer Ohm" w:date="2021-07-30T10:20:00Z">
              <w:r>
                <w:rPr>
                  <w:rFonts w:eastAsia="Times New Roman"/>
                </w:rPr>
                <w:t>Crosscheck of JVET-W0123 (EE2-related: Fusion for template-based intra mode derivat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6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10DA44" w14:textId="1B9EF56C" w:rsidR="007063C5" w:rsidRDefault="007063C5">
            <w:pPr>
              <w:jc w:val="left"/>
              <w:rPr>
                <w:ins w:id="5267" w:author="Jens-Rainer Ohm" w:date="2021-07-30T10:20:00Z"/>
                <w:rFonts w:eastAsia="Times New Roman"/>
              </w:rPr>
              <w:pPrChange w:id="5268" w:author="Jens-Rainer Ohm" w:date="2021-07-30T10:26:00Z">
                <w:pPr/>
              </w:pPrChange>
            </w:pPr>
            <w:ins w:id="5269" w:author="Jens-Rainer Ohm" w:date="2021-07-30T10:28:00Z">
              <w:r w:rsidRPr="007063C5">
                <w:rPr>
                  <w:rPrChange w:id="5270" w:author="Jens-Rainer Ohm" w:date="2021-07-30T10:28:00Z">
                    <w:rPr>
                      <w:rStyle w:val="Hyperlink"/>
                      <w:rFonts w:eastAsia="Times New Roman"/>
                    </w:rPr>
                  </w:rPrChange>
                </w:rPr>
                <w:t>X. Li (Alibaba)</w:t>
              </w:r>
            </w:ins>
          </w:p>
        </w:tc>
      </w:tr>
      <w:tr w:rsidR="007063C5" w14:paraId="66844F6D" w14:textId="77777777" w:rsidTr="001D4701">
        <w:tblPrEx>
          <w:tblPrExChange w:id="5271" w:author="Jens-Rainer Ohm" w:date="2021-07-30T11:12:00Z">
            <w:tblPrEx>
              <w:tblW w:w="10963" w:type="dxa"/>
            </w:tblPrEx>
          </w:tblPrExChange>
        </w:tblPrEx>
        <w:trPr>
          <w:tblCellSpacing w:w="15" w:type="dxa"/>
          <w:ins w:id="5272" w:author="Jens-Rainer Ohm" w:date="2021-07-30T10:20:00Z"/>
          <w:trPrChange w:id="527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C1F6D3" w14:textId="3A11D1B3" w:rsidR="007063C5" w:rsidRDefault="007063C5" w:rsidP="00D2232B">
            <w:pPr>
              <w:jc w:val="center"/>
              <w:rPr>
                <w:ins w:id="5275" w:author="Jens-Rainer Ohm" w:date="2021-07-30T10:20:00Z"/>
                <w:rFonts w:eastAsia="Times New Roman"/>
                <w:sz w:val="24"/>
                <w:szCs w:val="24"/>
              </w:rPr>
            </w:pPr>
            <w:ins w:id="5276" w:author="Jens-Rainer Ohm" w:date="2021-07-30T10:20:00Z">
              <w:r>
                <w:rPr>
                  <w:rFonts w:eastAsia="Times New Roman"/>
                </w:rPr>
                <w:fldChar w:fldCharType="begin"/>
              </w:r>
            </w:ins>
            <w:ins w:id="5277" w:author="Jens-Rainer Ohm" w:date="2021-07-30T12:05:00Z">
              <w:r w:rsidR="00C736E2">
                <w:rPr>
                  <w:rFonts w:eastAsia="Times New Roman"/>
                </w:rPr>
                <w:instrText>HYPERLINK "C:\\Eigene Dateien\\mpeg\\online2107\\current_document.php?id=10972"</w:instrText>
              </w:r>
            </w:ins>
            <w:ins w:id="5278" w:author="Jens-Rainer Ohm" w:date="2021-07-30T10:20:00Z">
              <w:r>
                <w:rPr>
                  <w:rFonts w:eastAsia="Times New Roman"/>
                </w:rPr>
                <w:fldChar w:fldCharType="separate"/>
              </w:r>
              <w:r>
                <w:rPr>
                  <w:rStyle w:val="Hyperlink"/>
                  <w:rFonts w:eastAsia="Times New Roman"/>
                </w:rPr>
                <w:t>JVET-W01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26D119" w14:textId="77777777" w:rsidR="007063C5" w:rsidRDefault="007063C5" w:rsidP="00D2232B">
            <w:pPr>
              <w:jc w:val="center"/>
              <w:rPr>
                <w:ins w:id="5280" w:author="Jens-Rainer Ohm" w:date="2021-07-30T10:20:00Z"/>
                <w:rFonts w:eastAsia="Times New Roman"/>
              </w:rPr>
            </w:pPr>
            <w:ins w:id="5281" w:author="Jens-Rainer Ohm" w:date="2021-07-30T10:20:00Z">
              <w:r>
                <w:rPr>
                  <w:rFonts w:eastAsia="Times New Roman"/>
                </w:rPr>
                <w:t>m5749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07AC2" w14:textId="77777777" w:rsidR="007063C5" w:rsidRDefault="007063C5" w:rsidP="00D2232B">
            <w:pPr>
              <w:jc w:val="left"/>
              <w:rPr>
                <w:ins w:id="5283" w:author="Jens-Rainer Ohm" w:date="2021-07-30T10:20:00Z"/>
                <w:rFonts w:eastAsia="Times New Roman"/>
              </w:rPr>
            </w:pPr>
            <w:ins w:id="5284" w:author="Jens-Rainer Ohm" w:date="2021-07-30T10:20:00Z">
              <w:r>
                <w:rPr>
                  <w:rFonts w:eastAsia="Times New Roman"/>
                </w:rPr>
                <w:t>2021-07-06 11:03: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233AD" w14:textId="77777777" w:rsidR="007063C5" w:rsidRDefault="007063C5" w:rsidP="00D2232B">
            <w:pPr>
              <w:rPr>
                <w:ins w:id="5286" w:author="Jens-Rainer Ohm" w:date="2021-07-30T10:20:00Z"/>
                <w:rFonts w:eastAsia="Times New Roman"/>
              </w:rPr>
            </w:pPr>
            <w:ins w:id="5287" w:author="Jens-Rainer Ohm" w:date="2021-07-30T10:20:00Z">
              <w:r>
                <w:rPr>
                  <w:rFonts w:eastAsia="Times New Roman"/>
                </w:rPr>
                <w:t>2021-07-09 16:31: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E54D76" w14:textId="77777777" w:rsidR="007063C5" w:rsidRDefault="007063C5" w:rsidP="00D2232B">
            <w:pPr>
              <w:rPr>
                <w:ins w:id="5289" w:author="Jens-Rainer Ohm" w:date="2021-07-30T10:20:00Z"/>
                <w:rFonts w:eastAsia="Times New Roman"/>
              </w:rPr>
            </w:pPr>
            <w:ins w:id="5290" w:author="Jens-Rainer Ohm" w:date="2021-07-30T10:20:00Z">
              <w:r>
                <w:rPr>
                  <w:rFonts w:eastAsia="Times New Roman"/>
                </w:rPr>
                <w:t>2021-07-09 16:31:4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98AFF" w14:textId="77777777" w:rsidR="007063C5" w:rsidRDefault="007063C5">
            <w:pPr>
              <w:jc w:val="left"/>
              <w:rPr>
                <w:ins w:id="5292" w:author="Jens-Rainer Ohm" w:date="2021-07-30T10:20:00Z"/>
                <w:rFonts w:eastAsia="Times New Roman"/>
              </w:rPr>
              <w:pPrChange w:id="5293" w:author="Jens-Rainer Ohm" w:date="2021-07-30T12:04:00Z">
                <w:pPr/>
              </w:pPrChange>
            </w:pPr>
            <w:ins w:id="5294" w:author="Jens-Rainer Ohm" w:date="2021-07-30T10:20:00Z">
              <w:r>
                <w:rPr>
                  <w:rFonts w:eastAsia="Times New Roman"/>
                </w:rPr>
                <w:t>Crosscheck of JVET-W0089 (EE2: Combined test of EE2-3.3 and EE2-3.5)</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B63E64" w14:textId="341C1F7B" w:rsidR="007063C5" w:rsidRDefault="007063C5">
            <w:pPr>
              <w:jc w:val="left"/>
              <w:rPr>
                <w:ins w:id="5296" w:author="Jens-Rainer Ohm" w:date="2021-07-30T10:20:00Z"/>
                <w:rFonts w:eastAsia="Times New Roman"/>
              </w:rPr>
              <w:pPrChange w:id="5297" w:author="Jens-Rainer Ohm" w:date="2021-07-30T10:26:00Z">
                <w:pPr/>
              </w:pPrChange>
            </w:pPr>
            <w:ins w:id="5298" w:author="Jens-Rainer Ohm" w:date="2021-07-30T10:28:00Z">
              <w:r w:rsidRPr="007063C5">
                <w:rPr>
                  <w:rPrChange w:id="5299" w:author="Jens-Rainer Ohm" w:date="2021-07-30T10:28:00Z">
                    <w:rPr>
                      <w:rStyle w:val="Hyperlink"/>
                      <w:rFonts w:eastAsia="Times New Roman"/>
                    </w:rPr>
                  </w:rPrChange>
                </w:rPr>
                <w:t>R.-L. Liao (Alibaba)</w:t>
              </w:r>
            </w:ins>
          </w:p>
        </w:tc>
      </w:tr>
      <w:tr w:rsidR="007063C5" w14:paraId="7656841C" w14:textId="77777777" w:rsidTr="001D4701">
        <w:tblPrEx>
          <w:tblPrExChange w:id="5300" w:author="Jens-Rainer Ohm" w:date="2021-07-30T11:12:00Z">
            <w:tblPrEx>
              <w:tblW w:w="10963" w:type="dxa"/>
            </w:tblPrEx>
          </w:tblPrExChange>
        </w:tblPrEx>
        <w:trPr>
          <w:tblCellSpacing w:w="15" w:type="dxa"/>
          <w:ins w:id="5301" w:author="Jens-Rainer Ohm" w:date="2021-07-30T10:20:00Z"/>
          <w:trPrChange w:id="530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E80546" w14:textId="362B89D7" w:rsidR="007063C5" w:rsidRDefault="007063C5" w:rsidP="00D2232B">
            <w:pPr>
              <w:jc w:val="center"/>
              <w:rPr>
                <w:ins w:id="5304" w:author="Jens-Rainer Ohm" w:date="2021-07-30T10:20:00Z"/>
                <w:rFonts w:eastAsia="Times New Roman"/>
                <w:sz w:val="24"/>
                <w:szCs w:val="24"/>
              </w:rPr>
            </w:pPr>
            <w:ins w:id="5305" w:author="Jens-Rainer Ohm" w:date="2021-07-30T10:20:00Z">
              <w:r>
                <w:rPr>
                  <w:rFonts w:eastAsia="Times New Roman"/>
                </w:rPr>
                <w:fldChar w:fldCharType="begin"/>
              </w:r>
            </w:ins>
            <w:ins w:id="5306" w:author="Jens-Rainer Ohm" w:date="2021-07-30T12:05:00Z">
              <w:r w:rsidR="00C736E2">
                <w:rPr>
                  <w:rFonts w:eastAsia="Times New Roman"/>
                </w:rPr>
                <w:instrText>HYPERLINK "C:\\Eigene Dateien\\mpeg\\online2107\\current_document.php?id=10973"</w:instrText>
              </w:r>
            </w:ins>
            <w:ins w:id="5307" w:author="Jens-Rainer Ohm" w:date="2021-07-30T10:20:00Z">
              <w:r>
                <w:rPr>
                  <w:rFonts w:eastAsia="Times New Roman"/>
                </w:rPr>
                <w:fldChar w:fldCharType="separate"/>
              </w:r>
              <w:r>
                <w:rPr>
                  <w:rStyle w:val="Hyperlink"/>
                  <w:rFonts w:eastAsia="Times New Roman"/>
                </w:rPr>
                <w:t>JVET-W01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0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F5838" w14:textId="77777777" w:rsidR="007063C5" w:rsidRDefault="007063C5" w:rsidP="00D2232B">
            <w:pPr>
              <w:jc w:val="center"/>
              <w:rPr>
                <w:ins w:id="5309" w:author="Jens-Rainer Ohm" w:date="2021-07-30T10:20:00Z"/>
                <w:rFonts w:eastAsia="Times New Roman"/>
              </w:rPr>
            </w:pPr>
            <w:ins w:id="5310" w:author="Jens-Rainer Ohm" w:date="2021-07-30T10:20:00Z">
              <w:r>
                <w:rPr>
                  <w:rFonts w:eastAsia="Times New Roman"/>
                </w:rPr>
                <w:t>m5749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85E0C" w14:textId="77777777" w:rsidR="007063C5" w:rsidRDefault="007063C5" w:rsidP="00D2232B">
            <w:pPr>
              <w:jc w:val="left"/>
              <w:rPr>
                <w:ins w:id="5312" w:author="Jens-Rainer Ohm" w:date="2021-07-30T10:20:00Z"/>
                <w:rFonts w:eastAsia="Times New Roman"/>
              </w:rPr>
            </w:pPr>
            <w:ins w:id="5313" w:author="Jens-Rainer Ohm" w:date="2021-07-30T10:20:00Z">
              <w:r>
                <w:rPr>
                  <w:rFonts w:eastAsia="Times New Roman"/>
                </w:rPr>
                <w:t>2021-07-06 11:03: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8CB605" w14:textId="77777777" w:rsidR="007063C5" w:rsidRDefault="007063C5" w:rsidP="00D2232B">
            <w:pPr>
              <w:rPr>
                <w:ins w:id="5315" w:author="Jens-Rainer Ohm" w:date="2021-07-30T10:20:00Z"/>
                <w:rFonts w:eastAsia="Times New Roman"/>
              </w:rPr>
            </w:pPr>
            <w:ins w:id="5316" w:author="Jens-Rainer Ohm" w:date="2021-07-30T10:20:00Z">
              <w:r>
                <w:rPr>
                  <w:rFonts w:eastAsia="Times New Roman"/>
                </w:rPr>
                <w:t>2021-07-09 16:32: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FB87A" w14:textId="77777777" w:rsidR="007063C5" w:rsidRDefault="007063C5" w:rsidP="00D2232B">
            <w:pPr>
              <w:rPr>
                <w:ins w:id="5318" w:author="Jens-Rainer Ohm" w:date="2021-07-30T10:20:00Z"/>
                <w:rFonts w:eastAsia="Times New Roman"/>
              </w:rPr>
            </w:pPr>
            <w:ins w:id="5319" w:author="Jens-Rainer Ohm" w:date="2021-07-30T10:20:00Z">
              <w:r>
                <w:rPr>
                  <w:rFonts w:eastAsia="Times New Roman"/>
                </w:rPr>
                <w:t>2021-07-09 16:32:02</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C51849" w14:textId="77777777" w:rsidR="007063C5" w:rsidRDefault="007063C5">
            <w:pPr>
              <w:jc w:val="left"/>
              <w:rPr>
                <w:ins w:id="5321" w:author="Jens-Rainer Ohm" w:date="2021-07-30T10:20:00Z"/>
                <w:rFonts w:eastAsia="Times New Roman"/>
              </w:rPr>
              <w:pPrChange w:id="5322" w:author="Jens-Rainer Ohm" w:date="2021-07-30T12:04:00Z">
                <w:pPr/>
              </w:pPrChange>
            </w:pPr>
            <w:ins w:id="5323" w:author="Jens-Rainer Ohm" w:date="2021-07-30T10:20:00Z">
              <w:r>
                <w:rPr>
                  <w:rFonts w:eastAsia="Times New Roman"/>
                </w:rPr>
                <w:t>Crosscheck of JVET-W0090 (EE2-3.1/EE2-3.2: Adaptive Reordering of Merge Candidates with Template/Bilateral Match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415494" w14:textId="6EDA81D7" w:rsidR="007063C5" w:rsidRDefault="007063C5">
            <w:pPr>
              <w:jc w:val="left"/>
              <w:rPr>
                <w:ins w:id="5325" w:author="Jens-Rainer Ohm" w:date="2021-07-30T10:20:00Z"/>
                <w:rFonts w:eastAsia="Times New Roman"/>
              </w:rPr>
              <w:pPrChange w:id="5326" w:author="Jens-Rainer Ohm" w:date="2021-07-30T10:26:00Z">
                <w:pPr/>
              </w:pPrChange>
            </w:pPr>
            <w:ins w:id="5327" w:author="Jens-Rainer Ohm" w:date="2021-07-30T10:28:00Z">
              <w:r w:rsidRPr="007063C5">
                <w:rPr>
                  <w:rPrChange w:id="5328" w:author="Jens-Rainer Ohm" w:date="2021-07-30T10:28:00Z">
                    <w:rPr>
                      <w:rStyle w:val="Hyperlink"/>
                      <w:rFonts w:eastAsia="Times New Roman"/>
                    </w:rPr>
                  </w:rPrChange>
                </w:rPr>
                <w:t>R.-L. Liao (Alibaba)</w:t>
              </w:r>
            </w:ins>
          </w:p>
        </w:tc>
      </w:tr>
      <w:tr w:rsidR="007063C5" w14:paraId="686C5856" w14:textId="77777777" w:rsidTr="001D4701">
        <w:tblPrEx>
          <w:tblPrExChange w:id="5329" w:author="Jens-Rainer Ohm" w:date="2021-07-30T11:12:00Z">
            <w:tblPrEx>
              <w:tblW w:w="10963" w:type="dxa"/>
            </w:tblPrEx>
          </w:tblPrExChange>
        </w:tblPrEx>
        <w:trPr>
          <w:tblCellSpacing w:w="15" w:type="dxa"/>
          <w:ins w:id="5330" w:author="Jens-Rainer Ohm" w:date="2021-07-30T10:20:00Z"/>
          <w:trPrChange w:id="533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717E9" w14:textId="4C1AF8D0" w:rsidR="007063C5" w:rsidRDefault="007063C5" w:rsidP="00D2232B">
            <w:pPr>
              <w:jc w:val="center"/>
              <w:rPr>
                <w:ins w:id="5333" w:author="Jens-Rainer Ohm" w:date="2021-07-30T10:20:00Z"/>
                <w:rFonts w:eastAsia="Times New Roman"/>
                <w:sz w:val="24"/>
                <w:szCs w:val="24"/>
              </w:rPr>
            </w:pPr>
            <w:ins w:id="5334" w:author="Jens-Rainer Ohm" w:date="2021-07-30T10:20:00Z">
              <w:r>
                <w:rPr>
                  <w:rFonts w:eastAsia="Times New Roman"/>
                </w:rPr>
                <w:fldChar w:fldCharType="begin"/>
              </w:r>
            </w:ins>
            <w:ins w:id="5335" w:author="Jens-Rainer Ohm" w:date="2021-07-30T12:05:00Z">
              <w:r w:rsidR="00C736E2">
                <w:rPr>
                  <w:rFonts w:eastAsia="Times New Roman"/>
                </w:rPr>
                <w:instrText>HYPERLINK "C:\\Eigene Dateien\\mpeg\\online2107\\current_document.php?id=10974"</w:instrText>
              </w:r>
            </w:ins>
            <w:ins w:id="5336" w:author="Jens-Rainer Ohm" w:date="2021-07-30T10:20:00Z">
              <w:r>
                <w:rPr>
                  <w:rFonts w:eastAsia="Times New Roman"/>
                </w:rPr>
                <w:fldChar w:fldCharType="separate"/>
              </w:r>
              <w:r>
                <w:rPr>
                  <w:rStyle w:val="Hyperlink"/>
                  <w:rFonts w:eastAsia="Times New Roman"/>
                </w:rPr>
                <w:t>JVET-W01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3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FD3BA8" w14:textId="77777777" w:rsidR="007063C5" w:rsidRDefault="007063C5" w:rsidP="00D2232B">
            <w:pPr>
              <w:jc w:val="center"/>
              <w:rPr>
                <w:ins w:id="5338" w:author="Jens-Rainer Ohm" w:date="2021-07-30T10:20:00Z"/>
                <w:rFonts w:eastAsia="Times New Roman"/>
              </w:rPr>
            </w:pPr>
            <w:ins w:id="5339" w:author="Jens-Rainer Ohm" w:date="2021-07-30T10:20:00Z">
              <w:r>
                <w:rPr>
                  <w:rFonts w:eastAsia="Times New Roman"/>
                </w:rPr>
                <w:t>m574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6792B" w14:textId="77777777" w:rsidR="007063C5" w:rsidRDefault="007063C5" w:rsidP="00D2232B">
            <w:pPr>
              <w:jc w:val="left"/>
              <w:rPr>
                <w:ins w:id="5341" w:author="Jens-Rainer Ohm" w:date="2021-07-30T10:20:00Z"/>
                <w:rFonts w:eastAsia="Times New Roman"/>
              </w:rPr>
            </w:pPr>
            <w:ins w:id="5342" w:author="Jens-Rainer Ohm" w:date="2021-07-30T10:20:00Z">
              <w:r>
                <w:rPr>
                  <w:rFonts w:eastAsia="Times New Roman"/>
                </w:rPr>
                <w:t>2021-07-06 15:54: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337FF" w14:textId="77777777" w:rsidR="007063C5" w:rsidRDefault="007063C5" w:rsidP="00D2232B">
            <w:pPr>
              <w:rPr>
                <w:ins w:id="5344" w:author="Jens-Rainer Ohm" w:date="2021-07-30T10:20:00Z"/>
                <w:rFonts w:eastAsia="Times New Roman"/>
              </w:rPr>
            </w:pPr>
            <w:ins w:id="5345" w:author="Jens-Rainer Ohm" w:date="2021-07-30T10:20:00Z">
              <w:r>
                <w:rPr>
                  <w:rFonts w:eastAsia="Times New Roman"/>
                </w:rPr>
                <w:t>2021-07-09 23:06: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47EF27" w14:textId="77777777" w:rsidR="007063C5" w:rsidRDefault="007063C5" w:rsidP="00D2232B">
            <w:pPr>
              <w:rPr>
                <w:ins w:id="5347" w:author="Jens-Rainer Ohm" w:date="2021-07-30T10:20:00Z"/>
                <w:rFonts w:eastAsia="Times New Roman"/>
              </w:rPr>
            </w:pPr>
            <w:ins w:id="5348" w:author="Jens-Rainer Ohm" w:date="2021-07-30T10:20:00Z">
              <w:r>
                <w:rPr>
                  <w:rFonts w:eastAsia="Times New Roman"/>
                </w:rPr>
                <w:t>2021-07-09 23:06:2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E89E1" w14:textId="77777777" w:rsidR="007063C5" w:rsidRDefault="007063C5">
            <w:pPr>
              <w:jc w:val="left"/>
              <w:rPr>
                <w:ins w:id="5350" w:author="Jens-Rainer Ohm" w:date="2021-07-30T10:20:00Z"/>
                <w:rFonts w:eastAsia="Times New Roman"/>
              </w:rPr>
              <w:pPrChange w:id="5351" w:author="Jens-Rainer Ohm" w:date="2021-07-30T12:04:00Z">
                <w:pPr/>
              </w:pPrChange>
            </w:pPr>
            <w:ins w:id="5352" w:author="Jens-Rainer Ohm" w:date="2021-07-30T10:20:00Z">
              <w:r>
                <w:rPr>
                  <w:rFonts w:eastAsia="Times New Roman"/>
                </w:rPr>
                <w:t>Report on dry-run results for VVC compression performance verification testing in the HDR PQ and HLG categorie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C46FE" w14:textId="62434EF2" w:rsidR="007063C5" w:rsidRDefault="007063C5">
            <w:pPr>
              <w:jc w:val="left"/>
              <w:rPr>
                <w:ins w:id="5354" w:author="Jens-Rainer Ohm" w:date="2021-07-30T10:20:00Z"/>
                <w:rFonts w:eastAsia="Times New Roman"/>
              </w:rPr>
              <w:pPrChange w:id="5355" w:author="Jens-Rainer Ohm" w:date="2021-07-30T10:26:00Z">
                <w:pPr/>
              </w:pPrChange>
            </w:pPr>
            <w:ins w:id="5356" w:author="Jens-Rainer Ohm" w:date="2021-07-30T10:28:00Z">
              <w:r w:rsidRPr="007063C5">
                <w:rPr>
                  <w:rPrChange w:id="5357" w:author="Jens-Rainer Ohm" w:date="2021-07-30T10:28:00Z">
                    <w:rPr>
                      <w:rStyle w:val="Hyperlink"/>
                      <w:rFonts w:eastAsia="Times New Roman"/>
                    </w:rPr>
                  </w:rPrChange>
                </w:rPr>
                <w:t>M. Wien</w:t>
              </w:r>
            </w:ins>
            <w:ins w:id="5358" w:author="Jens-Rainer Ohm" w:date="2021-07-30T10:20:00Z">
              <w:r>
                <w:rPr>
                  <w:rFonts w:eastAsia="Times New Roman"/>
                </w:rPr>
                <w:t xml:space="preserve">, </w:t>
              </w:r>
            </w:ins>
            <w:ins w:id="5359" w:author="Jens-Rainer Ohm" w:date="2021-07-30T11:54:00Z">
              <w:r w:rsidR="00223716">
                <w:rPr>
                  <w:rFonts w:eastAsia="Times New Roman"/>
                </w:rPr>
                <w:br/>
              </w:r>
            </w:ins>
            <w:ins w:id="5360" w:author="Jens-Rainer Ohm" w:date="2021-07-30T10:28:00Z">
              <w:r w:rsidRPr="007063C5">
                <w:rPr>
                  <w:rPrChange w:id="5361" w:author="Jens-Rainer Ohm" w:date="2021-07-30T10:28:00Z">
                    <w:rPr>
                      <w:rStyle w:val="Hyperlink"/>
                      <w:rFonts w:eastAsia="Times New Roman"/>
                    </w:rPr>
                  </w:rPrChange>
                </w:rPr>
                <w:t>A. Segall</w:t>
              </w:r>
            </w:ins>
            <w:ins w:id="5362" w:author="Jens-Rainer Ohm" w:date="2021-07-30T10:20:00Z">
              <w:r>
                <w:rPr>
                  <w:rFonts w:eastAsia="Times New Roman"/>
                </w:rPr>
                <w:t xml:space="preserve">, </w:t>
              </w:r>
            </w:ins>
            <w:ins w:id="5363" w:author="Jens-Rainer Ohm" w:date="2021-07-30T11:54:00Z">
              <w:r w:rsidR="00223716">
                <w:rPr>
                  <w:rFonts w:eastAsia="Times New Roman"/>
                </w:rPr>
                <w:br/>
              </w:r>
            </w:ins>
            <w:ins w:id="5364" w:author="Jens-Rainer Ohm" w:date="2021-07-30T10:28:00Z">
              <w:r w:rsidRPr="007063C5">
                <w:rPr>
                  <w:rPrChange w:id="5365" w:author="Jens-Rainer Ohm" w:date="2021-07-30T10:28:00Z">
                    <w:rPr>
                      <w:rStyle w:val="Hyperlink"/>
                      <w:rFonts w:eastAsia="Times New Roman"/>
                    </w:rPr>
                  </w:rPrChange>
                </w:rPr>
                <w:t>V. Baroncini</w:t>
              </w:r>
            </w:ins>
            <w:ins w:id="5366" w:author="Jens-Rainer Ohm" w:date="2021-07-30T10:20:00Z">
              <w:r>
                <w:rPr>
                  <w:rFonts w:eastAsia="Times New Roman"/>
                </w:rPr>
                <w:t xml:space="preserve">, </w:t>
              </w:r>
            </w:ins>
            <w:ins w:id="5367" w:author="Jens-Rainer Ohm" w:date="2021-07-30T11:54:00Z">
              <w:r w:rsidR="00223716">
                <w:rPr>
                  <w:rFonts w:eastAsia="Times New Roman"/>
                </w:rPr>
                <w:br/>
              </w:r>
            </w:ins>
            <w:ins w:id="5368" w:author="Jens-Rainer Ohm" w:date="2021-07-30T10:20:00Z">
              <w:r>
                <w:rPr>
                  <w:rFonts w:eastAsia="Times New Roman"/>
                </w:rPr>
                <w:t>G. Baroncini</w:t>
              </w:r>
            </w:ins>
          </w:p>
        </w:tc>
      </w:tr>
      <w:tr w:rsidR="007063C5" w14:paraId="72B2580E" w14:textId="77777777" w:rsidTr="001D4701">
        <w:tblPrEx>
          <w:tblPrExChange w:id="5369" w:author="Jens-Rainer Ohm" w:date="2021-07-30T11:12:00Z">
            <w:tblPrEx>
              <w:tblW w:w="10963" w:type="dxa"/>
            </w:tblPrEx>
          </w:tblPrExChange>
        </w:tblPrEx>
        <w:trPr>
          <w:tblCellSpacing w:w="15" w:type="dxa"/>
          <w:ins w:id="5370" w:author="Jens-Rainer Ohm" w:date="2021-07-30T10:20:00Z"/>
          <w:trPrChange w:id="537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5C1D2" w14:textId="0F806604" w:rsidR="007063C5" w:rsidRDefault="007063C5" w:rsidP="00D2232B">
            <w:pPr>
              <w:jc w:val="center"/>
              <w:rPr>
                <w:ins w:id="5373" w:author="Jens-Rainer Ohm" w:date="2021-07-30T10:20:00Z"/>
                <w:rFonts w:eastAsia="Times New Roman"/>
                <w:sz w:val="24"/>
                <w:szCs w:val="24"/>
              </w:rPr>
            </w:pPr>
            <w:ins w:id="5374" w:author="Jens-Rainer Ohm" w:date="2021-07-30T10:20:00Z">
              <w:r>
                <w:rPr>
                  <w:rFonts w:eastAsia="Times New Roman"/>
                </w:rPr>
                <w:fldChar w:fldCharType="begin"/>
              </w:r>
            </w:ins>
            <w:ins w:id="5375" w:author="Jens-Rainer Ohm" w:date="2021-07-30T12:05:00Z">
              <w:r w:rsidR="00C736E2">
                <w:rPr>
                  <w:rFonts w:eastAsia="Times New Roman"/>
                </w:rPr>
                <w:instrText>HYPERLINK "C:\\Eigene Dateien\\mpeg\\online2107\\current_document.php?id=10975"</w:instrText>
              </w:r>
            </w:ins>
            <w:ins w:id="5376" w:author="Jens-Rainer Ohm" w:date="2021-07-30T10:20:00Z">
              <w:r>
                <w:rPr>
                  <w:rFonts w:eastAsia="Times New Roman"/>
                </w:rPr>
                <w:fldChar w:fldCharType="separate"/>
              </w:r>
              <w:r>
                <w:rPr>
                  <w:rStyle w:val="Hyperlink"/>
                  <w:rFonts w:eastAsia="Times New Roman"/>
                </w:rPr>
                <w:t>JVET-W01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96250" w14:textId="77777777" w:rsidR="007063C5" w:rsidRDefault="007063C5" w:rsidP="00D2232B">
            <w:pPr>
              <w:jc w:val="center"/>
              <w:rPr>
                <w:ins w:id="5378" w:author="Jens-Rainer Ohm" w:date="2021-07-30T10:20:00Z"/>
                <w:rFonts w:eastAsia="Times New Roman"/>
              </w:rPr>
            </w:pPr>
            <w:ins w:id="5379" w:author="Jens-Rainer Ohm" w:date="2021-07-30T10:20:00Z">
              <w:r>
                <w:rPr>
                  <w:rFonts w:eastAsia="Times New Roman"/>
                </w:rPr>
                <w:t>m574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D8CC7" w14:textId="77777777" w:rsidR="007063C5" w:rsidRDefault="007063C5" w:rsidP="00D2232B">
            <w:pPr>
              <w:jc w:val="left"/>
              <w:rPr>
                <w:ins w:id="5381" w:author="Jens-Rainer Ohm" w:date="2021-07-30T10:20:00Z"/>
                <w:rFonts w:eastAsia="Times New Roman"/>
              </w:rPr>
            </w:pPr>
            <w:ins w:id="5382" w:author="Jens-Rainer Ohm" w:date="2021-07-30T10:20:00Z">
              <w:r>
                <w:rPr>
                  <w:rFonts w:eastAsia="Times New Roman"/>
                </w:rPr>
                <w:t>2021-07-06 16:44: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E6F7B" w14:textId="77777777" w:rsidR="007063C5" w:rsidRDefault="007063C5" w:rsidP="00D2232B">
            <w:pPr>
              <w:rPr>
                <w:ins w:id="5384" w:author="Jens-Rainer Ohm" w:date="2021-07-30T10:20:00Z"/>
                <w:rFonts w:eastAsia="Times New Roman"/>
              </w:rPr>
            </w:pPr>
            <w:ins w:id="5385" w:author="Jens-Rainer Ohm" w:date="2021-07-30T10:20:00Z">
              <w:r>
                <w:rPr>
                  <w:rFonts w:eastAsia="Times New Roman"/>
                </w:rPr>
                <w:t>2021-07-08 01:05: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79C93" w14:textId="77777777" w:rsidR="007063C5" w:rsidRDefault="007063C5" w:rsidP="00D2232B">
            <w:pPr>
              <w:rPr>
                <w:ins w:id="5387" w:author="Jens-Rainer Ohm" w:date="2021-07-30T10:20:00Z"/>
                <w:rFonts w:eastAsia="Times New Roman"/>
              </w:rPr>
            </w:pPr>
            <w:ins w:id="5388" w:author="Jens-Rainer Ohm" w:date="2021-07-30T10:20:00Z">
              <w:r>
                <w:rPr>
                  <w:rFonts w:eastAsia="Times New Roman"/>
                </w:rPr>
                <w:t>2021-07-08 01:05:5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4E738B" w14:textId="77777777" w:rsidR="007063C5" w:rsidRDefault="007063C5">
            <w:pPr>
              <w:jc w:val="left"/>
              <w:rPr>
                <w:ins w:id="5390" w:author="Jens-Rainer Ohm" w:date="2021-07-30T10:20:00Z"/>
                <w:rFonts w:eastAsia="Times New Roman"/>
              </w:rPr>
              <w:pPrChange w:id="5391" w:author="Jens-Rainer Ohm" w:date="2021-07-30T12:04:00Z">
                <w:pPr/>
              </w:pPrChange>
            </w:pPr>
            <w:ins w:id="5392" w:author="Jens-Rainer Ohm" w:date="2021-07-30T10:20:00Z">
              <w:r>
                <w:rPr>
                  <w:rFonts w:eastAsia="Times New Roman"/>
                </w:rPr>
                <w:t>Crosscheck of JVET-W0066 (EE2-5.1: Cross-Component Sample Adaptive Offset)</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9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3618D" w14:textId="1F5BFBB5" w:rsidR="007063C5" w:rsidRDefault="007063C5">
            <w:pPr>
              <w:jc w:val="left"/>
              <w:rPr>
                <w:ins w:id="5394" w:author="Jens-Rainer Ohm" w:date="2021-07-30T10:20:00Z"/>
                <w:rFonts w:eastAsia="Times New Roman"/>
              </w:rPr>
              <w:pPrChange w:id="5395" w:author="Jens-Rainer Ohm" w:date="2021-07-30T10:26:00Z">
                <w:pPr/>
              </w:pPrChange>
            </w:pPr>
            <w:ins w:id="5396" w:author="Jens-Rainer Ohm" w:date="2021-07-30T10:28:00Z">
              <w:r w:rsidRPr="007063C5">
                <w:rPr>
                  <w:rPrChange w:id="5397" w:author="Jens-Rainer Ohm" w:date="2021-07-30T10:28:00Z">
                    <w:rPr>
                      <w:rStyle w:val="Hyperlink"/>
                      <w:rFonts w:eastAsia="Times New Roman"/>
                    </w:rPr>
                  </w:rPrChange>
                </w:rPr>
                <w:t>A. M. Kotra (Qualcomm)</w:t>
              </w:r>
            </w:ins>
          </w:p>
        </w:tc>
      </w:tr>
      <w:tr w:rsidR="007063C5" w14:paraId="1127CC1C" w14:textId="77777777" w:rsidTr="001D4701">
        <w:tblPrEx>
          <w:tblPrExChange w:id="5398" w:author="Jens-Rainer Ohm" w:date="2021-07-30T11:12:00Z">
            <w:tblPrEx>
              <w:tblW w:w="10963" w:type="dxa"/>
            </w:tblPrEx>
          </w:tblPrExChange>
        </w:tblPrEx>
        <w:trPr>
          <w:tblCellSpacing w:w="15" w:type="dxa"/>
          <w:ins w:id="5399" w:author="Jens-Rainer Ohm" w:date="2021-07-30T10:20:00Z"/>
          <w:trPrChange w:id="540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E8F86A" w14:textId="2B93310B" w:rsidR="007063C5" w:rsidRDefault="007063C5" w:rsidP="00D2232B">
            <w:pPr>
              <w:jc w:val="center"/>
              <w:rPr>
                <w:ins w:id="5402" w:author="Jens-Rainer Ohm" w:date="2021-07-30T10:20:00Z"/>
                <w:rFonts w:eastAsia="Times New Roman"/>
                <w:sz w:val="24"/>
                <w:szCs w:val="24"/>
              </w:rPr>
            </w:pPr>
            <w:ins w:id="5403" w:author="Jens-Rainer Ohm" w:date="2021-07-30T10:20:00Z">
              <w:r>
                <w:rPr>
                  <w:rFonts w:eastAsia="Times New Roman"/>
                </w:rPr>
                <w:fldChar w:fldCharType="begin"/>
              </w:r>
            </w:ins>
            <w:ins w:id="5404" w:author="Jens-Rainer Ohm" w:date="2021-07-30T12:05:00Z">
              <w:r w:rsidR="00C736E2">
                <w:rPr>
                  <w:rFonts w:eastAsia="Times New Roman"/>
                </w:rPr>
                <w:instrText>HYPERLINK "C:\\Eigene Dateien\\mpeg\\online2107\\current_document.php?id=10977"</w:instrText>
              </w:r>
            </w:ins>
            <w:ins w:id="5405" w:author="Jens-Rainer Ohm" w:date="2021-07-30T10:20:00Z">
              <w:r>
                <w:rPr>
                  <w:rFonts w:eastAsia="Times New Roman"/>
                </w:rPr>
                <w:fldChar w:fldCharType="separate"/>
              </w:r>
              <w:r>
                <w:rPr>
                  <w:rStyle w:val="Hyperlink"/>
                  <w:rFonts w:eastAsia="Times New Roman"/>
                </w:rPr>
                <w:t>JVET-W01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8EC092" w14:textId="77777777" w:rsidR="007063C5" w:rsidRDefault="007063C5" w:rsidP="00D2232B">
            <w:pPr>
              <w:jc w:val="center"/>
              <w:rPr>
                <w:ins w:id="5407" w:author="Jens-Rainer Ohm" w:date="2021-07-30T10:20:00Z"/>
                <w:rFonts w:eastAsia="Times New Roman"/>
              </w:rPr>
            </w:pPr>
            <w:ins w:id="5408" w:author="Jens-Rainer Ohm" w:date="2021-07-30T10:20:00Z">
              <w:r>
                <w:rPr>
                  <w:rFonts w:eastAsia="Times New Roman"/>
                </w:rPr>
                <w:t>m575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E4E26" w14:textId="77777777" w:rsidR="007063C5" w:rsidRDefault="007063C5" w:rsidP="00D2232B">
            <w:pPr>
              <w:jc w:val="left"/>
              <w:rPr>
                <w:ins w:id="5410" w:author="Jens-Rainer Ohm" w:date="2021-07-30T10:20:00Z"/>
                <w:rFonts w:eastAsia="Times New Roman"/>
              </w:rPr>
            </w:pPr>
            <w:ins w:id="5411" w:author="Jens-Rainer Ohm" w:date="2021-07-30T10:20:00Z">
              <w:r>
                <w:rPr>
                  <w:rFonts w:eastAsia="Times New Roman"/>
                </w:rPr>
                <w:t>2021-07-06 18:13: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8C89F" w14:textId="77777777" w:rsidR="007063C5" w:rsidRDefault="007063C5" w:rsidP="00D2232B">
            <w:pPr>
              <w:rPr>
                <w:ins w:id="5413" w:author="Jens-Rainer Ohm" w:date="2021-07-30T10:20:00Z"/>
                <w:rFonts w:eastAsia="Times New Roman"/>
              </w:rPr>
            </w:pPr>
            <w:ins w:id="5414" w:author="Jens-Rainer Ohm" w:date="2021-07-30T10:20:00Z">
              <w:r>
                <w:rPr>
                  <w:rFonts w:eastAsia="Times New Roman"/>
                </w:rPr>
                <w:t>2021-07-12 11:20: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533CE" w14:textId="77777777" w:rsidR="007063C5" w:rsidRDefault="007063C5" w:rsidP="00D2232B">
            <w:pPr>
              <w:rPr>
                <w:ins w:id="5416" w:author="Jens-Rainer Ohm" w:date="2021-07-30T10:20:00Z"/>
                <w:rFonts w:eastAsia="Times New Roman"/>
              </w:rPr>
            </w:pPr>
            <w:ins w:id="5417" w:author="Jens-Rainer Ohm" w:date="2021-07-30T10:20:00Z">
              <w:r>
                <w:rPr>
                  <w:rFonts w:eastAsia="Times New Roman"/>
                </w:rPr>
                <w:t>2021-07-12 13:46:57</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2160F1" w14:textId="77777777" w:rsidR="007063C5" w:rsidRDefault="007063C5">
            <w:pPr>
              <w:jc w:val="left"/>
              <w:rPr>
                <w:ins w:id="5419" w:author="Jens-Rainer Ohm" w:date="2021-07-30T10:20:00Z"/>
                <w:rFonts w:eastAsia="Times New Roman"/>
              </w:rPr>
              <w:pPrChange w:id="5420" w:author="Jens-Rainer Ohm" w:date="2021-07-30T12:04:00Z">
                <w:pPr/>
              </w:pPrChange>
            </w:pPr>
            <w:ins w:id="5421" w:author="Jens-Rainer Ohm" w:date="2021-07-30T10:20:00Z">
              <w:r>
                <w:rPr>
                  <w:rFonts w:eastAsia="Times New Roman"/>
                </w:rPr>
                <w:t>Crosscheck of JVET-W0043: AHG 10: Alignment of smooth QP control with adaptive QP in VTM</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2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90E82C" w14:textId="4B387E8B" w:rsidR="007063C5" w:rsidRDefault="007063C5">
            <w:pPr>
              <w:jc w:val="left"/>
              <w:rPr>
                <w:ins w:id="5423" w:author="Jens-Rainer Ohm" w:date="2021-07-30T10:20:00Z"/>
                <w:rFonts w:eastAsia="Times New Roman"/>
              </w:rPr>
              <w:pPrChange w:id="5424" w:author="Jens-Rainer Ohm" w:date="2021-07-30T10:26:00Z">
                <w:pPr/>
              </w:pPrChange>
            </w:pPr>
            <w:ins w:id="5425" w:author="Jens-Rainer Ohm" w:date="2021-07-30T10:28:00Z">
              <w:r w:rsidRPr="007063C5">
                <w:rPr>
                  <w:rPrChange w:id="5426" w:author="Jens-Rainer Ohm" w:date="2021-07-30T10:28:00Z">
                    <w:rPr>
                      <w:rStyle w:val="Hyperlink"/>
                      <w:rFonts w:eastAsia="Times New Roman"/>
                    </w:rPr>
                  </w:rPrChange>
                </w:rPr>
                <w:t>I. Zupancic</w:t>
              </w:r>
            </w:ins>
            <w:ins w:id="5427" w:author="Jens-Rainer Ohm" w:date="2021-07-30T10:20:00Z">
              <w:r>
                <w:rPr>
                  <w:rFonts w:eastAsia="Times New Roman"/>
                </w:rPr>
                <w:t xml:space="preserve">, </w:t>
              </w:r>
            </w:ins>
            <w:ins w:id="5428" w:author="Jens-Rainer Ohm" w:date="2021-07-30T11:54:00Z">
              <w:r w:rsidR="00223716">
                <w:rPr>
                  <w:rFonts w:eastAsia="Times New Roman"/>
                </w:rPr>
                <w:br/>
              </w:r>
            </w:ins>
            <w:ins w:id="5429" w:author="Jens-Rainer Ohm" w:date="2021-07-30T10:28:00Z">
              <w:r w:rsidRPr="007063C5">
                <w:rPr>
                  <w:rPrChange w:id="5430" w:author="Jens-Rainer Ohm" w:date="2021-07-30T10:28:00Z">
                    <w:rPr>
                      <w:rStyle w:val="Hyperlink"/>
                      <w:rFonts w:eastAsia="Times New Roman"/>
                    </w:rPr>
                  </w:rPrChange>
                </w:rPr>
                <w:t>C. Helmrich (HHI)</w:t>
              </w:r>
            </w:ins>
          </w:p>
        </w:tc>
      </w:tr>
      <w:tr w:rsidR="007063C5" w14:paraId="15529FD2" w14:textId="77777777" w:rsidTr="001D4701">
        <w:tblPrEx>
          <w:tblPrExChange w:id="5431" w:author="Jens-Rainer Ohm" w:date="2021-07-30T11:12:00Z">
            <w:tblPrEx>
              <w:tblW w:w="10963" w:type="dxa"/>
            </w:tblPrEx>
          </w:tblPrExChange>
        </w:tblPrEx>
        <w:trPr>
          <w:tblCellSpacing w:w="15" w:type="dxa"/>
          <w:ins w:id="5432" w:author="Jens-Rainer Ohm" w:date="2021-07-30T10:20:00Z"/>
          <w:trPrChange w:id="543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CE05C5" w14:textId="2C36A01A" w:rsidR="007063C5" w:rsidRDefault="007063C5" w:rsidP="00D2232B">
            <w:pPr>
              <w:jc w:val="center"/>
              <w:rPr>
                <w:ins w:id="5435" w:author="Jens-Rainer Ohm" w:date="2021-07-30T10:20:00Z"/>
                <w:rFonts w:eastAsia="Times New Roman"/>
                <w:sz w:val="24"/>
                <w:szCs w:val="24"/>
              </w:rPr>
            </w:pPr>
            <w:ins w:id="5436" w:author="Jens-Rainer Ohm" w:date="2021-07-30T10:20:00Z">
              <w:r>
                <w:rPr>
                  <w:rFonts w:eastAsia="Times New Roman"/>
                </w:rPr>
                <w:fldChar w:fldCharType="begin"/>
              </w:r>
            </w:ins>
            <w:ins w:id="5437" w:author="Jens-Rainer Ohm" w:date="2021-07-30T12:05:00Z">
              <w:r w:rsidR="00C736E2">
                <w:rPr>
                  <w:rFonts w:eastAsia="Times New Roman"/>
                </w:rPr>
                <w:instrText>HYPERLINK "C:\\Eigene Dateien\\mpeg\\online2107\\current_document.php?id=10978"</w:instrText>
              </w:r>
            </w:ins>
            <w:ins w:id="5438" w:author="Jens-Rainer Ohm" w:date="2021-07-30T10:20:00Z">
              <w:r>
                <w:rPr>
                  <w:rFonts w:eastAsia="Times New Roman"/>
                </w:rPr>
                <w:fldChar w:fldCharType="separate"/>
              </w:r>
              <w:r>
                <w:rPr>
                  <w:rStyle w:val="Hyperlink"/>
                  <w:rFonts w:eastAsia="Times New Roman"/>
                </w:rPr>
                <w:t>JVET-W01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027DE" w14:textId="77777777" w:rsidR="007063C5" w:rsidRDefault="007063C5" w:rsidP="00D2232B">
            <w:pPr>
              <w:jc w:val="center"/>
              <w:rPr>
                <w:ins w:id="5440" w:author="Jens-Rainer Ohm" w:date="2021-07-30T10:20:00Z"/>
                <w:rFonts w:eastAsia="Times New Roman"/>
              </w:rPr>
            </w:pPr>
            <w:ins w:id="5441" w:author="Jens-Rainer Ohm" w:date="2021-07-30T10:20:00Z">
              <w:r>
                <w:rPr>
                  <w:rFonts w:eastAsia="Times New Roman"/>
                </w:rPr>
                <w:t>m575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62632" w14:textId="77777777" w:rsidR="007063C5" w:rsidRDefault="007063C5" w:rsidP="00D2232B">
            <w:pPr>
              <w:jc w:val="left"/>
              <w:rPr>
                <w:ins w:id="5443" w:author="Jens-Rainer Ohm" w:date="2021-07-30T10:20:00Z"/>
                <w:rFonts w:eastAsia="Times New Roman"/>
              </w:rPr>
            </w:pPr>
            <w:ins w:id="5444" w:author="Jens-Rainer Ohm" w:date="2021-07-30T10:20:00Z">
              <w:r>
                <w:rPr>
                  <w:rFonts w:eastAsia="Times New Roman"/>
                </w:rPr>
                <w:t>2021-07-06 20:31: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42EFF" w14:textId="77777777" w:rsidR="007063C5" w:rsidRDefault="007063C5" w:rsidP="00D2232B">
            <w:pPr>
              <w:rPr>
                <w:ins w:id="5446" w:author="Jens-Rainer Ohm" w:date="2021-07-30T10:20:00Z"/>
                <w:rFonts w:eastAsia="Times New Roman"/>
              </w:rPr>
            </w:pPr>
            <w:ins w:id="5447" w:author="Jens-Rainer Ohm" w:date="2021-07-30T10:20:00Z">
              <w:r>
                <w:rPr>
                  <w:rFonts w:eastAsia="Times New Roman"/>
                </w:rPr>
                <w:t>2021-07-14 10:53: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7BC1FB" w14:textId="77777777" w:rsidR="007063C5" w:rsidRDefault="007063C5" w:rsidP="00D2232B">
            <w:pPr>
              <w:rPr>
                <w:ins w:id="5449" w:author="Jens-Rainer Ohm" w:date="2021-07-30T10:20:00Z"/>
                <w:rFonts w:eastAsia="Times New Roman"/>
              </w:rPr>
            </w:pPr>
            <w:ins w:id="5450" w:author="Jens-Rainer Ohm" w:date="2021-07-30T10:20:00Z">
              <w:r>
                <w:rPr>
                  <w:rFonts w:eastAsia="Times New Roman"/>
                </w:rPr>
                <w:t>2021-07-14 10:53:59</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D8FC1" w14:textId="77777777" w:rsidR="007063C5" w:rsidRDefault="007063C5">
            <w:pPr>
              <w:jc w:val="left"/>
              <w:rPr>
                <w:ins w:id="5452" w:author="Jens-Rainer Ohm" w:date="2021-07-30T10:20:00Z"/>
                <w:rFonts w:eastAsia="Times New Roman"/>
              </w:rPr>
              <w:pPrChange w:id="5453" w:author="Jens-Rainer Ohm" w:date="2021-07-30T12:04:00Z">
                <w:pPr/>
              </w:pPrChange>
            </w:pPr>
            <w:ins w:id="5454" w:author="Jens-Rainer Ohm" w:date="2021-07-30T10:20:00Z">
              <w:r>
                <w:rPr>
                  <w:rFonts w:eastAsia="Times New Roman"/>
                </w:rPr>
                <w:t>Crosscheck of JVET-W0079 (AHG12: CTB level filter shape selection of CCALF)</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5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10A33A" w14:textId="2E4C9457" w:rsidR="007063C5" w:rsidRDefault="007063C5">
            <w:pPr>
              <w:jc w:val="left"/>
              <w:rPr>
                <w:ins w:id="5456" w:author="Jens-Rainer Ohm" w:date="2021-07-30T10:20:00Z"/>
                <w:rFonts w:eastAsia="Times New Roman"/>
              </w:rPr>
              <w:pPrChange w:id="5457" w:author="Jens-Rainer Ohm" w:date="2021-07-30T10:26:00Z">
                <w:pPr/>
              </w:pPrChange>
            </w:pPr>
            <w:ins w:id="5458" w:author="Jens-Rainer Ohm" w:date="2021-07-30T10:28:00Z">
              <w:r w:rsidRPr="007063C5">
                <w:rPr>
                  <w:rPrChange w:id="5459" w:author="Jens-Rainer Ohm" w:date="2021-07-30T10:28:00Z">
                    <w:rPr>
                      <w:rStyle w:val="Hyperlink"/>
                      <w:rFonts w:eastAsia="Times New Roman"/>
                    </w:rPr>
                  </w:rPrChange>
                </w:rPr>
                <w:t>N. Hu (Qualcomm)</w:t>
              </w:r>
            </w:ins>
          </w:p>
        </w:tc>
      </w:tr>
      <w:tr w:rsidR="007063C5" w14:paraId="7E97E1F2" w14:textId="77777777" w:rsidTr="001D4701">
        <w:tblPrEx>
          <w:tblPrExChange w:id="5460" w:author="Jens-Rainer Ohm" w:date="2021-07-30T11:12:00Z">
            <w:tblPrEx>
              <w:tblW w:w="10963" w:type="dxa"/>
            </w:tblPrEx>
          </w:tblPrExChange>
        </w:tblPrEx>
        <w:trPr>
          <w:tblCellSpacing w:w="15" w:type="dxa"/>
          <w:ins w:id="5461" w:author="Jens-Rainer Ohm" w:date="2021-07-30T10:20:00Z"/>
          <w:trPrChange w:id="546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9F429" w14:textId="7E5484F9" w:rsidR="007063C5" w:rsidRDefault="007063C5" w:rsidP="00D2232B">
            <w:pPr>
              <w:jc w:val="center"/>
              <w:rPr>
                <w:ins w:id="5464" w:author="Jens-Rainer Ohm" w:date="2021-07-30T10:20:00Z"/>
                <w:rFonts w:eastAsia="Times New Roman"/>
                <w:sz w:val="24"/>
                <w:szCs w:val="24"/>
              </w:rPr>
            </w:pPr>
            <w:ins w:id="5465" w:author="Jens-Rainer Ohm" w:date="2021-07-30T10:20:00Z">
              <w:r>
                <w:rPr>
                  <w:rFonts w:eastAsia="Times New Roman"/>
                </w:rPr>
                <w:fldChar w:fldCharType="begin"/>
              </w:r>
            </w:ins>
            <w:ins w:id="5466" w:author="Jens-Rainer Ohm" w:date="2021-07-30T12:05:00Z">
              <w:r w:rsidR="00C736E2">
                <w:rPr>
                  <w:rFonts w:eastAsia="Times New Roman"/>
                </w:rPr>
                <w:instrText>HYPERLINK "C:\\Eigene Dateien\\mpeg\\online2107\\current_document.php?id=10979"</w:instrText>
              </w:r>
            </w:ins>
            <w:ins w:id="5467" w:author="Jens-Rainer Ohm" w:date="2021-07-30T10:20:00Z">
              <w:r>
                <w:rPr>
                  <w:rFonts w:eastAsia="Times New Roman"/>
                </w:rPr>
                <w:fldChar w:fldCharType="separate"/>
              </w:r>
              <w:r>
                <w:rPr>
                  <w:rStyle w:val="Hyperlink"/>
                  <w:rFonts w:eastAsia="Times New Roman"/>
                </w:rPr>
                <w:t>JVET-W01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A89D90" w14:textId="77777777" w:rsidR="007063C5" w:rsidRDefault="007063C5" w:rsidP="00D2232B">
            <w:pPr>
              <w:jc w:val="center"/>
              <w:rPr>
                <w:ins w:id="5469" w:author="Jens-Rainer Ohm" w:date="2021-07-30T10:20:00Z"/>
                <w:rFonts w:eastAsia="Times New Roman"/>
              </w:rPr>
            </w:pPr>
            <w:ins w:id="5470" w:author="Jens-Rainer Ohm" w:date="2021-07-30T10:20:00Z">
              <w:r>
                <w:rPr>
                  <w:rFonts w:eastAsia="Times New Roman"/>
                </w:rPr>
                <w:t>m575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180E4" w14:textId="77777777" w:rsidR="007063C5" w:rsidRDefault="007063C5" w:rsidP="00D2232B">
            <w:pPr>
              <w:jc w:val="left"/>
              <w:rPr>
                <w:ins w:id="5472" w:author="Jens-Rainer Ohm" w:date="2021-07-30T10:20:00Z"/>
                <w:rFonts w:eastAsia="Times New Roman"/>
              </w:rPr>
            </w:pPr>
            <w:ins w:id="5473" w:author="Jens-Rainer Ohm" w:date="2021-07-30T10:20:00Z">
              <w:r>
                <w:rPr>
                  <w:rFonts w:eastAsia="Times New Roman"/>
                </w:rPr>
                <w:t>2021-07-06 20:40: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A9408" w14:textId="77777777" w:rsidR="007063C5" w:rsidRDefault="007063C5" w:rsidP="00D2232B">
            <w:pPr>
              <w:rPr>
                <w:ins w:id="5475" w:author="Jens-Rainer Ohm" w:date="2021-07-30T10:20:00Z"/>
                <w:rFonts w:eastAsia="Times New Roman"/>
              </w:rPr>
            </w:pPr>
            <w:ins w:id="5476" w:author="Jens-Rainer Ohm" w:date="2021-07-30T10:20:00Z">
              <w:r>
                <w:rPr>
                  <w:rFonts w:eastAsia="Times New Roman"/>
                </w:rPr>
                <w:t>2021-07-07 09:38: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DAB48" w14:textId="77777777" w:rsidR="007063C5" w:rsidRDefault="007063C5" w:rsidP="00D2232B">
            <w:pPr>
              <w:rPr>
                <w:ins w:id="5478" w:author="Jens-Rainer Ohm" w:date="2021-07-30T10:20:00Z"/>
                <w:rFonts w:eastAsia="Times New Roman"/>
              </w:rPr>
            </w:pPr>
            <w:ins w:id="5479" w:author="Jens-Rainer Ohm" w:date="2021-07-30T10:20:00Z">
              <w:r>
                <w:rPr>
                  <w:rFonts w:eastAsia="Times New Roman"/>
                </w:rPr>
                <w:t>2021-07-07 09:38:2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0C1B9" w14:textId="77777777" w:rsidR="007063C5" w:rsidRDefault="007063C5">
            <w:pPr>
              <w:jc w:val="left"/>
              <w:rPr>
                <w:ins w:id="5481" w:author="Jens-Rainer Ohm" w:date="2021-07-30T10:20:00Z"/>
                <w:rFonts w:eastAsia="Times New Roman"/>
              </w:rPr>
              <w:pPrChange w:id="5482" w:author="Jens-Rainer Ohm" w:date="2021-07-30T12:04:00Z">
                <w:pPr/>
              </w:pPrChange>
            </w:pPr>
            <w:ins w:id="5483" w:author="Jens-Rainer Ohm" w:date="2021-07-30T10:20:00Z">
              <w:r>
                <w:rPr>
                  <w:rFonts w:eastAsia="Times New Roman"/>
                </w:rPr>
                <w:t>Cross-check report on JVET-W0051: CE-related: Additional bypass coding for high throughput CABAC</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8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34A483" w14:textId="15D155AB" w:rsidR="007063C5" w:rsidRDefault="007063C5">
            <w:pPr>
              <w:jc w:val="left"/>
              <w:rPr>
                <w:ins w:id="5485" w:author="Jens-Rainer Ohm" w:date="2021-07-30T10:20:00Z"/>
                <w:rFonts w:eastAsia="Times New Roman"/>
              </w:rPr>
              <w:pPrChange w:id="5486" w:author="Jens-Rainer Ohm" w:date="2021-07-30T10:26:00Z">
                <w:pPr/>
              </w:pPrChange>
            </w:pPr>
            <w:ins w:id="5487" w:author="Jens-Rainer Ohm" w:date="2021-07-30T10:28:00Z">
              <w:r w:rsidRPr="007063C5">
                <w:rPr>
                  <w:rPrChange w:id="5488" w:author="Jens-Rainer Ohm" w:date="2021-07-30T10:28:00Z">
                    <w:rPr>
                      <w:rStyle w:val="Hyperlink"/>
                      <w:rFonts w:eastAsia="Times New Roman"/>
                    </w:rPr>
                  </w:rPrChange>
                </w:rPr>
                <w:t>D. Rusanovskyy (Qualcomm)</w:t>
              </w:r>
            </w:ins>
          </w:p>
        </w:tc>
      </w:tr>
      <w:tr w:rsidR="007063C5" w14:paraId="0E522702" w14:textId="77777777" w:rsidTr="001D4701">
        <w:tblPrEx>
          <w:tblPrExChange w:id="5489" w:author="Jens-Rainer Ohm" w:date="2021-07-30T11:12:00Z">
            <w:tblPrEx>
              <w:tblW w:w="10963" w:type="dxa"/>
            </w:tblPrEx>
          </w:tblPrExChange>
        </w:tblPrEx>
        <w:trPr>
          <w:tblCellSpacing w:w="15" w:type="dxa"/>
          <w:ins w:id="5490" w:author="Jens-Rainer Ohm" w:date="2021-07-30T10:20:00Z"/>
          <w:trPrChange w:id="549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3EF23" w14:textId="69115815" w:rsidR="007063C5" w:rsidRDefault="007063C5" w:rsidP="00D2232B">
            <w:pPr>
              <w:jc w:val="center"/>
              <w:rPr>
                <w:ins w:id="5493" w:author="Jens-Rainer Ohm" w:date="2021-07-30T10:20:00Z"/>
                <w:rFonts w:eastAsia="Times New Roman"/>
                <w:sz w:val="24"/>
                <w:szCs w:val="24"/>
              </w:rPr>
            </w:pPr>
            <w:ins w:id="5494" w:author="Jens-Rainer Ohm" w:date="2021-07-30T10:20:00Z">
              <w:r>
                <w:rPr>
                  <w:rFonts w:eastAsia="Times New Roman"/>
                </w:rPr>
                <w:fldChar w:fldCharType="begin"/>
              </w:r>
            </w:ins>
            <w:ins w:id="5495" w:author="Jens-Rainer Ohm" w:date="2021-07-30T12:05:00Z">
              <w:r w:rsidR="00C736E2">
                <w:rPr>
                  <w:rFonts w:eastAsia="Times New Roman"/>
                </w:rPr>
                <w:instrText>HYPERLINK "C:\\Eigene Dateien\\mpeg\\online2107\\current_document.php?id=10980"</w:instrText>
              </w:r>
            </w:ins>
            <w:ins w:id="5496" w:author="Jens-Rainer Ohm" w:date="2021-07-30T10:20:00Z">
              <w:r>
                <w:rPr>
                  <w:rFonts w:eastAsia="Times New Roman"/>
                </w:rPr>
                <w:fldChar w:fldCharType="separate"/>
              </w:r>
              <w:r>
                <w:rPr>
                  <w:rStyle w:val="Hyperlink"/>
                  <w:rFonts w:eastAsia="Times New Roman"/>
                </w:rPr>
                <w:t>JVET-W01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9DB12" w14:textId="77777777" w:rsidR="007063C5" w:rsidRDefault="007063C5" w:rsidP="00D2232B">
            <w:pPr>
              <w:jc w:val="center"/>
              <w:rPr>
                <w:ins w:id="5498" w:author="Jens-Rainer Ohm" w:date="2021-07-30T10:20:00Z"/>
                <w:rFonts w:eastAsia="Times New Roman"/>
              </w:rPr>
            </w:pPr>
            <w:ins w:id="5499" w:author="Jens-Rainer Ohm" w:date="2021-07-30T10:20:00Z">
              <w:r>
                <w:rPr>
                  <w:rFonts w:eastAsia="Times New Roman"/>
                </w:rPr>
                <w:t>m575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1614B6" w14:textId="77777777" w:rsidR="007063C5" w:rsidRDefault="007063C5" w:rsidP="00D2232B">
            <w:pPr>
              <w:jc w:val="left"/>
              <w:rPr>
                <w:ins w:id="5501" w:author="Jens-Rainer Ohm" w:date="2021-07-30T10:20:00Z"/>
                <w:rFonts w:eastAsia="Times New Roman"/>
              </w:rPr>
            </w:pPr>
            <w:ins w:id="5502" w:author="Jens-Rainer Ohm" w:date="2021-07-30T10:20:00Z">
              <w:r>
                <w:rPr>
                  <w:rFonts w:eastAsia="Times New Roman"/>
                </w:rPr>
                <w:t>2021-07-06 21:02: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5556C" w14:textId="77777777" w:rsidR="007063C5" w:rsidRDefault="007063C5" w:rsidP="00D2232B">
            <w:pPr>
              <w:rPr>
                <w:ins w:id="5504" w:author="Jens-Rainer Ohm" w:date="2021-07-30T10:20:00Z"/>
                <w:rFonts w:eastAsia="Times New Roman"/>
              </w:rPr>
            </w:pPr>
            <w:ins w:id="5505" w:author="Jens-Rainer Ohm" w:date="2021-07-30T10:20:00Z">
              <w:r>
                <w:rPr>
                  <w:rFonts w:eastAsia="Times New Roman"/>
                </w:rPr>
                <w:t>2021-07-06 21:07: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4AD8C3" w14:textId="77777777" w:rsidR="007063C5" w:rsidRDefault="007063C5" w:rsidP="00D2232B">
            <w:pPr>
              <w:rPr>
                <w:ins w:id="5507" w:author="Jens-Rainer Ohm" w:date="2021-07-30T10:20:00Z"/>
                <w:rFonts w:eastAsia="Times New Roman"/>
              </w:rPr>
            </w:pPr>
            <w:ins w:id="5508" w:author="Jens-Rainer Ohm" w:date="2021-07-30T10:20:00Z">
              <w:r>
                <w:rPr>
                  <w:rFonts w:eastAsia="Times New Roman"/>
                </w:rPr>
                <w:t>2021-07-06 21:07:29</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0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AAA72" w14:textId="77777777" w:rsidR="007063C5" w:rsidRDefault="007063C5">
            <w:pPr>
              <w:jc w:val="left"/>
              <w:rPr>
                <w:ins w:id="5510" w:author="Jens-Rainer Ohm" w:date="2021-07-30T10:20:00Z"/>
                <w:rFonts w:eastAsia="Times New Roman"/>
              </w:rPr>
              <w:pPrChange w:id="5511" w:author="Jens-Rainer Ohm" w:date="2021-07-30T12:04:00Z">
                <w:pPr/>
              </w:pPrChange>
            </w:pPr>
            <w:ins w:id="5512" w:author="Jens-Rainer Ohm" w:date="2021-07-30T10:20:00Z">
              <w:r>
                <w:rPr>
                  <w:rFonts w:eastAsia="Times New Roman"/>
                </w:rPr>
                <w:t>Information on and analysis of the VVC encoders in the SDR HD RA verification test</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1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9D020" w14:textId="5D547D35" w:rsidR="007063C5" w:rsidRDefault="007063C5">
            <w:pPr>
              <w:jc w:val="left"/>
              <w:rPr>
                <w:ins w:id="5514" w:author="Jens-Rainer Ohm" w:date="2021-07-30T10:20:00Z"/>
                <w:rFonts w:eastAsia="Times New Roman"/>
              </w:rPr>
              <w:pPrChange w:id="5515" w:author="Jens-Rainer Ohm" w:date="2021-07-30T10:26:00Z">
                <w:pPr/>
              </w:pPrChange>
            </w:pPr>
            <w:ins w:id="5516" w:author="Jens-Rainer Ohm" w:date="2021-07-30T10:28:00Z">
              <w:r w:rsidRPr="007063C5">
                <w:rPr>
                  <w:rPrChange w:id="5517" w:author="Jens-Rainer Ohm" w:date="2021-07-30T10:28:00Z">
                    <w:rPr>
                      <w:rStyle w:val="Hyperlink"/>
                      <w:rFonts w:eastAsia="Times New Roman"/>
                    </w:rPr>
                  </w:rPrChange>
                </w:rPr>
                <w:t>C. Helmrich</w:t>
              </w:r>
            </w:ins>
            <w:ins w:id="5518" w:author="Jens-Rainer Ohm" w:date="2021-07-30T10:20:00Z">
              <w:r>
                <w:rPr>
                  <w:rFonts w:eastAsia="Times New Roman"/>
                </w:rPr>
                <w:t xml:space="preserve">, </w:t>
              </w:r>
            </w:ins>
            <w:ins w:id="5519" w:author="Jens-Rainer Ohm" w:date="2021-07-30T11:54:00Z">
              <w:r w:rsidR="00223716">
                <w:rPr>
                  <w:rFonts w:eastAsia="Times New Roman"/>
                </w:rPr>
                <w:br/>
              </w:r>
            </w:ins>
            <w:ins w:id="5520" w:author="Jens-Rainer Ohm" w:date="2021-07-30T10:20:00Z">
              <w:r>
                <w:rPr>
                  <w:rFonts w:eastAsia="Times New Roman"/>
                </w:rPr>
                <w:t xml:space="preserve">B. Bross, </w:t>
              </w:r>
            </w:ins>
            <w:ins w:id="5521" w:author="Jens-Rainer Ohm" w:date="2021-07-30T11:54:00Z">
              <w:r w:rsidR="00223716">
                <w:rPr>
                  <w:rFonts w:eastAsia="Times New Roman"/>
                </w:rPr>
                <w:br/>
              </w:r>
            </w:ins>
            <w:ins w:id="5522" w:author="Jens-Rainer Ohm" w:date="2021-07-30T10:20:00Z">
              <w:r>
                <w:rPr>
                  <w:rFonts w:eastAsia="Times New Roman"/>
                </w:rPr>
                <w:t xml:space="preserve">J. Pfaff, </w:t>
              </w:r>
            </w:ins>
            <w:ins w:id="5523" w:author="Jens-Rainer Ohm" w:date="2021-07-30T11:55:00Z">
              <w:r w:rsidR="00223716">
                <w:rPr>
                  <w:rFonts w:eastAsia="Times New Roman"/>
                </w:rPr>
                <w:br/>
              </w:r>
            </w:ins>
            <w:ins w:id="5524" w:author="Jens-Rainer Ohm" w:date="2021-07-30T10:20:00Z">
              <w:r>
                <w:rPr>
                  <w:rFonts w:eastAsia="Times New Roman"/>
                </w:rPr>
                <w:t xml:space="preserve">H. Schwarz, </w:t>
              </w:r>
            </w:ins>
            <w:ins w:id="5525" w:author="Jens-Rainer Ohm" w:date="2021-07-30T11:55:00Z">
              <w:r w:rsidR="00223716">
                <w:rPr>
                  <w:rFonts w:eastAsia="Times New Roman"/>
                </w:rPr>
                <w:br/>
              </w:r>
            </w:ins>
            <w:ins w:id="5526" w:author="Jens-Rainer Ohm" w:date="2021-07-30T10:20:00Z">
              <w:r>
                <w:rPr>
                  <w:rFonts w:eastAsia="Times New Roman"/>
                </w:rPr>
                <w:t xml:space="preserve">D. Marpe, </w:t>
              </w:r>
            </w:ins>
            <w:ins w:id="5527" w:author="Jens-Rainer Ohm" w:date="2021-07-30T11:55:00Z">
              <w:r w:rsidR="00223716">
                <w:rPr>
                  <w:rFonts w:eastAsia="Times New Roman"/>
                </w:rPr>
                <w:br/>
              </w:r>
            </w:ins>
            <w:ins w:id="5528" w:author="Jens-Rainer Ohm" w:date="2021-07-30T10:20:00Z">
              <w:r>
                <w:rPr>
                  <w:rFonts w:eastAsia="Times New Roman"/>
                </w:rPr>
                <w:t>T. Wiegand (HHI)</w:t>
              </w:r>
            </w:ins>
          </w:p>
        </w:tc>
      </w:tr>
      <w:tr w:rsidR="007063C5" w14:paraId="26F0407E" w14:textId="77777777" w:rsidTr="001D4701">
        <w:tblPrEx>
          <w:tblPrExChange w:id="5529" w:author="Jens-Rainer Ohm" w:date="2021-07-30T11:12:00Z">
            <w:tblPrEx>
              <w:tblW w:w="10963" w:type="dxa"/>
            </w:tblPrEx>
          </w:tblPrExChange>
        </w:tblPrEx>
        <w:trPr>
          <w:tblCellSpacing w:w="15" w:type="dxa"/>
          <w:ins w:id="5530" w:author="Jens-Rainer Ohm" w:date="2021-07-30T10:20:00Z"/>
          <w:trPrChange w:id="553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F20DE" w14:textId="178CE5FB" w:rsidR="007063C5" w:rsidRDefault="007063C5" w:rsidP="00D2232B">
            <w:pPr>
              <w:jc w:val="center"/>
              <w:rPr>
                <w:ins w:id="5533" w:author="Jens-Rainer Ohm" w:date="2021-07-30T10:20:00Z"/>
                <w:rFonts w:eastAsia="Times New Roman"/>
                <w:sz w:val="24"/>
                <w:szCs w:val="24"/>
              </w:rPr>
            </w:pPr>
            <w:ins w:id="5534" w:author="Jens-Rainer Ohm" w:date="2021-07-30T10:20:00Z">
              <w:r>
                <w:rPr>
                  <w:rFonts w:eastAsia="Times New Roman"/>
                </w:rPr>
                <w:fldChar w:fldCharType="begin"/>
              </w:r>
            </w:ins>
            <w:ins w:id="5535" w:author="Jens-Rainer Ohm" w:date="2021-07-30T12:05:00Z">
              <w:r w:rsidR="00C736E2">
                <w:rPr>
                  <w:rFonts w:eastAsia="Times New Roman"/>
                </w:rPr>
                <w:instrText>HYPERLINK "C:\\Eigene Dateien\\mpeg\\online2107\\current_document.php?id=10981"</w:instrText>
              </w:r>
            </w:ins>
            <w:ins w:id="5536" w:author="Jens-Rainer Ohm" w:date="2021-07-30T10:20:00Z">
              <w:r>
                <w:rPr>
                  <w:rFonts w:eastAsia="Times New Roman"/>
                </w:rPr>
                <w:fldChar w:fldCharType="separate"/>
              </w:r>
              <w:r>
                <w:rPr>
                  <w:rStyle w:val="Hyperlink"/>
                  <w:rFonts w:eastAsia="Times New Roman"/>
                </w:rPr>
                <w:t>JVET-W01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3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8C8D68" w14:textId="77777777" w:rsidR="007063C5" w:rsidRDefault="007063C5" w:rsidP="00D2232B">
            <w:pPr>
              <w:jc w:val="center"/>
              <w:rPr>
                <w:ins w:id="5538" w:author="Jens-Rainer Ohm" w:date="2021-07-30T10:20:00Z"/>
                <w:rFonts w:eastAsia="Times New Roman"/>
              </w:rPr>
            </w:pPr>
            <w:ins w:id="5539" w:author="Jens-Rainer Ohm" w:date="2021-07-30T10:20:00Z">
              <w:r>
                <w:rPr>
                  <w:rFonts w:eastAsia="Times New Roman"/>
                </w:rPr>
                <w:t>m575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9C7CC" w14:textId="77777777" w:rsidR="007063C5" w:rsidRDefault="007063C5" w:rsidP="00D2232B">
            <w:pPr>
              <w:jc w:val="left"/>
              <w:rPr>
                <w:ins w:id="5541" w:author="Jens-Rainer Ohm" w:date="2021-07-30T10:20:00Z"/>
                <w:rFonts w:eastAsia="Times New Roman"/>
              </w:rPr>
            </w:pPr>
            <w:ins w:id="5542" w:author="Jens-Rainer Ohm" w:date="2021-07-30T10:20:00Z">
              <w:r>
                <w:rPr>
                  <w:rFonts w:eastAsia="Times New Roman"/>
                </w:rPr>
                <w:t>2021-07-06 22:18: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128318" w14:textId="77777777" w:rsidR="007063C5" w:rsidRDefault="007063C5" w:rsidP="00D2232B">
            <w:pPr>
              <w:rPr>
                <w:ins w:id="5544" w:author="Jens-Rainer Ohm" w:date="2021-07-30T10:20:00Z"/>
                <w:rFonts w:eastAsia="Times New Roman"/>
              </w:rPr>
            </w:pPr>
            <w:ins w:id="5545" w:author="Jens-Rainer Ohm" w:date="2021-07-30T10:20:00Z">
              <w:r>
                <w:rPr>
                  <w:rFonts w:eastAsia="Times New Roman"/>
                </w:rPr>
                <w:t>2021-07-06 22:21: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3C3371" w14:textId="77777777" w:rsidR="007063C5" w:rsidRDefault="007063C5" w:rsidP="00D2232B">
            <w:pPr>
              <w:rPr>
                <w:ins w:id="5547" w:author="Jens-Rainer Ohm" w:date="2021-07-30T10:20:00Z"/>
                <w:rFonts w:eastAsia="Times New Roman"/>
              </w:rPr>
            </w:pPr>
            <w:ins w:id="5548" w:author="Jens-Rainer Ohm" w:date="2021-07-30T10:20:00Z">
              <w:r>
                <w:rPr>
                  <w:rFonts w:eastAsia="Times New Roman"/>
                </w:rPr>
                <w:t>2021-07-06 22:21:31</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4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E6A1E" w14:textId="77777777" w:rsidR="007063C5" w:rsidRDefault="007063C5">
            <w:pPr>
              <w:jc w:val="left"/>
              <w:rPr>
                <w:ins w:id="5550" w:author="Jens-Rainer Ohm" w:date="2021-07-30T10:20:00Z"/>
                <w:rFonts w:eastAsia="Times New Roman"/>
              </w:rPr>
              <w:pPrChange w:id="5551" w:author="Jens-Rainer Ohm" w:date="2021-07-30T12:04:00Z">
                <w:pPr/>
              </w:pPrChange>
            </w:pPr>
            <w:ins w:id="5552" w:author="Jens-Rainer Ohm" w:date="2021-07-30T10:20:00Z">
              <w:r>
                <w:rPr>
                  <w:rFonts w:eastAsia="Times New Roman"/>
                </w:rPr>
                <w:t>EE1: neural network based in-loop filter using depthwise separable convolution and regular convolu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9C250" w14:textId="1869977E" w:rsidR="007063C5" w:rsidRDefault="007063C5">
            <w:pPr>
              <w:jc w:val="left"/>
              <w:rPr>
                <w:ins w:id="5554" w:author="Jens-Rainer Ohm" w:date="2021-07-30T10:20:00Z"/>
                <w:rFonts w:eastAsia="Times New Roman"/>
              </w:rPr>
              <w:pPrChange w:id="5555" w:author="Jens-Rainer Ohm" w:date="2021-07-30T10:26:00Z">
                <w:pPr/>
              </w:pPrChange>
            </w:pPr>
            <w:ins w:id="5556" w:author="Jens-Rainer Ohm" w:date="2021-07-30T10:28:00Z">
              <w:r w:rsidRPr="007063C5">
                <w:rPr>
                  <w:rPrChange w:id="5557" w:author="Jens-Rainer Ohm" w:date="2021-07-30T10:28:00Z">
                    <w:rPr>
                      <w:rStyle w:val="Hyperlink"/>
                      <w:rFonts w:eastAsia="Times New Roman"/>
                    </w:rPr>
                  </w:rPrChange>
                </w:rPr>
                <w:t>L. Wang</w:t>
              </w:r>
            </w:ins>
            <w:ins w:id="5558" w:author="Jens-Rainer Ohm" w:date="2021-07-30T10:20:00Z">
              <w:r>
                <w:rPr>
                  <w:rFonts w:eastAsia="Times New Roman"/>
                </w:rPr>
                <w:t xml:space="preserve">, </w:t>
              </w:r>
            </w:ins>
            <w:ins w:id="5559" w:author="Jens-Rainer Ohm" w:date="2021-07-30T11:55:00Z">
              <w:r w:rsidR="00223716">
                <w:rPr>
                  <w:rFonts w:eastAsia="Times New Roman"/>
                </w:rPr>
                <w:br/>
              </w:r>
            </w:ins>
            <w:ins w:id="5560" w:author="Jens-Rainer Ohm" w:date="2021-07-30T10:28:00Z">
              <w:r w:rsidRPr="007063C5">
                <w:rPr>
                  <w:rPrChange w:id="5561" w:author="Jens-Rainer Ohm" w:date="2021-07-30T10:28:00Z">
                    <w:rPr>
                      <w:rStyle w:val="Hyperlink"/>
                      <w:rFonts w:eastAsia="Times New Roman"/>
                    </w:rPr>
                  </w:rPrChange>
                </w:rPr>
                <w:t>S. Lin</w:t>
              </w:r>
            </w:ins>
            <w:ins w:id="5562" w:author="Jens-Rainer Ohm" w:date="2021-07-30T10:20:00Z">
              <w:r>
                <w:rPr>
                  <w:rFonts w:eastAsia="Times New Roman"/>
                </w:rPr>
                <w:t xml:space="preserve">, </w:t>
              </w:r>
            </w:ins>
            <w:ins w:id="5563" w:author="Jens-Rainer Ohm" w:date="2021-07-30T11:55:00Z">
              <w:r w:rsidR="00223716">
                <w:rPr>
                  <w:rFonts w:eastAsia="Times New Roman"/>
                </w:rPr>
                <w:br/>
              </w:r>
            </w:ins>
            <w:ins w:id="5564" w:author="Jens-Rainer Ohm" w:date="2021-07-30T10:28:00Z">
              <w:r w:rsidRPr="007063C5">
                <w:rPr>
                  <w:rPrChange w:id="5565" w:author="Jens-Rainer Ohm" w:date="2021-07-30T10:28:00Z">
                    <w:rPr>
                      <w:rStyle w:val="Hyperlink"/>
                      <w:rFonts w:eastAsia="Times New Roman"/>
                    </w:rPr>
                  </w:rPrChange>
                </w:rPr>
                <w:t>X. Xu</w:t>
              </w:r>
            </w:ins>
            <w:ins w:id="5566" w:author="Jens-Rainer Ohm" w:date="2021-07-30T10:20:00Z">
              <w:r>
                <w:rPr>
                  <w:rFonts w:eastAsia="Times New Roman"/>
                </w:rPr>
                <w:t xml:space="preserve">, </w:t>
              </w:r>
            </w:ins>
            <w:ins w:id="5567" w:author="Jens-Rainer Ohm" w:date="2021-07-30T11:55:00Z">
              <w:r w:rsidR="00223716">
                <w:rPr>
                  <w:rFonts w:eastAsia="Times New Roman"/>
                </w:rPr>
                <w:br/>
              </w:r>
            </w:ins>
            <w:ins w:id="5568" w:author="Jens-Rainer Ohm" w:date="2021-07-30T10:28:00Z">
              <w:r w:rsidRPr="007063C5">
                <w:rPr>
                  <w:rPrChange w:id="5569" w:author="Jens-Rainer Ohm" w:date="2021-07-30T10:28:00Z">
                    <w:rPr>
                      <w:rStyle w:val="Hyperlink"/>
                      <w:rFonts w:eastAsia="Times New Roman"/>
                    </w:rPr>
                  </w:rPrChange>
                </w:rPr>
                <w:lastRenderedPageBreak/>
                <w:t>S. Liu</w:t>
              </w:r>
            </w:ins>
            <w:ins w:id="5570" w:author="Jens-Rainer Ohm" w:date="2021-07-30T10:20:00Z">
              <w:r>
                <w:rPr>
                  <w:rFonts w:eastAsia="Times New Roman"/>
                </w:rPr>
                <w:t xml:space="preserve">, </w:t>
              </w:r>
            </w:ins>
            <w:ins w:id="5571" w:author="Jens-Rainer Ohm" w:date="2021-07-30T11:55:00Z">
              <w:r w:rsidR="00223716">
                <w:rPr>
                  <w:rFonts w:eastAsia="Times New Roman"/>
                </w:rPr>
                <w:br/>
              </w:r>
            </w:ins>
            <w:ins w:id="5572" w:author="Jens-Rainer Ohm" w:date="2021-07-30T10:20:00Z">
              <w:r>
                <w:rPr>
                  <w:rFonts w:eastAsia="Times New Roman"/>
                </w:rPr>
                <w:t xml:space="preserve">C. Auyeung, </w:t>
              </w:r>
            </w:ins>
            <w:ins w:id="5573" w:author="Jens-Rainer Ohm" w:date="2021-07-30T11:55:00Z">
              <w:r w:rsidR="00223716">
                <w:rPr>
                  <w:rFonts w:eastAsia="Times New Roman"/>
                </w:rPr>
                <w:br/>
              </w:r>
            </w:ins>
            <w:ins w:id="5574" w:author="Jens-Rainer Ohm" w:date="2021-07-30T10:20:00Z">
              <w:r>
                <w:rPr>
                  <w:rFonts w:eastAsia="Times New Roman"/>
                </w:rPr>
                <w:t>X. Li</w:t>
              </w:r>
            </w:ins>
          </w:p>
        </w:tc>
      </w:tr>
      <w:tr w:rsidR="007063C5" w14:paraId="7146F7F9" w14:textId="77777777" w:rsidTr="001D4701">
        <w:tblPrEx>
          <w:tblPrExChange w:id="5575" w:author="Jens-Rainer Ohm" w:date="2021-07-30T11:12:00Z">
            <w:tblPrEx>
              <w:tblW w:w="10963" w:type="dxa"/>
            </w:tblPrEx>
          </w:tblPrExChange>
        </w:tblPrEx>
        <w:trPr>
          <w:tblCellSpacing w:w="15" w:type="dxa"/>
          <w:ins w:id="5576" w:author="Jens-Rainer Ohm" w:date="2021-07-30T10:20:00Z"/>
          <w:trPrChange w:id="557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7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E6FBE9" w14:textId="54BE0751" w:rsidR="007063C5" w:rsidRDefault="007063C5" w:rsidP="00D2232B">
            <w:pPr>
              <w:jc w:val="center"/>
              <w:rPr>
                <w:ins w:id="5579" w:author="Jens-Rainer Ohm" w:date="2021-07-30T10:20:00Z"/>
                <w:rFonts w:eastAsia="Times New Roman"/>
                <w:sz w:val="24"/>
                <w:szCs w:val="24"/>
              </w:rPr>
            </w:pPr>
            <w:ins w:id="5580" w:author="Jens-Rainer Ohm" w:date="2021-07-30T10:20:00Z">
              <w:r>
                <w:rPr>
                  <w:rFonts w:eastAsia="Times New Roman"/>
                </w:rPr>
                <w:lastRenderedPageBreak/>
                <w:fldChar w:fldCharType="begin"/>
              </w:r>
            </w:ins>
            <w:ins w:id="5581" w:author="Jens-Rainer Ohm" w:date="2021-07-30T12:05:00Z">
              <w:r w:rsidR="00C736E2">
                <w:rPr>
                  <w:rFonts w:eastAsia="Times New Roman"/>
                </w:rPr>
                <w:instrText>HYPERLINK "C:\\Eigene Dateien\\mpeg\\online2107\\current_document.php?id=10982"</w:instrText>
              </w:r>
            </w:ins>
            <w:ins w:id="5582" w:author="Jens-Rainer Ohm" w:date="2021-07-30T10:20:00Z">
              <w:r>
                <w:rPr>
                  <w:rFonts w:eastAsia="Times New Roman"/>
                </w:rPr>
                <w:fldChar w:fldCharType="separate"/>
              </w:r>
              <w:r>
                <w:rPr>
                  <w:rStyle w:val="Hyperlink"/>
                  <w:rFonts w:eastAsia="Times New Roman"/>
                </w:rPr>
                <w:t>JVET-W01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B0730" w14:textId="77777777" w:rsidR="007063C5" w:rsidRDefault="007063C5" w:rsidP="00D2232B">
            <w:pPr>
              <w:jc w:val="center"/>
              <w:rPr>
                <w:ins w:id="5584" w:author="Jens-Rainer Ohm" w:date="2021-07-30T10:20:00Z"/>
                <w:rFonts w:eastAsia="Times New Roman"/>
              </w:rPr>
            </w:pPr>
            <w:ins w:id="5585" w:author="Jens-Rainer Ohm" w:date="2021-07-30T10:20:00Z">
              <w:r>
                <w:rPr>
                  <w:rFonts w:eastAsia="Times New Roman"/>
                </w:rPr>
                <w:t>m575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FABB6" w14:textId="77777777" w:rsidR="007063C5" w:rsidRDefault="007063C5" w:rsidP="00D2232B">
            <w:pPr>
              <w:jc w:val="left"/>
              <w:rPr>
                <w:ins w:id="5587" w:author="Jens-Rainer Ohm" w:date="2021-07-30T10:20:00Z"/>
                <w:rFonts w:eastAsia="Times New Roman"/>
              </w:rPr>
            </w:pPr>
            <w:ins w:id="5588" w:author="Jens-Rainer Ohm" w:date="2021-07-30T10:20:00Z">
              <w:r>
                <w:rPr>
                  <w:rFonts w:eastAsia="Times New Roman"/>
                </w:rPr>
                <w:t>2021-07-06 22:23: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DB0E7B" w14:textId="77777777" w:rsidR="007063C5" w:rsidRDefault="007063C5" w:rsidP="00D2232B">
            <w:pPr>
              <w:rPr>
                <w:ins w:id="5590" w:author="Jens-Rainer Ohm" w:date="2021-07-30T10:20:00Z"/>
                <w:rFonts w:eastAsia="Times New Roman"/>
              </w:rPr>
            </w:pPr>
            <w:ins w:id="5591" w:author="Jens-Rainer Ohm" w:date="2021-07-30T10:20:00Z">
              <w:r>
                <w:rPr>
                  <w:rFonts w:eastAsia="Times New Roman"/>
                </w:rPr>
                <w:t>2021-07-07 07:08: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C7425A" w14:textId="77777777" w:rsidR="007063C5" w:rsidRDefault="007063C5" w:rsidP="00D2232B">
            <w:pPr>
              <w:rPr>
                <w:ins w:id="5593" w:author="Jens-Rainer Ohm" w:date="2021-07-30T10:20:00Z"/>
                <w:rFonts w:eastAsia="Times New Roman"/>
              </w:rPr>
            </w:pPr>
            <w:ins w:id="5594" w:author="Jens-Rainer Ohm" w:date="2021-07-30T10:20:00Z">
              <w:r>
                <w:rPr>
                  <w:rFonts w:eastAsia="Times New Roman"/>
                </w:rPr>
                <w:t>2021-07-12 12:13:54</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93CFB" w14:textId="77777777" w:rsidR="007063C5" w:rsidRDefault="007063C5">
            <w:pPr>
              <w:jc w:val="left"/>
              <w:rPr>
                <w:ins w:id="5596" w:author="Jens-Rainer Ohm" w:date="2021-07-30T10:20:00Z"/>
                <w:rFonts w:eastAsia="Times New Roman"/>
              </w:rPr>
              <w:pPrChange w:id="5597" w:author="Jens-Rainer Ohm" w:date="2021-07-30T12:04:00Z">
                <w:pPr/>
              </w:pPrChange>
            </w:pPr>
            <w:ins w:id="5598" w:author="Jens-Rainer Ohm" w:date="2021-07-30T10:20:00Z">
              <w:r>
                <w:rPr>
                  <w:rFonts w:eastAsia="Times New Roman"/>
                </w:rPr>
                <w:t>AHG3: Overview of CTC documents and possible merg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52B31" w14:textId="1E0925DE" w:rsidR="007063C5" w:rsidRDefault="007063C5">
            <w:pPr>
              <w:jc w:val="left"/>
              <w:rPr>
                <w:ins w:id="5600" w:author="Jens-Rainer Ohm" w:date="2021-07-30T10:20:00Z"/>
                <w:rFonts w:eastAsia="Times New Roman"/>
              </w:rPr>
              <w:pPrChange w:id="5601" w:author="Jens-Rainer Ohm" w:date="2021-07-30T10:26:00Z">
                <w:pPr/>
              </w:pPrChange>
            </w:pPr>
            <w:ins w:id="5602" w:author="Jens-Rainer Ohm" w:date="2021-07-30T10:20:00Z">
              <w:r>
                <w:rPr>
                  <w:rFonts w:eastAsia="Times New Roman"/>
                </w:rPr>
                <w:t>K. S</w:t>
              </w:r>
            </w:ins>
            <w:ins w:id="5603" w:author="Jens-Rainer Ohm" w:date="2021-07-30T11:55:00Z">
              <w:r w:rsidR="00223716">
                <w:rPr>
                  <w:rFonts w:eastAsia="Times New Roman"/>
                </w:rPr>
                <w:t>ü</w:t>
              </w:r>
            </w:ins>
            <w:ins w:id="5604" w:author="Jens-Rainer Ohm" w:date="2021-07-30T10:20:00Z">
              <w:r>
                <w:rPr>
                  <w:rFonts w:eastAsia="Times New Roman"/>
                </w:rPr>
                <w:t xml:space="preserve">hring, </w:t>
              </w:r>
            </w:ins>
            <w:ins w:id="5605" w:author="Jens-Rainer Ohm" w:date="2021-07-30T11:55:00Z">
              <w:r w:rsidR="00223716">
                <w:rPr>
                  <w:rFonts w:eastAsia="Times New Roman"/>
                </w:rPr>
                <w:br/>
              </w:r>
            </w:ins>
            <w:ins w:id="5606" w:author="Jens-Rainer Ohm" w:date="2021-07-30T10:20:00Z">
              <w:r>
                <w:rPr>
                  <w:rFonts w:eastAsia="Times New Roman"/>
                </w:rPr>
                <w:t xml:space="preserve">F. Bossen, </w:t>
              </w:r>
            </w:ins>
            <w:ins w:id="5607" w:author="Jens-Rainer Ohm" w:date="2021-07-30T11:55:00Z">
              <w:r w:rsidR="00223716">
                <w:rPr>
                  <w:rFonts w:eastAsia="Times New Roman"/>
                </w:rPr>
                <w:br/>
              </w:r>
            </w:ins>
            <w:ins w:id="5608" w:author="Jens-Rainer Ohm" w:date="2021-07-30T10:20:00Z">
              <w:r>
                <w:rPr>
                  <w:rFonts w:eastAsia="Times New Roman"/>
                </w:rPr>
                <w:t xml:space="preserve">X. Li, </w:t>
              </w:r>
            </w:ins>
            <w:ins w:id="5609" w:author="Jens-Rainer Ohm" w:date="2021-07-30T11:55:00Z">
              <w:r w:rsidR="00223716">
                <w:rPr>
                  <w:rFonts w:eastAsia="Times New Roman"/>
                </w:rPr>
                <w:br/>
              </w:r>
            </w:ins>
            <w:ins w:id="5610" w:author="Jens-Rainer Ohm" w:date="2021-07-30T10:20:00Z">
              <w:r>
                <w:rPr>
                  <w:rFonts w:eastAsia="Times New Roman"/>
                </w:rPr>
                <w:t xml:space="preserve">V. Seregin, </w:t>
              </w:r>
            </w:ins>
            <w:ins w:id="5611" w:author="Jens-Rainer Ohm" w:date="2021-07-30T11:55:00Z">
              <w:r w:rsidR="00223716">
                <w:rPr>
                  <w:rFonts w:eastAsia="Times New Roman"/>
                </w:rPr>
                <w:br/>
              </w:r>
            </w:ins>
            <w:ins w:id="5612" w:author="Jens-Rainer Ohm" w:date="2021-07-30T10:20:00Z">
              <w:r>
                <w:rPr>
                  <w:rFonts w:eastAsia="Times New Roman"/>
                </w:rPr>
                <w:t xml:space="preserve">K. Sharman, </w:t>
              </w:r>
            </w:ins>
            <w:ins w:id="5613" w:author="Jens-Rainer Ohm" w:date="2021-07-30T11:55:00Z">
              <w:r w:rsidR="00223716">
                <w:rPr>
                  <w:rFonts w:eastAsia="Times New Roman"/>
                </w:rPr>
                <w:br/>
              </w:r>
            </w:ins>
            <w:ins w:id="5614" w:author="Jens-Rainer Ohm" w:date="2021-07-30T10:20:00Z">
              <w:r>
                <w:rPr>
                  <w:rFonts w:eastAsia="Times New Roman"/>
                </w:rPr>
                <w:t>A. Tourapis</w:t>
              </w:r>
            </w:ins>
          </w:p>
        </w:tc>
      </w:tr>
      <w:tr w:rsidR="007063C5" w14:paraId="423A5F94" w14:textId="77777777" w:rsidTr="001D4701">
        <w:tblPrEx>
          <w:tblPrExChange w:id="5615" w:author="Jens-Rainer Ohm" w:date="2021-07-30T11:12:00Z">
            <w:tblPrEx>
              <w:tblW w:w="10963" w:type="dxa"/>
            </w:tblPrEx>
          </w:tblPrExChange>
        </w:tblPrEx>
        <w:trPr>
          <w:tblCellSpacing w:w="15" w:type="dxa"/>
          <w:ins w:id="5616" w:author="Jens-Rainer Ohm" w:date="2021-07-30T10:20:00Z"/>
          <w:trPrChange w:id="561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4115B" w14:textId="0647BE1B" w:rsidR="007063C5" w:rsidRDefault="007063C5" w:rsidP="00D2232B">
            <w:pPr>
              <w:jc w:val="center"/>
              <w:rPr>
                <w:ins w:id="5619" w:author="Jens-Rainer Ohm" w:date="2021-07-30T10:20:00Z"/>
                <w:rFonts w:eastAsia="Times New Roman"/>
                <w:sz w:val="24"/>
                <w:szCs w:val="24"/>
              </w:rPr>
            </w:pPr>
            <w:ins w:id="5620" w:author="Jens-Rainer Ohm" w:date="2021-07-30T10:20:00Z">
              <w:r>
                <w:rPr>
                  <w:rFonts w:eastAsia="Times New Roman"/>
                </w:rPr>
                <w:fldChar w:fldCharType="begin"/>
              </w:r>
            </w:ins>
            <w:ins w:id="5621" w:author="Jens-Rainer Ohm" w:date="2021-07-30T12:05:00Z">
              <w:r w:rsidR="00C736E2">
                <w:rPr>
                  <w:rFonts w:eastAsia="Times New Roman"/>
                </w:rPr>
                <w:instrText>HYPERLINK "C:\\Eigene Dateien\\mpeg\\online2107\\current_document.php?id=10983"</w:instrText>
              </w:r>
            </w:ins>
            <w:ins w:id="5622" w:author="Jens-Rainer Ohm" w:date="2021-07-30T10:20:00Z">
              <w:r>
                <w:rPr>
                  <w:rFonts w:eastAsia="Times New Roman"/>
                </w:rPr>
                <w:fldChar w:fldCharType="separate"/>
              </w:r>
              <w:r>
                <w:rPr>
                  <w:rStyle w:val="Hyperlink"/>
                  <w:rFonts w:eastAsia="Times New Roman"/>
                </w:rPr>
                <w:t>JVET-W01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A9A51" w14:textId="77777777" w:rsidR="007063C5" w:rsidRDefault="007063C5" w:rsidP="00D2232B">
            <w:pPr>
              <w:jc w:val="center"/>
              <w:rPr>
                <w:ins w:id="5624" w:author="Jens-Rainer Ohm" w:date="2021-07-30T10:20:00Z"/>
                <w:rFonts w:eastAsia="Times New Roman"/>
              </w:rPr>
            </w:pPr>
            <w:ins w:id="5625" w:author="Jens-Rainer Ohm" w:date="2021-07-30T10:20:00Z">
              <w:r>
                <w:rPr>
                  <w:rFonts w:eastAsia="Times New Roman"/>
                </w:rPr>
                <w:t>m575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3EC920" w14:textId="77777777" w:rsidR="007063C5" w:rsidRDefault="007063C5" w:rsidP="00D2232B">
            <w:pPr>
              <w:jc w:val="left"/>
              <w:rPr>
                <w:ins w:id="5627" w:author="Jens-Rainer Ohm" w:date="2021-07-30T10:20:00Z"/>
                <w:rFonts w:eastAsia="Times New Roman"/>
              </w:rPr>
            </w:pPr>
            <w:ins w:id="5628" w:author="Jens-Rainer Ohm" w:date="2021-07-30T10:20:00Z">
              <w:r>
                <w:rPr>
                  <w:rFonts w:eastAsia="Times New Roman"/>
                </w:rPr>
                <w:t>2021-07-06 23:00: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B6B733" w14:textId="77777777" w:rsidR="007063C5" w:rsidRDefault="007063C5" w:rsidP="00D2232B">
            <w:pPr>
              <w:rPr>
                <w:ins w:id="5630" w:author="Jens-Rainer Ohm" w:date="2021-07-30T10:20:00Z"/>
                <w:rFonts w:eastAsia="Times New Roman"/>
              </w:rPr>
            </w:pPr>
            <w:ins w:id="5631" w:author="Jens-Rainer Ohm" w:date="2021-07-30T10:20:00Z">
              <w:r>
                <w:rPr>
                  <w:rFonts w:eastAsia="Times New Roman"/>
                </w:rPr>
                <w:t>2021-07-08 09:11: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3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F12EB" w14:textId="77777777" w:rsidR="007063C5" w:rsidRDefault="007063C5" w:rsidP="00D2232B">
            <w:pPr>
              <w:rPr>
                <w:ins w:id="5633" w:author="Jens-Rainer Ohm" w:date="2021-07-30T10:20:00Z"/>
                <w:rFonts w:eastAsia="Times New Roman"/>
              </w:rPr>
            </w:pPr>
            <w:ins w:id="5634" w:author="Jens-Rainer Ohm" w:date="2021-07-30T10:20:00Z">
              <w:r>
                <w:rPr>
                  <w:rFonts w:eastAsia="Times New Roman"/>
                </w:rPr>
                <w:t>2021-07-08 09:11:1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3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590B8" w14:textId="77777777" w:rsidR="007063C5" w:rsidRDefault="007063C5">
            <w:pPr>
              <w:jc w:val="left"/>
              <w:rPr>
                <w:ins w:id="5636" w:author="Jens-Rainer Ohm" w:date="2021-07-30T10:20:00Z"/>
                <w:rFonts w:eastAsia="Times New Roman"/>
              </w:rPr>
              <w:pPrChange w:id="5637" w:author="Jens-Rainer Ohm" w:date="2021-07-30T12:04:00Z">
                <w:pPr/>
              </w:pPrChange>
            </w:pPr>
            <w:ins w:id="5638" w:author="Jens-Rainer Ohm" w:date="2021-07-30T10:20:00Z">
              <w:r>
                <w:rPr>
                  <w:rFonts w:eastAsia="Times New Roman"/>
                </w:rPr>
                <w:t>Crosscheck of JVET-W0088 (EE2-3.3: GPM with MMVD)</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3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DCA65" w14:textId="5FFE7137" w:rsidR="007063C5" w:rsidRDefault="007063C5">
            <w:pPr>
              <w:jc w:val="left"/>
              <w:rPr>
                <w:ins w:id="5640" w:author="Jens-Rainer Ohm" w:date="2021-07-30T10:20:00Z"/>
                <w:rFonts w:eastAsia="Times New Roman"/>
              </w:rPr>
              <w:pPrChange w:id="5641" w:author="Jens-Rainer Ohm" w:date="2021-07-30T10:26:00Z">
                <w:pPr/>
              </w:pPrChange>
            </w:pPr>
            <w:ins w:id="5642" w:author="Jens-Rainer Ohm" w:date="2021-07-30T10:28:00Z">
              <w:r w:rsidRPr="007063C5">
                <w:rPr>
                  <w:rPrChange w:id="5643" w:author="Jens-Rainer Ohm" w:date="2021-07-30T10:28:00Z">
                    <w:rPr>
                      <w:rStyle w:val="Hyperlink"/>
                      <w:rFonts w:eastAsia="Times New Roman"/>
                    </w:rPr>
                  </w:rPrChange>
                </w:rPr>
                <w:t>Y.-J. Chang</w:t>
              </w:r>
            </w:ins>
            <w:ins w:id="5644" w:author="Jens-Rainer Ohm" w:date="2021-07-30T10:20:00Z">
              <w:r>
                <w:rPr>
                  <w:rFonts w:eastAsia="Times New Roman"/>
                </w:rPr>
                <w:t xml:space="preserve">, </w:t>
              </w:r>
            </w:ins>
            <w:ins w:id="5645" w:author="Jens-Rainer Ohm" w:date="2021-07-30T11:55:00Z">
              <w:r w:rsidR="00223716">
                <w:rPr>
                  <w:rFonts w:eastAsia="Times New Roman"/>
                </w:rPr>
                <w:br/>
              </w:r>
            </w:ins>
            <w:ins w:id="5646" w:author="Jens-Rainer Ohm" w:date="2021-07-30T10:20:00Z">
              <w:r>
                <w:rPr>
                  <w:rFonts w:eastAsia="Times New Roman"/>
                </w:rPr>
                <w:t>H. Huang (Qualcomm)</w:t>
              </w:r>
            </w:ins>
          </w:p>
        </w:tc>
      </w:tr>
      <w:tr w:rsidR="007063C5" w14:paraId="7EDF891F" w14:textId="77777777" w:rsidTr="001D4701">
        <w:tblPrEx>
          <w:tblPrExChange w:id="5647" w:author="Jens-Rainer Ohm" w:date="2021-07-30T11:12:00Z">
            <w:tblPrEx>
              <w:tblW w:w="10963" w:type="dxa"/>
            </w:tblPrEx>
          </w:tblPrExChange>
        </w:tblPrEx>
        <w:trPr>
          <w:tblCellSpacing w:w="15" w:type="dxa"/>
          <w:ins w:id="5648" w:author="Jens-Rainer Ohm" w:date="2021-07-30T10:20:00Z"/>
          <w:trPrChange w:id="564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19744" w14:textId="2FB1E2CB" w:rsidR="007063C5" w:rsidRDefault="007063C5" w:rsidP="00D2232B">
            <w:pPr>
              <w:jc w:val="center"/>
              <w:rPr>
                <w:ins w:id="5651" w:author="Jens-Rainer Ohm" w:date="2021-07-30T10:20:00Z"/>
                <w:rFonts w:eastAsia="Times New Roman"/>
                <w:sz w:val="24"/>
                <w:szCs w:val="24"/>
              </w:rPr>
            </w:pPr>
            <w:ins w:id="5652" w:author="Jens-Rainer Ohm" w:date="2021-07-30T10:20:00Z">
              <w:r>
                <w:rPr>
                  <w:rFonts w:eastAsia="Times New Roman"/>
                </w:rPr>
                <w:fldChar w:fldCharType="begin"/>
              </w:r>
            </w:ins>
            <w:ins w:id="5653" w:author="Jens-Rainer Ohm" w:date="2021-07-30T12:05:00Z">
              <w:r w:rsidR="00C736E2">
                <w:rPr>
                  <w:rFonts w:eastAsia="Times New Roman"/>
                </w:rPr>
                <w:instrText>HYPERLINK "C:\\Eigene Dateien\\mpeg\\online2107\\current_document.php?id=10984"</w:instrText>
              </w:r>
            </w:ins>
            <w:ins w:id="5654" w:author="Jens-Rainer Ohm" w:date="2021-07-30T10:20:00Z">
              <w:r>
                <w:rPr>
                  <w:rFonts w:eastAsia="Times New Roman"/>
                </w:rPr>
                <w:fldChar w:fldCharType="separate"/>
              </w:r>
              <w:r>
                <w:rPr>
                  <w:rStyle w:val="Hyperlink"/>
                  <w:rFonts w:eastAsia="Times New Roman"/>
                </w:rPr>
                <w:t>JVET-W01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4F820" w14:textId="77777777" w:rsidR="007063C5" w:rsidRDefault="007063C5" w:rsidP="00D2232B">
            <w:pPr>
              <w:jc w:val="center"/>
              <w:rPr>
                <w:ins w:id="5656" w:author="Jens-Rainer Ohm" w:date="2021-07-30T10:20:00Z"/>
                <w:rFonts w:eastAsia="Times New Roman"/>
              </w:rPr>
            </w:pPr>
            <w:ins w:id="5657" w:author="Jens-Rainer Ohm" w:date="2021-07-30T10:20:00Z">
              <w:r>
                <w:rPr>
                  <w:rFonts w:eastAsia="Times New Roman"/>
                </w:rPr>
                <w:t>m575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FB719" w14:textId="77777777" w:rsidR="007063C5" w:rsidRDefault="007063C5" w:rsidP="00D2232B">
            <w:pPr>
              <w:jc w:val="left"/>
              <w:rPr>
                <w:ins w:id="5659" w:author="Jens-Rainer Ohm" w:date="2021-07-30T10:20:00Z"/>
                <w:rFonts w:eastAsia="Times New Roman"/>
              </w:rPr>
            </w:pPr>
            <w:ins w:id="5660" w:author="Jens-Rainer Ohm" w:date="2021-07-30T10:20:00Z">
              <w:r>
                <w:rPr>
                  <w:rFonts w:eastAsia="Times New Roman"/>
                </w:rPr>
                <w:t>2021-07-07 02:29: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CFFAE5" w14:textId="77777777" w:rsidR="007063C5" w:rsidRDefault="007063C5" w:rsidP="00D2232B">
            <w:pPr>
              <w:rPr>
                <w:ins w:id="5662" w:author="Jens-Rainer Ohm" w:date="2021-07-30T10:20:00Z"/>
                <w:rFonts w:eastAsia="Times New Roman"/>
              </w:rPr>
            </w:pPr>
            <w:ins w:id="5663" w:author="Jens-Rainer Ohm" w:date="2021-07-30T10:20:00Z">
              <w:r>
                <w:rPr>
                  <w:rFonts w:eastAsia="Times New Roman"/>
                </w:rPr>
                <w:t>2021-07-09 07:38: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9019A" w14:textId="77777777" w:rsidR="007063C5" w:rsidRDefault="007063C5" w:rsidP="00D2232B">
            <w:pPr>
              <w:rPr>
                <w:ins w:id="5665" w:author="Jens-Rainer Ohm" w:date="2021-07-30T10:20:00Z"/>
                <w:rFonts w:eastAsia="Times New Roman"/>
              </w:rPr>
            </w:pPr>
            <w:ins w:id="5666" w:author="Jens-Rainer Ohm" w:date="2021-07-30T10:20:00Z">
              <w:r>
                <w:rPr>
                  <w:rFonts w:eastAsia="Times New Roman"/>
                </w:rPr>
                <w:t>2021-07-13 02:20:1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6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F45B0" w14:textId="77777777" w:rsidR="007063C5" w:rsidRDefault="007063C5">
            <w:pPr>
              <w:jc w:val="left"/>
              <w:rPr>
                <w:ins w:id="5668" w:author="Jens-Rainer Ohm" w:date="2021-07-30T10:20:00Z"/>
                <w:rFonts w:eastAsia="Times New Roman"/>
              </w:rPr>
              <w:pPrChange w:id="5669" w:author="Jens-Rainer Ohm" w:date="2021-07-30T12:04:00Z">
                <w:pPr/>
              </w:pPrChange>
            </w:pPr>
            <w:ins w:id="5670" w:author="Jens-Rainer Ohm" w:date="2021-07-30T10:20:00Z">
              <w:r>
                <w:rPr>
                  <w:rFonts w:eastAsia="Times New Roman"/>
                </w:rPr>
                <w:t>Cross-check on JVET-W0069: [AHG12] On Intra TMP Boundary Condition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7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15B7C" w14:textId="1175D05A" w:rsidR="007063C5" w:rsidRDefault="007063C5">
            <w:pPr>
              <w:jc w:val="left"/>
              <w:rPr>
                <w:ins w:id="5672" w:author="Jens-Rainer Ohm" w:date="2021-07-30T10:20:00Z"/>
                <w:rFonts w:eastAsia="Times New Roman"/>
              </w:rPr>
              <w:pPrChange w:id="5673" w:author="Jens-Rainer Ohm" w:date="2021-07-30T10:26:00Z">
                <w:pPr/>
              </w:pPrChange>
            </w:pPr>
            <w:ins w:id="5674" w:author="Jens-Rainer Ohm" w:date="2021-07-30T10:28:00Z">
              <w:r w:rsidRPr="007063C5">
                <w:rPr>
                  <w:rPrChange w:id="5675" w:author="Jens-Rainer Ohm" w:date="2021-07-30T10:28:00Z">
                    <w:rPr>
                      <w:rStyle w:val="Hyperlink"/>
                      <w:rFonts w:eastAsia="Times New Roman"/>
                    </w:rPr>
                  </w:rPrChange>
                </w:rPr>
                <w:t>T. Tsukuba (Sony)</w:t>
              </w:r>
            </w:ins>
          </w:p>
        </w:tc>
      </w:tr>
      <w:tr w:rsidR="007063C5" w14:paraId="184E8AF1" w14:textId="77777777" w:rsidTr="001D4701">
        <w:tblPrEx>
          <w:tblPrExChange w:id="5676" w:author="Jens-Rainer Ohm" w:date="2021-07-30T11:12:00Z">
            <w:tblPrEx>
              <w:tblW w:w="10963" w:type="dxa"/>
            </w:tblPrEx>
          </w:tblPrExChange>
        </w:tblPrEx>
        <w:trPr>
          <w:tblCellSpacing w:w="15" w:type="dxa"/>
          <w:ins w:id="5677" w:author="Jens-Rainer Ohm" w:date="2021-07-30T10:20:00Z"/>
          <w:trPrChange w:id="567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C6BD0" w14:textId="711A7603" w:rsidR="007063C5" w:rsidRDefault="007063C5" w:rsidP="00D2232B">
            <w:pPr>
              <w:jc w:val="center"/>
              <w:rPr>
                <w:ins w:id="5680" w:author="Jens-Rainer Ohm" w:date="2021-07-30T10:20:00Z"/>
                <w:rFonts w:eastAsia="Times New Roman"/>
                <w:sz w:val="24"/>
                <w:szCs w:val="24"/>
              </w:rPr>
            </w:pPr>
            <w:ins w:id="5681" w:author="Jens-Rainer Ohm" w:date="2021-07-30T10:20:00Z">
              <w:r>
                <w:rPr>
                  <w:rFonts w:eastAsia="Times New Roman"/>
                </w:rPr>
                <w:fldChar w:fldCharType="begin"/>
              </w:r>
            </w:ins>
            <w:ins w:id="5682" w:author="Jens-Rainer Ohm" w:date="2021-07-30T12:05:00Z">
              <w:r w:rsidR="00C736E2">
                <w:rPr>
                  <w:rFonts w:eastAsia="Times New Roman"/>
                </w:rPr>
                <w:instrText>HYPERLINK "C:\\Eigene Dateien\\mpeg\\online2107\\current_document.php?id=10985"</w:instrText>
              </w:r>
            </w:ins>
            <w:ins w:id="5683" w:author="Jens-Rainer Ohm" w:date="2021-07-30T10:20:00Z">
              <w:r>
                <w:rPr>
                  <w:rFonts w:eastAsia="Times New Roman"/>
                </w:rPr>
                <w:fldChar w:fldCharType="separate"/>
              </w:r>
              <w:r>
                <w:rPr>
                  <w:rStyle w:val="Hyperlink"/>
                  <w:rFonts w:eastAsia="Times New Roman"/>
                </w:rPr>
                <w:t>JVET-W01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0E6A6" w14:textId="77777777" w:rsidR="007063C5" w:rsidRDefault="007063C5" w:rsidP="00D2232B">
            <w:pPr>
              <w:jc w:val="center"/>
              <w:rPr>
                <w:ins w:id="5685" w:author="Jens-Rainer Ohm" w:date="2021-07-30T10:20:00Z"/>
                <w:rFonts w:eastAsia="Times New Roman"/>
              </w:rPr>
            </w:pPr>
            <w:ins w:id="5686" w:author="Jens-Rainer Ohm" w:date="2021-07-30T10:20:00Z">
              <w:r>
                <w:rPr>
                  <w:rFonts w:eastAsia="Times New Roman"/>
                </w:rPr>
                <w:t>m575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8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FD5136" w14:textId="77777777" w:rsidR="007063C5" w:rsidRDefault="007063C5" w:rsidP="00D2232B">
            <w:pPr>
              <w:jc w:val="left"/>
              <w:rPr>
                <w:ins w:id="5688" w:author="Jens-Rainer Ohm" w:date="2021-07-30T10:20:00Z"/>
                <w:rFonts w:eastAsia="Times New Roman"/>
              </w:rPr>
            </w:pPr>
            <w:ins w:id="5689" w:author="Jens-Rainer Ohm" w:date="2021-07-30T10:20:00Z">
              <w:r>
                <w:rPr>
                  <w:rFonts w:eastAsia="Times New Roman"/>
                </w:rPr>
                <w:t>2021-07-07 02:5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15576" w14:textId="77777777" w:rsidR="007063C5" w:rsidRDefault="007063C5" w:rsidP="00D2232B">
            <w:pPr>
              <w:rPr>
                <w:ins w:id="5691" w:author="Jens-Rainer Ohm" w:date="2021-07-30T10:20:00Z"/>
                <w:rFonts w:eastAsia="Times New Roman"/>
              </w:rPr>
            </w:pPr>
            <w:ins w:id="5692" w:author="Jens-Rainer Ohm" w:date="2021-07-30T10:20:00Z">
              <w:r>
                <w:rPr>
                  <w:rFonts w:eastAsia="Times New Roman"/>
                </w:rPr>
                <w:t>2021-07-08 00:18: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D88FB3" w14:textId="77777777" w:rsidR="007063C5" w:rsidRDefault="007063C5" w:rsidP="00D2232B">
            <w:pPr>
              <w:rPr>
                <w:ins w:id="5694" w:author="Jens-Rainer Ohm" w:date="2021-07-30T10:20:00Z"/>
                <w:rFonts w:eastAsia="Times New Roman"/>
              </w:rPr>
            </w:pPr>
            <w:ins w:id="5695" w:author="Jens-Rainer Ohm" w:date="2021-07-30T10:20:00Z">
              <w:r>
                <w:rPr>
                  <w:rFonts w:eastAsia="Times New Roman"/>
                </w:rPr>
                <w:t>2021-07-12 01:32:56</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9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0D74DB" w14:textId="77777777" w:rsidR="007063C5" w:rsidRDefault="007063C5">
            <w:pPr>
              <w:jc w:val="left"/>
              <w:rPr>
                <w:ins w:id="5697" w:author="Jens-Rainer Ohm" w:date="2021-07-30T10:20:00Z"/>
                <w:rFonts w:eastAsia="Times New Roman"/>
              </w:rPr>
              <w:pPrChange w:id="5698" w:author="Jens-Rainer Ohm" w:date="2021-07-30T12:04:00Z">
                <w:pPr/>
              </w:pPrChange>
            </w:pPr>
            <w:ins w:id="5699" w:author="Jens-Rainer Ohm" w:date="2021-07-30T10:20:00Z">
              <w:r>
                <w:rPr>
                  <w:rFonts w:eastAsia="Times New Roman"/>
                </w:rPr>
                <w:t>Crosscheck of JVET-W0067 (EE2-related: Implicit derivation of DIMD blend mode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0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8E38E" w14:textId="79E9ADA8" w:rsidR="007063C5" w:rsidRDefault="007063C5">
            <w:pPr>
              <w:jc w:val="left"/>
              <w:rPr>
                <w:ins w:id="5701" w:author="Jens-Rainer Ohm" w:date="2021-07-30T10:20:00Z"/>
                <w:rFonts w:eastAsia="Times New Roman"/>
              </w:rPr>
              <w:pPrChange w:id="5702" w:author="Jens-Rainer Ohm" w:date="2021-07-30T10:26:00Z">
                <w:pPr/>
              </w:pPrChange>
            </w:pPr>
            <w:ins w:id="5703" w:author="Jens-Rainer Ohm" w:date="2021-07-30T10:28:00Z">
              <w:r w:rsidRPr="007063C5">
                <w:rPr>
                  <w:rPrChange w:id="5704" w:author="Jens-Rainer Ohm" w:date="2021-07-30T10:28:00Z">
                    <w:rPr>
                      <w:rStyle w:val="Hyperlink"/>
                      <w:rFonts w:eastAsia="Times New Roman"/>
                    </w:rPr>
                  </w:rPrChange>
                </w:rPr>
                <w:t>Y. Wang (Bytedance)</w:t>
              </w:r>
            </w:ins>
          </w:p>
        </w:tc>
      </w:tr>
      <w:tr w:rsidR="007063C5" w14:paraId="7437B904" w14:textId="77777777" w:rsidTr="001D4701">
        <w:tblPrEx>
          <w:tblPrExChange w:id="5705" w:author="Jens-Rainer Ohm" w:date="2021-07-30T11:12:00Z">
            <w:tblPrEx>
              <w:tblW w:w="10963" w:type="dxa"/>
            </w:tblPrEx>
          </w:tblPrExChange>
        </w:tblPrEx>
        <w:trPr>
          <w:tblCellSpacing w:w="15" w:type="dxa"/>
          <w:ins w:id="5706" w:author="Jens-Rainer Ohm" w:date="2021-07-30T10:20:00Z"/>
          <w:trPrChange w:id="570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4F68D" w14:textId="17381EB5" w:rsidR="007063C5" w:rsidRDefault="007063C5" w:rsidP="00D2232B">
            <w:pPr>
              <w:jc w:val="center"/>
              <w:rPr>
                <w:ins w:id="5709" w:author="Jens-Rainer Ohm" w:date="2021-07-30T10:20:00Z"/>
                <w:rFonts w:eastAsia="Times New Roman"/>
                <w:sz w:val="24"/>
                <w:szCs w:val="24"/>
              </w:rPr>
            </w:pPr>
            <w:ins w:id="5710" w:author="Jens-Rainer Ohm" w:date="2021-07-30T10:20:00Z">
              <w:r>
                <w:rPr>
                  <w:rFonts w:eastAsia="Times New Roman"/>
                </w:rPr>
                <w:fldChar w:fldCharType="begin"/>
              </w:r>
            </w:ins>
            <w:ins w:id="5711" w:author="Jens-Rainer Ohm" w:date="2021-07-30T12:05:00Z">
              <w:r w:rsidR="00C736E2">
                <w:rPr>
                  <w:rFonts w:eastAsia="Times New Roman"/>
                </w:rPr>
                <w:instrText>HYPERLINK "C:\\Eigene Dateien\\mpeg\\online2107\\current_document.php?id=10986"</w:instrText>
              </w:r>
            </w:ins>
            <w:ins w:id="5712" w:author="Jens-Rainer Ohm" w:date="2021-07-30T10:20:00Z">
              <w:r>
                <w:rPr>
                  <w:rFonts w:eastAsia="Times New Roman"/>
                </w:rPr>
                <w:fldChar w:fldCharType="separate"/>
              </w:r>
              <w:r>
                <w:rPr>
                  <w:rStyle w:val="Hyperlink"/>
                  <w:rFonts w:eastAsia="Times New Roman"/>
                </w:rPr>
                <w:t>JVET-W01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33F23" w14:textId="77777777" w:rsidR="007063C5" w:rsidRDefault="007063C5" w:rsidP="00D2232B">
            <w:pPr>
              <w:jc w:val="center"/>
              <w:rPr>
                <w:ins w:id="5714" w:author="Jens-Rainer Ohm" w:date="2021-07-30T10:20:00Z"/>
                <w:rFonts w:eastAsia="Times New Roman"/>
              </w:rPr>
            </w:pPr>
            <w:ins w:id="5715" w:author="Jens-Rainer Ohm" w:date="2021-07-30T10:20:00Z">
              <w:r>
                <w:rPr>
                  <w:rFonts w:eastAsia="Times New Roman"/>
                </w:rPr>
                <w:t>m575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9F93C" w14:textId="77777777" w:rsidR="007063C5" w:rsidRDefault="007063C5" w:rsidP="00D2232B">
            <w:pPr>
              <w:jc w:val="left"/>
              <w:rPr>
                <w:ins w:id="5717" w:author="Jens-Rainer Ohm" w:date="2021-07-30T10:20:00Z"/>
                <w:rFonts w:eastAsia="Times New Roman"/>
              </w:rPr>
            </w:pPr>
            <w:ins w:id="5718" w:author="Jens-Rainer Ohm" w:date="2021-07-30T10:20:00Z">
              <w:r>
                <w:rPr>
                  <w:rFonts w:eastAsia="Times New Roman"/>
                </w:rPr>
                <w:t>2021-07-07 03:02: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1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B2C44" w14:textId="77777777" w:rsidR="007063C5" w:rsidRDefault="007063C5" w:rsidP="00D2232B">
            <w:pPr>
              <w:rPr>
                <w:ins w:id="5720" w:author="Jens-Rainer Ohm" w:date="2021-07-30T10:20:00Z"/>
                <w:rFonts w:eastAsia="Times New Roman"/>
              </w:rPr>
            </w:pPr>
            <w:ins w:id="5721" w:author="Jens-Rainer Ohm" w:date="2021-07-30T10:20:00Z">
              <w:r>
                <w:rPr>
                  <w:rFonts w:eastAsia="Times New Roman"/>
                </w:rPr>
                <w:t>2021-07-08 00:23: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3E12C1" w14:textId="77777777" w:rsidR="007063C5" w:rsidRDefault="007063C5" w:rsidP="00D2232B">
            <w:pPr>
              <w:rPr>
                <w:ins w:id="5723" w:author="Jens-Rainer Ohm" w:date="2021-07-30T10:20:00Z"/>
                <w:rFonts w:eastAsia="Times New Roman"/>
              </w:rPr>
            </w:pPr>
            <w:ins w:id="5724" w:author="Jens-Rainer Ohm" w:date="2021-07-30T10:20:00Z">
              <w:r>
                <w:rPr>
                  <w:rFonts w:eastAsia="Times New Roman"/>
                </w:rPr>
                <w:t>2021-07-13 05:27:2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25F3C" w14:textId="77777777" w:rsidR="007063C5" w:rsidRDefault="007063C5">
            <w:pPr>
              <w:jc w:val="left"/>
              <w:rPr>
                <w:ins w:id="5726" w:author="Jens-Rainer Ohm" w:date="2021-07-30T10:20:00Z"/>
                <w:rFonts w:eastAsia="Times New Roman"/>
              </w:rPr>
              <w:pPrChange w:id="5727" w:author="Jens-Rainer Ohm" w:date="2021-07-30T12:04:00Z">
                <w:pPr/>
              </w:pPrChange>
            </w:pPr>
            <w:ins w:id="5728" w:author="Jens-Rainer Ohm" w:date="2021-07-30T10:20:00Z">
              <w:r>
                <w:rPr>
                  <w:rFonts w:eastAsia="Times New Roman"/>
                </w:rPr>
                <w:t>Crosscheck of JVET-W0068 (EE2-related: A combination of CIIP and DIMD/TIMD)</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2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EC7B00" w14:textId="0AE00A03" w:rsidR="007063C5" w:rsidRDefault="007063C5">
            <w:pPr>
              <w:jc w:val="left"/>
              <w:rPr>
                <w:ins w:id="5730" w:author="Jens-Rainer Ohm" w:date="2021-07-30T10:20:00Z"/>
                <w:rFonts w:eastAsia="Times New Roman"/>
              </w:rPr>
              <w:pPrChange w:id="5731" w:author="Jens-Rainer Ohm" w:date="2021-07-30T10:26:00Z">
                <w:pPr/>
              </w:pPrChange>
            </w:pPr>
            <w:ins w:id="5732" w:author="Jens-Rainer Ohm" w:date="2021-07-30T10:28:00Z">
              <w:r w:rsidRPr="007063C5">
                <w:rPr>
                  <w:rPrChange w:id="5733" w:author="Jens-Rainer Ohm" w:date="2021-07-30T10:28:00Z">
                    <w:rPr>
                      <w:rStyle w:val="Hyperlink"/>
                      <w:rFonts w:eastAsia="Times New Roman"/>
                    </w:rPr>
                  </w:rPrChange>
                </w:rPr>
                <w:t>Y. Wang (Bytedance)</w:t>
              </w:r>
            </w:ins>
          </w:p>
        </w:tc>
      </w:tr>
      <w:tr w:rsidR="007063C5" w14:paraId="5DEF73CB" w14:textId="77777777" w:rsidTr="001D4701">
        <w:tblPrEx>
          <w:tblPrExChange w:id="5734" w:author="Jens-Rainer Ohm" w:date="2021-07-30T11:12:00Z">
            <w:tblPrEx>
              <w:tblW w:w="10963" w:type="dxa"/>
            </w:tblPrEx>
          </w:tblPrExChange>
        </w:tblPrEx>
        <w:trPr>
          <w:tblCellSpacing w:w="15" w:type="dxa"/>
          <w:ins w:id="5735" w:author="Jens-Rainer Ohm" w:date="2021-07-30T10:20:00Z"/>
          <w:trPrChange w:id="573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3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1BEC6" w14:textId="7A240D58" w:rsidR="007063C5" w:rsidRDefault="007063C5" w:rsidP="00D2232B">
            <w:pPr>
              <w:jc w:val="center"/>
              <w:rPr>
                <w:ins w:id="5738" w:author="Jens-Rainer Ohm" w:date="2021-07-30T10:20:00Z"/>
                <w:rFonts w:eastAsia="Times New Roman"/>
                <w:sz w:val="24"/>
                <w:szCs w:val="24"/>
              </w:rPr>
            </w:pPr>
            <w:ins w:id="5739" w:author="Jens-Rainer Ohm" w:date="2021-07-30T10:20:00Z">
              <w:r>
                <w:rPr>
                  <w:rFonts w:eastAsia="Times New Roman"/>
                </w:rPr>
                <w:fldChar w:fldCharType="begin"/>
              </w:r>
            </w:ins>
            <w:ins w:id="5740" w:author="Jens-Rainer Ohm" w:date="2021-07-30T12:05:00Z">
              <w:r w:rsidR="00C736E2">
                <w:rPr>
                  <w:rFonts w:eastAsia="Times New Roman"/>
                </w:rPr>
                <w:instrText>HYPERLINK "C:\\Eigene Dateien\\mpeg\\online2107\\current_document.php?id=10987"</w:instrText>
              </w:r>
            </w:ins>
            <w:ins w:id="5741" w:author="Jens-Rainer Ohm" w:date="2021-07-30T10:20:00Z">
              <w:r>
                <w:rPr>
                  <w:rFonts w:eastAsia="Times New Roman"/>
                </w:rPr>
                <w:fldChar w:fldCharType="separate"/>
              </w:r>
              <w:r>
                <w:rPr>
                  <w:rStyle w:val="Hyperlink"/>
                  <w:rFonts w:eastAsia="Times New Roman"/>
                </w:rPr>
                <w:t>JVET-W01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C07032" w14:textId="77777777" w:rsidR="007063C5" w:rsidRDefault="007063C5" w:rsidP="00D2232B">
            <w:pPr>
              <w:jc w:val="center"/>
              <w:rPr>
                <w:ins w:id="5743" w:author="Jens-Rainer Ohm" w:date="2021-07-30T10:20:00Z"/>
                <w:rFonts w:eastAsia="Times New Roman"/>
              </w:rPr>
            </w:pPr>
            <w:ins w:id="5744" w:author="Jens-Rainer Ohm" w:date="2021-07-30T10:20:00Z">
              <w:r>
                <w:rPr>
                  <w:rFonts w:eastAsia="Times New Roman"/>
                </w:rPr>
                <w:t>m575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9D05D6" w14:textId="77777777" w:rsidR="007063C5" w:rsidRDefault="007063C5" w:rsidP="00D2232B">
            <w:pPr>
              <w:jc w:val="left"/>
              <w:rPr>
                <w:ins w:id="5746" w:author="Jens-Rainer Ohm" w:date="2021-07-30T10:20:00Z"/>
                <w:rFonts w:eastAsia="Times New Roman"/>
              </w:rPr>
            </w:pPr>
            <w:ins w:id="5747" w:author="Jens-Rainer Ohm" w:date="2021-07-30T10:20:00Z">
              <w:r>
                <w:rPr>
                  <w:rFonts w:eastAsia="Times New Roman"/>
                </w:rPr>
                <w:t>2021-07-07 03:19: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583CA" w14:textId="77777777" w:rsidR="007063C5" w:rsidRDefault="007063C5" w:rsidP="00D2232B">
            <w:pPr>
              <w:rPr>
                <w:ins w:id="5749" w:author="Jens-Rainer Ohm" w:date="2021-07-30T10:20:00Z"/>
                <w:rFonts w:eastAsia="Times New Roman"/>
              </w:rPr>
            </w:pPr>
            <w:ins w:id="5750" w:author="Jens-Rainer Ohm" w:date="2021-07-30T10:20:00Z">
              <w:r>
                <w:rPr>
                  <w:rFonts w:eastAsia="Times New Roman"/>
                </w:rPr>
                <w:t>2021-07-08 09:18: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D93D5" w14:textId="77777777" w:rsidR="007063C5" w:rsidRDefault="007063C5" w:rsidP="00D2232B">
            <w:pPr>
              <w:rPr>
                <w:ins w:id="5752" w:author="Jens-Rainer Ohm" w:date="2021-07-30T10:20:00Z"/>
                <w:rFonts w:eastAsia="Times New Roman"/>
              </w:rPr>
            </w:pPr>
            <w:ins w:id="5753" w:author="Jens-Rainer Ohm" w:date="2021-07-30T10:20:00Z">
              <w:r>
                <w:rPr>
                  <w:rFonts w:eastAsia="Times New Roman"/>
                </w:rPr>
                <w:t>2021-07-08 09:18:4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AD213E" w14:textId="77777777" w:rsidR="007063C5" w:rsidRDefault="007063C5">
            <w:pPr>
              <w:jc w:val="left"/>
              <w:rPr>
                <w:ins w:id="5755" w:author="Jens-Rainer Ohm" w:date="2021-07-30T10:20:00Z"/>
                <w:rFonts w:eastAsia="Times New Roman"/>
              </w:rPr>
              <w:pPrChange w:id="5756" w:author="Jens-Rainer Ohm" w:date="2021-07-30T12:04:00Z">
                <w:pPr/>
              </w:pPrChange>
            </w:pPr>
            <w:ins w:id="5757" w:author="Jens-Rainer Ohm" w:date="2021-07-30T10:20:00Z">
              <w:r>
                <w:rPr>
                  <w:rFonts w:eastAsia="Times New Roman"/>
                </w:rPr>
                <w:t>Crosscheck of JVET-W0053 (EE2-2.1: Results for template-based intra mode derivation using MPM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5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11500" w14:textId="6B641C0C" w:rsidR="007063C5" w:rsidRDefault="007063C5">
            <w:pPr>
              <w:jc w:val="left"/>
              <w:rPr>
                <w:ins w:id="5759" w:author="Jens-Rainer Ohm" w:date="2021-07-30T10:20:00Z"/>
                <w:rFonts w:eastAsia="Times New Roman"/>
              </w:rPr>
              <w:pPrChange w:id="5760" w:author="Jens-Rainer Ohm" w:date="2021-07-30T10:26:00Z">
                <w:pPr/>
              </w:pPrChange>
            </w:pPr>
            <w:ins w:id="5761" w:author="Jens-Rainer Ohm" w:date="2021-07-30T10:28:00Z">
              <w:r w:rsidRPr="007063C5">
                <w:rPr>
                  <w:rPrChange w:id="5762" w:author="Jens-Rainer Ohm" w:date="2021-07-30T10:28:00Z">
                    <w:rPr>
                      <w:rStyle w:val="Hyperlink"/>
                      <w:rFonts w:eastAsia="Times New Roman"/>
                    </w:rPr>
                  </w:rPrChange>
                </w:rPr>
                <w:t>K. Cao (Qualcomm)</w:t>
              </w:r>
            </w:ins>
          </w:p>
        </w:tc>
      </w:tr>
      <w:tr w:rsidR="007063C5" w14:paraId="5CEF0CA4" w14:textId="77777777" w:rsidTr="001D4701">
        <w:tblPrEx>
          <w:tblPrExChange w:id="5763" w:author="Jens-Rainer Ohm" w:date="2021-07-30T11:12:00Z">
            <w:tblPrEx>
              <w:tblW w:w="10963" w:type="dxa"/>
            </w:tblPrEx>
          </w:tblPrExChange>
        </w:tblPrEx>
        <w:trPr>
          <w:tblCellSpacing w:w="15" w:type="dxa"/>
          <w:ins w:id="5764" w:author="Jens-Rainer Ohm" w:date="2021-07-30T10:20:00Z"/>
          <w:trPrChange w:id="576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6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A27EF" w14:textId="702FE37B" w:rsidR="007063C5" w:rsidRDefault="007063C5" w:rsidP="00D2232B">
            <w:pPr>
              <w:jc w:val="center"/>
              <w:rPr>
                <w:ins w:id="5767" w:author="Jens-Rainer Ohm" w:date="2021-07-30T10:20:00Z"/>
                <w:rFonts w:eastAsia="Times New Roman"/>
                <w:sz w:val="24"/>
                <w:szCs w:val="24"/>
              </w:rPr>
            </w:pPr>
            <w:ins w:id="5768" w:author="Jens-Rainer Ohm" w:date="2021-07-30T10:20:00Z">
              <w:r>
                <w:rPr>
                  <w:rFonts w:eastAsia="Times New Roman"/>
                </w:rPr>
                <w:fldChar w:fldCharType="begin"/>
              </w:r>
            </w:ins>
            <w:ins w:id="5769" w:author="Jens-Rainer Ohm" w:date="2021-07-30T12:05:00Z">
              <w:r w:rsidR="00C736E2">
                <w:rPr>
                  <w:rFonts w:eastAsia="Times New Roman"/>
                </w:rPr>
                <w:instrText>HYPERLINK "C:\\Eigene Dateien\\mpeg\\online2107\\current_document.php?id=10989"</w:instrText>
              </w:r>
            </w:ins>
            <w:ins w:id="5770" w:author="Jens-Rainer Ohm" w:date="2021-07-30T10:20:00Z">
              <w:r>
                <w:rPr>
                  <w:rFonts w:eastAsia="Times New Roman"/>
                </w:rPr>
                <w:fldChar w:fldCharType="separate"/>
              </w:r>
              <w:r>
                <w:rPr>
                  <w:rStyle w:val="Hyperlink"/>
                  <w:rFonts w:eastAsia="Times New Roman"/>
                </w:rPr>
                <w:t>JVET-W01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AD8F6" w14:textId="77777777" w:rsidR="007063C5" w:rsidRDefault="007063C5" w:rsidP="00D2232B">
            <w:pPr>
              <w:jc w:val="center"/>
              <w:rPr>
                <w:ins w:id="5772" w:author="Jens-Rainer Ohm" w:date="2021-07-30T10:20:00Z"/>
                <w:rFonts w:eastAsia="Times New Roman"/>
              </w:rPr>
            </w:pPr>
            <w:ins w:id="5773" w:author="Jens-Rainer Ohm" w:date="2021-07-30T10:20:00Z">
              <w:r>
                <w:rPr>
                  <w:rFonts w:eastAsia="Times New Roman"/>
                </w:rPr>
                <w:t>m575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0226BD" w14:textId="77777777" w:rsidR="007063C5" w:rsidRDefault="007063C5" w:rsidP="00D2232B">
            <w:pPr>
              <w:jc w:val="left"/>
              <w:rPr>
                <w:ins w:id="5775" w:author="Jens-Rainer Ohm" w:date="2021-07-30T10:20:00Z"/>
                <w:rFonts w:eastAsia="Times New Roman"/>
              </w:rPr>
            </w:pPr>
            <w:ins w:id="5776" w:author="Jens-Rainer Ohm" w:date="2021-07-30T10:20:00Z">
              <w:r>
                <w:rPr>
                  <w:rFonts w:eastAsia="Times New Roman"/>
                </w:rPr>
                <w:t>2021-07-07 05:04: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95048B" w14:textId="77777777" w:rsidR="007063C5" w:rsidRDefault="007063C5" w:rsidP="00D2232B">
            <w:pPr>
              <w:rPr>
                <w:ins w:id="5778" w:author="Jens-Rainer Ohm" w:date="2021-07-30T10:20:00Z"/>
                <w:rFonts w:eastAsia="Times New Roman"/>
              </w:rPr>
            </w:pPr>
            <w:ins w:id="5779" w:author="Jens-Rainer Ohm" w:date="2021-07-30T10:20:00Z">
              <w:r>
                <w:rPr>
                  <w:rFonts w:eastAsia="Times New Roman"/>
                </w:rPr>
                <w:t>2021-07-14 21:59: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C00D8" w14:textId="77777777" w:rsidR="007063C5" w:rsidRDefault="007063C5" w:rsidP="00D2232B">
            <w:pPr>
              <w:rPr>
                <w:ins w:id="5781" w:author="Jens-Rainer Ohm" w:date="2021-07-30T10:20:00Z"/>
                <w:rFonts w:eastAsia="Times New Roman"/>
              </w:rPr>
            </w:pPr>
            <w:ins w:id="5782" w:author="Jens-Rainer Ohm" w:date="2021-07-30T10:20:00Z">
              <w:r>
                <w:rPr>
                  <w:rFonts w:eastAsia="Times New Roman"/>
                </w:rPr>
                <w:t>2021-07-14 21:59:4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928B9" w14:textId="77777777" w:rsidR="007063C5" w:rsidRDefault="007063C5">
            <w:pPr>
              <w:jc w:val="left"/>
              <w:rPr>
                <w:ins w:id="5784" w:author="Jens-Rainer Ohm" w:date="2021-07-30T10:20:00Z"/>
                <w:rFonts w:eastAsia="Times New Roman"/>
              </w:rPr>
              <w:pPrChange w:id="5785" w:author="Jens-Rainer Ohm" w:date="2021-07-30T12:04:00Z">
                <w:pPr/>
              </w:pPrChange>
            </w:pPr>
            <w:ins w:id="5786" w:author="Jens-Rainer Ohm" w:date="2021-07-30T10:20:00Z">
              <w:r>
                <w:rPr>
                  <w:rFonts w:eastAsia="Times New Roman"/>
                </w:rPr>
                <w:t>Crosscheck of JVET-W0065: EE2: Results of Test 3.4 and Test 3.5</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8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3C1B45" w14:textId="15F371FC" w:rsidR="007063C5" w:rsidRDefault="007063C5">
            <w:pPr>
              <w:jc w:val="left"/>
              <w:rPr>
                <w:ins w:id="5788" w:author="Jens-Rainer Ohm" w:date="2021-07-30T10:20:00Z"/>
                <w:rFonts w:eastAsia="Times New Roman"/>
              </w:rPr>
              <w:pPrChange w:id="5789" w:author="Jens-Rainer Ohm" w:date="2021-07-30T10:26:00Z">
                <w:pPr/>
              </w:pPrChange>
            </w:pPr>
            <w:ins w:id="5790" w:author="Jens-Rainer Ohm" w:date="2021-07-30T10:28:00Z">
              <w:r w:rsidRPr="007063C5">
                <w:rPr>
                  <w:rPrChange w:id="5791" w:author="Jens-Rainer Ohm" w:date="2021-07-30T10:28:00Z">
                    <w:rPr>
                      <w:rStyle w:val="Hyperlink"/>
                      <w:rFonts w:eastAsia="Times New Roman"/>
                    </w:rPr>
                  </w:rPrChange>
                </w:rPr>
                <w:t>X. Xiu (Kwai)</w:t>
              </w:r>
            </w:ins>
          </w:p>
        </w:tc>
      </w:tr>
      <w:tr w:rsidR="007063C5" w14:paraId="52DFBDB3" w14:textId="77777777" w:rsidTr="001D4701">
        <w:tblPrEx>
          <w:tblPrExChange w:id="5792" w:author="Jens-Rainer Ohm" w:date="2021-07-30T11:12:00Z">
            <w:tblPrEx>
              <w:tblW w:w="10963" w:type="dxa"/>
            </w:tblPrEx>
          </w:tblPrExChange>
        </w:tblPrEx>
        <w:trPr>
          <w:tblCellSpacing w:w="15" w:type="dxa"/>
          <w:ins w:id="5793" w:author="Jens-Rainer Ohm" w:date="2021-07-30T10:20:00Z"/>
          <w:trPrChange w:id="579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9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4E2F7" w14:textId="6AC8BA8C" w:rsidR="007063C5" w:rsidRDefault="007063C5" w:rsidP="00D2232B">
            <w:pPr>
              <w:jc w:val="center"/>
              <w:rPr>
                <w:ins w:id="5796" w:author="Jens-Rainer Ohm" w:date="2021-07-30T10:20:00Z"/>
                <w:rFonts w:eastAsia="Times New Roman"/>
                <w:sz w:val="24"/>
                <w:szCs w:val="24"/>
              </w:rPr>
            </w:pPr>
            <w:ins w:id="5797" w:author="Jens-Rainer Ohm" w:date="2021-07-30T10:20:00Z">
              <w:r>
                <w:rPr>
                  <w:rFonts w:eastAsia="Times New Roman"/>
                </w:rPr>
                <w:fldChar w:fldCharType="begin"/>
              </w:r>
            </w:ins>
            <w:ins w:id="5798" w:author="Jens-Rainer Ohm" w:date="2021-07-30T12:05:00Z">
              <w:r w:rsidR="00C736E2">
                <w:rPr>
                  <w:rFonts w:eastAsia="Times New Roman"/>
                </w:rPr>
                <w:instrText>HYPERLINK "C:\\Eigene Dateien\\mpeg\\online2107\\current_document.php?id=10990"</w:instrText>
              </w:r>
            </w:ins>
            <w:ins w:id="5799" w:author="Jens-Rainer Ohm" w:date="2021-07-30T10:20:00Z">
              <w:r>
                <w:rPr>
                  <w:rFonts w:eastAsia="Times New Roman"/>
                </w:rPr>
                <w:fldChar w:fldCharType="separate"/>
              </w:r>
              <w:r>
                <w:rPr>
                  <w:rStyle w:val="Hyperlink"/>
                  <w:rFonts w:eastAsia="Times New Roman"/>
                </w:rPr>
                <w:t>JVET-W01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41371" w14:textId="77777777" w:rsidR="007063C5" w:rsidRDefault="007063C5" w:rsidP="00D2232B">
            <w:pPr>
              <w:jc w:val="center"/>
              <w:rPr>
                <w:ins w:id="5801" w:author="Jens-Rainer Ohm" w:date="2021-07-30T10:20:00Z"/>
                <w:rFonts w:eastAsia="Times New Roman"/>
              </w:rPr>
            </w:pPr>
            <w:ins w:id="5802" w:author="Jens-Rainer Ohm" w:date="2021-07-30T10:20:00Z">
              <w:r>
                <w:rPr>
                  <w:rFonts w:eastAsia="Times New Roman"/>
                </w:rPr>
                <w:t>m575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ABD9A" w14:textId="77777777" w:rsidR="007063C5" w:rsidRDefault="007063C5" w:rsidP="00D2232B">
            <w:pPr>
              <w:jc w:val="left"/>
              <w:rPr>
                <w:ins w:id="5804" w:author="Jens-Rainer Ohm" w:date="2021-07-30T10:20:00Z"/>
                <w:rFonts w:eastAsia="Times New Roman"/>
              </w:rPr>
            </w:pPr>
            <w:ins w:id="5805" w:author="Jens-Rainer Ohm" w:date="2021-07-30T10:20:00Z">
              <w:r>
                <w:rPr>
                  <w:rFonts w:eastAsia="Times New Roman"/>
                </w:rPr>
                <w:t>2021-07-07 05:06: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3897FC" w14:textId="77777777" w:rsidR="007063C5" w:rsidRDefault="007063C5" w:rsidP="00D2232B">
            <w:pPr>
              <w:rPr>
                <w:ins w:id="5807" w:author="Jens-Rainer Ohm" w:date="2021-07-30T10:20:00Z"/>
                <w:rFonts w:eastAsia="Times New Roman"/>
              </w:rPr>
            </w:pPr>
            <w:ins w:id="5808" w:author="Jens-Rainer Ohm" w:date="2021-07-30T10:20:00Z">
              <w:r>
                <w:rPr>
                  <w:rFonts w:eastAsia="Times New Roman"/>
                </w:rPr>
                <w:t>2021-07-14 22:14: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2B6C9F" w14:textId="77777777" w:rsidR="007063C5" w:rsidRDefault="007063C5" w:rsidP="00D2232B">
            <w:pPr>
              <w:rPr>
                <w:ins w:id="5810" w:author="Jens-Rainer Ohm" w:date="2021-07-30T10:20:00Z"/>
                <w:rFonts w:eastAsia="Times New Roman"/>
              </w:rPr>
            </w:pPr>
            <w:ins w:id="5811" w:author="Jens-Rainer Ohm" w:date="2021-07-30T10:20:00Z">
              <w:r>
                <w:rPr>
                  <w:rFonts w:eastAsia="Times New Roman"/>
                </w:rPr>
                <w:t>2021-07-14 22:14:0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F2F3F1" w14:textId="77777777" w:rsidR="007063C5" w:rsidRDefault="007063C5">
            <w:pPr>
              <w:jc w:val="left"/>
              <w:rPr>
                <w:ins w:id="5813" w:author="Jens-Rainer Ohm" w:date="2021-07-30T10:20:00Z"/>
                <w:rFonts w:eastAsia="Times New Roman"/>
              </w:rPr>
              <w:pPrChange w:id="5814" w:author="Jens-Rainer Ohm" w:date="2021-07-30T12:04:00Z">
                <w:pPr/>
              </w:pPrChange>
            </w:pPr>
            <w:ins w:id="5815" w:author="Jens-Rainer Ohm" w:date="2021-07-30T10:20:00Z">
              <w:r>
                <w:rPr>
                  <w:rFonts w:eastAsia="Times New Roman"/>
                </w:rPr>
                <w:t>Crosscheck of JVET-W0108: EE2-related: Low complexity sign prediction</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1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538C5" w14:textId="5BA41ABC" w:rsidR="007063C5" w:rsidRDefault="007063C5">
            <w:pPr>
              <w:jc w:val="left"/>
              <w:rPr>
                <w:ins w:id="5817" w:author="Jens-Rainer Ohm" w:date="2021-07-30T10:20:00Z"/>
                <w:rFonts w:eastAsia="Times New Roman"/>
              </w:rPr>
              <w:pPrChange w:id="5818" w:author="Jens-Rainer Ohm" w:date="2021-07-30T10:26:00Z">
                <w:pPr/>
              </w:pPrChange>
            </w:pPr>
            <w:ins w:id="5819" w:author="Jens-Rainer Ohm" w:date="2021-07-30T10:28:00Z">
              <w:r w:rsidRPr="007063C5">
                <w:rPr>
                  <w:rPrChange w:id="5820" w:author="Jens-Rainer Ohm" w:date="2021-07-30T10:28:00Z">
                    <w:rPr>
                      <w:rStyle w:val="Hyperlink"/>
                      <w:rFonts w:eastAsia="Times New Roman"/>
                    </w:rPr>
                  </w:rPrChange>
                </w:rPr>
                <w:t>X. Xiu (Kwai)</w:t>
              </w:r>
            </w:ins>
          </w:p>
        </w:tc>
      </w:tr>
      <w:tr w:rsidR="007063C5" w14:paraId="718686C0" w14:textId="77777777" w:rsidTr="001D4701">
        <w:tblPrEx>
          <w:tblPrExChange w:id="5821" w:author="Jens-Rainer Ohm" w:date="2021-07-30T11:12:00Z">
            <w:tblPrEx>
              <w:tblW w:w="10963" w:type="dxa"/>
            </w:tblPrEx>
          </w:tblPrExChange>
        </w:tblPrEx>
        <w:trPr>
          <w:tblCellSpacing w:w="15" w:type="dxa"/>
          <w:ins w:id="5822" w:author="Jens-Rainer Ohm" w:date="2021-07-30T10:20:00Z"/>
          <w:trPrChange w:id="582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D5796" w14:textId="662C2AEA" w:rsidR="007063C5" w:rsidRDefault="007063C5" w:rsidP="00D2232B">
            <w:pPr>
              <w:jc w:val="center"/>
              <w:rPr>
                <w:ins w:id="5825" w:author="Jens-Rainer Ohm" w:date="2021-07-30T10:20:00Z"/>
                <w:rFonts w:eastAsia="Times New Roman"/>
                <w:sz w:val="24"/>
                <w:szCs w:val="24"/>
              </w:rPr>
            </w:pPr>
            <w:ins w:id="5826" w:author="Jens-Rainer Ohm" w:date="2021-07-30T10:20:00Z">
              <w:r>
                <w:rPr>
                  <w:rFonts w:eastAsia="Times New Roman"/>
                </w:rPr>
                <w:fldChar w:fldCharType="begin"/>
              </w:r>
            </w:ins>
            <w:ins w:id="5827" w:author="Jens-Rainer Ohm" w:date="2021-07-30T12:05:00Z">
              <w:r w:rsidR="00C736E2">
                <w:rPr>
                  <w:rFonts w:eastAsia="Times New Roman"/>
                </w:rPr>
                <w:instrText>HYPERLINK "C:\\Eigene Dateien\\mpeg\\online2107\\current_document.php?id=10991"</w:instrText>
              </w:r>
            </w:ins>
            <w:ins w:id="5828" w:author="Jens-Rainer Ohm" w:date="2021-07-30T10:20:00Z">
              <w:r>
                <w:rPr>
                  <w:rFonts w:eastAsia="Times New Roman"/>
                </w:rPr>
                <w:fldChar w:fldCharType="separate"/>
              </w:r>
              <w:r>
                <w:rPr>
                  <w:rStyle w:val="Hyperlink"/>
                  <w:rFonts w:eastAsia="Times New Roman"/>
                </w:rPr>
                <w:t>JVET-W01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2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61459" w14:textId="77777777" w:rsidR="007063C5" w:rsidRDefault="007063C5" w:rsidP="00D2232B">
            <w:pPr>
              <w:jc w:val="center"/>
              <w:rPr>
                <w:ins w:id="5830" w:author="Jens-Rainer Ohm" w:date="2021-07-30T10:20:00Z"/>
                <w:rFonts w:eastAsia="Times New Roman"/>
              </w:rPr>
            </w:pPr>
            <w:ins w:id="5831" w:author="Jens-Rainer Ohm" w:date="2021-07-30T10:20:00Z">
              <w:r>
                <w:rPr>
                  <w:rFonts w:eastAsia="Times New Roman"/>
                </w:rPr>
                <w:t>m575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761BD" w14:textId="77777777" w:rsidR="007063C5" w:rsidRDefault="007063C5" w:rsidP="00D2232B">
            <w:pPr>
              <w:jc w:val="left"/>
              <w:rPr>
                <w:ins w:id="5833" w:author="Jens-Rainer Ohm" w:date="2021-07-30T10:20:00Z"/>
                <w:rFonts w:eastAsia="Times New Roman"/>
              </w:rPr>
            </w:pPr>
            <w:ins w:id="5834" w:author="Jens-Rainer Ohm" w:date="2021-07-30T10:20:00Z">
              <w:r>
                <w:rPr>
                  <w:rFonts w:eastAsia="Times New Roman"/>
                </w:rPr>
                <w:t>2021-07-07 06:59: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D6D78" w14:textId="77777777" w:rsidR="007063C5" w:rsidRDefault="007063C5" w:rsidP="00D2232B">
            <w:pPr>
              <w:rPr>
                <w:ins w:id="5836" w:author="Jens-Rainer Ohm" w:date="2021-07-30T10:20:00Z"/>
                <w:rFonts w:eastAsia="Times New Roman"/>
              </w:rPr>
            </w:pPr>
            <w:ins w:id="5837" w:author="Jens-Rainer Ohm" w:date="2021-07-30T10:20:00Z">
              <w:r>
                <w:rPr>
                  <w:rFonts w:eastAsia="Times New Roman"/>
                </w:rPr>
                <w:t>2021-07-13 09:44: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3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D7E52" w14:textId="77777777" w:rsidR="007063C5" w:rsidRDefault="007063C5" w:rsidP="00D2232B">
            <w:pPr>
              <w:rPr>
                <w:ins w:id="5839" w:author="Jens-Rainer Ohm" w:date="2021-07-30T10:20:00Z"/>
                <w:rFonts w:eastAsia="Times New Roman"/>
              </w:rPr>
            </w:pPr>
            <w:ins w:id="5840" w:author="Jens-Rainer Ohm" w:date="2021-07-30T10:20:00Z">
              <w:r>
                <w:rPr>
                  <w:rFonts w:eastAsia="Times New Roman"/>
                </w:rPr>
                <w:t>2021-07-13 09:44:2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D3CE95" w14:textId="77777777" w:rsidR="007063C5" w:rsidRDefault="007063C5">
            <w:pPr>
              <w:jc w:val="left"/>
              <w:rPr>
                <w:ins w:id="5842" w:author="Jens-Rainer Ohm" w:date="2021-07-30T10:20:00Z"/>
                <w:rFonts w:eastAsia="Times New Roman"/>
              </w:rPr>
              <w:pPrChange w:id="5843" w:author="Jens-Rainer Ohm" w:date="2021-07-30T12:04:00Z">
                <w:pPr/>
              </w:pPrChange>
            </w:pPr>
            <w:ins w:id="5844" w:author="Jens-Rainer Ohm" w:date="2021-07-30T10:20:00Z">
              <w:r>
                <w:rPr>
                  <w:rFonts w:eastAsia="Times New Roman"/>
                </w:rPr>
                <w:t>Cross-check report on JVET-W0093 (AHG8: On significance, GT1, and GT2 flag coding for high bit depth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4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8E5D9" w14:textId="6DD0E182" w:rsidR="007063C5" w:rsidRDefault="007063C5">
            <w:pPr>
              <w:jc w:val="left"/>
              <w:rPr>
                <w:ins w:id="5846" w:author="Jens-Rainer Ohm" w:date="2021-07-30T10:20:00Z"/>
                <w:rFonts w:eastAsia="Times New Roman"/>
              </w:rPr>
              <w:pPrChange w:id="5847" w:author="Jens-Rainer Ohm" w:date="2021-07-30T10:26:00Z">
                <w:pPr/>
              </w:pPrChange>
            </w:pPr>
            <w:ins w:id="5848" w:author="Jens-Rainer Ohm" w:date="2021-07-30T10:28:00Z">
              <w:r w:rsidRPr="007063C5">
                <w:rPr>
                  <w:rPrChange w:id="5849" w:author="Jens-Rainer Ohm" w:date="2021-07-30T10:28:00Z">
                    <w:rPr>
                      <w:rStyle w:val="Hyperlink"/>
                      <w:rFonts w:eastAsia="Times New Roman"/>
                    </w:rPr>
                  </w:rPrChange>
                </w:rPr>
                <w:t>M. G. Sarwer (Alibaba)</w:t>
              </w:r>
            </w:ins>
          </w:p>
        </w:tc>
      </w:tr>
      <w:tr w:rsidR="007063C5" w14:paraId="4B990DAE" w14:textId="77777777" w:rsidTr="001D4701">
        <w:tblPrEx>
          <w:tblPrExChange w:id="5850" w:author="Jens-Rainer Ohm" w:date="2021-07-30T11:12:00Z">
            <w:tblPrEx>
              <w:tblW w:w="10963" w:type="dxa"/>
            </w:tblPrEx>
          </w:tblPrExChange>
        </w:tblPrEx>
        <w:trPr>
          <w:tblCellSpacing w:w="15" w:type="dxa"/>
          <w:ins w:id="5851" w:author="Jens-Rainer Ohm" w:date="2021-07-30T10:20:00Z"/>
          <w:trPrChange w:id="585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EC7A8C" w14:textId="70005496" w:rsidR="007063C5" w:rsidRDefault="007063C5" w:rsidP="00D2232B">
            <w:pPr>
              <w:jc w:val="center"/>
              <w:rPr>
                <w:ins w:id="5854" w:author="Jens-Rainer Ohm" w:date="2021-07-30T10:20:00Z"/>
                <w:rFonts w:eastAsia="Times New Roman"/>
                <w:sz w:val="24"/>
                <w:szCs w:val="24"/>
              </w:rPr>
            </w:pPr>
            <w:ins w:id="5855" w:author="Jens-Rainer Ohm" w:date="2021-07-30T10:20:00Z">
              <w:r>
                <w:rPr>
                  <w:rFonts w:eastAsia="Times New Roman"/>
                </w:rPr>
                <w:fldChar w:fldCharType="begin"/>
              </w:r>
            </w:ins>
            <w:ins w:id="5856" w:author="Jens-Rainer Ohm" w:date="2021-07-30T12:05:00Z">
              <w:r w:rsidR="00C736E2">
                <w:rPr>
                  <w:rFonts w:eastAsia="Times New Roman"/>
                </w:rPr>
                <w:instrText>HYPERLINK "C:\\Eigene Dateien\\mpeg\\online2107\\current_document.php?id=10992"</w:instrText>
              </w:r>
            </w:ins>
            <w:ins w:id="5857" w:author="Jens-Rainer Ohm" w:date="2021-07-30T10:20:00Z">
              <w:r>
                <w:rPr>
                  <w:rFonts w:eastAsia="Times New Roman"/>
                </w:rPr>
                <w:fldChar w:fldCharType="separate"/>
              </w:r>
              <w:r>
                <w:rPr>
                  <w:rStyle w:val="Hyperlink"/>
                  <w:rFonts w:eastAsia="Times New Roman"/>
                </w:rPr>
                <w:t>JVET-W01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5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61E02" w14:textId="77777777" w:rsidR="007063C5" w:rsidRDefault="007063C5" w:rsidP="00D2232B">
            <w:pPr>
              <w:jc w:val="center"/>
              <w:rPr>
                <w:ins w:id="5859" w:author="Jens-Rainer Ohm" w:date="2021-07-30T10:20:00Z"/>
                <w:rFonts w:eastAsia="Times New Roman"/>
              </w:rPr>
            </w:pPr>
            <w:ins w:id="5860" w:author="Jens-Rainer Ohm" w:date="2021-07-30T10:20:00Z">
              <w:r>
                <w:rPr>
                  <w:rFonts w:eastAsia="Times New Roman"/>
                </w:rPr>
                <w:t>m575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5A01B4" w14:textId="77777777" w:rsidR="007063C5" w:rsidRDefault="007063C5" w:rsidP="00D2232B">
            <w:pPr>
              <w:jc w:val="left"/>
              <w:rPr>
                <w:ins w:id="5862" w:author="Jens-Rainer Ohm" w:date="2021-07-30T10:20:00Z"/>
                <w:rFonts w:eastAsia="Times New Roman"/>
              </w:rPr>
            </w:pPr>
            <w:ins w:id="5863" w:author="Jens-Rainer Ohm" w:date="2021-07-30T10:20:00Z">
              <w:r>
                <w:rPr>
                  <w:rFonts w:eastAsia="Times New Roman"/>
                </w:rPr>
                <w:t>2021-07-07 07:03: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01B1A" w14:textId="77777777" w:rsidR="007063C5" w:rsidRDefault="007063C5" w:rsidP="00D2232B">
            <w:pPr>
              <w:rPr>
                <w:ins w:id="5865" w:author="Jens-Rainer Ohm" w:date="2021-07-30T10:20:00Z"/>
                <w:rFonts w:eastAsia="Times New Roman"/>
              </w:rPr>
            </w:pPr>
            <w:ins w:id="5866" w:author="Jens-Rainer Ohm" w:date="2021-07-30T10:20:00Z">
              <w:r>
                <w:rPr>
                  <w:rFonts w:eastAsia="Times New Roman"/>
                </w:rPr>
                <w:t>2021-07-14 01:59: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6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1C7D93" w14:textId="77777777" w:rsidR="007063C5" w:rsidRDefault="007063C5" w:rsidP="00D2232B">
            <w:pPr>
              <w:rPr>
                <w:ins w:id="5868" w:author="Jens-Rainer Ohm" w:date="2021-07-30T10:20:00Z"/>
                <w:rFonts w:eastAsia="Times New Roman"/>
              </w:rPr>
            </w:pPr>
            <w:ins w:id="5869" w:author="Jens-Rainer Ohm" w:date="2021-07-30T10:20:00Z">
              <w:r>
                <w:rPr>
                  <w:rFonts w:eastAsia="Times New Roman"/>
                </w:rPr>
                <w:t>2021-07-14 01:59:1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A5509" w14:textId="77777777" w:rsidR="007063C5" w:rsidRDefault="007063C5">
            <w:pPr>
              <w:jc w:val="left"/>
              <w:rPr>
                <w:ins w:id="5871" w:author="Jens-Rainer Ohm" w:date="2021-07-30T10:20:00Z"/>
                <w:rFonts w:eastAsia="Times New Roman"/>
              </w:rPr>
              <w:pPrChange w:id="5872" w:author="Jens-Rainer Ohm" w:date="2021-07-30T12:04:00Z">
                <w:pPr/>
              </w:pPrChange>
            </w:pPr>
            <w:ins w:id="5873" w:author="Jens-Rainer Ohm" w:date="2021-07-30T10:20:00Z">
              <w:r>
                <w:rPr>
                  <w:rFonts w:eastAsia="Times New Roman"/>
                </w:rPr>
                <w:t>Cross-check report on JVET-W0092 (CE-related: On constraining inverse transform precision for high bit depth and high bitrate video cod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7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6CEBA5" w14:textId="57989955" w:rsidR="007063C5" w:rsidRDefault="007063C5">
            <w:pPr>
              <w:jc w:val="left"/>
              <w:rPr>
                <w:ins w:id="5875" w:author="Jens-Rainer Ohm" w:date="2021-07-30T10:20:00Z"/>
                <w:rFonts w:eastAsia="Times New Roman"/>
              </w:rPr>
              <w:pPrChange w:id="5876" w:author="Jens-Rainer Ohm" w:date="2021-07-30T10:26:00Z">
                <w:pPr/>
              </w:pPrChange>
            </w:pPr>
            <w:ins w:id="5877" w:author="Jens-Rainer Ohm" w:date="2021-07-30T10:27:00Z">
              <w:r w:rsidRPr="007063C5">
                <w:rPr>
                  <w:rPrChange w:id="5878" w:author="Jens-Rainer Ohm" w:date="2021-07-30T10:27:00Z">
                    <w:rPr>
                      <w:rStyle w:val="Hyperlink"/>
                      <w:rFonts w:eastAsia="Times New Roman"/>
                    </w:rPr>
                  </w:rPrChange>
                </w:rPr>
                <w:t>M. G. Sarwer (Alibaba)</w:t>
              </w:r>
            </w:ins>
          </w:p>
        </w:tc>
      </w:tr>
      <w:tr w:rsidR="007063C5" w14:paraId="6601CF8C" w14:textId="77777777" w:rsidTr="001D4701">
        <w:tblPrEx>
          <w:tblPrExChange w:id="5879" w:author="Jens-Rainer Ohm" w:date="2021-07-30T11:12:00Z">
            <w:tblPrEx>
              <w:tblW w:w="10963" w:type="dxa"/>
            </w:tblPrEx>
          </w:tblPrExChange>
        </w:tblPrEx>
        <w:trPr>
          <w:tblCellSpacing w:w="15" w:type="dxa"/>
          <w:ins w:id="5880" w:author="Jens-Rainer Ohm" w:date="2021-07-30T10:20:00Z"/>
          <w:trPrChange w:id="588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EA60D" w14:textId="462FC568" w:rsidR="007063C5" w:rsidRDefault="007063C5" w:rsidP="00D2232B">
            <w:pPr>
              <w:jc w:val="center"/>
              <w:rPr>
                <w:ins w:id="5883" w:author="Jens-Rainer Ohm" w:date="2021-07-30T10:20:00Z"/>
                <w:rFonts w:eastAsia="Times New Roman"/>
                <w:sz w:val="24"/>
                <w:szCs w:val="24"/>
              </w:rPr>
            </w:pPr>
            <w:ins w:id="5884" w:author="Jens-Rainer Ohm" w:date="2021-07-30T10:20:00Z">
              <w:r>
                <w:rPr>
                  <w:rFonts w:eastAsia="Times New Roman"/>
                </w:rPr>
                <w:fldChar w:fldCharType="begin"/>
              </w:r>
            </w:ins>
            <w:ins w:id="5885" w:author="Jens-Rainer Ohm" w:date="2021-07-30T12:05:00Z">
              <w:r w:rsidR="00C736E2">
                <w:rPr>
                  <w:rFonts w:eastAsia="Times New Roman"/>
                </w:rPr>
                <w:instrText>HYPERLINK "C:\\Eigene Dateien\\mpeg\\online2107\\current_document.php?id=10993"</w:instrText>
              </w:r>
            </w:ins>
            <w:ins w:id="5886" w:author="Jens-Rainer Ohm" w:date="2021-07-30T10:20:00Z">
              <w:r>
                <w:rPr>
                  <w:rFonts w:eastAsia="Times New Roman"/>
                </w:rPr>
                <w:fldChar w:fldCharType="separate"/>
              </w:r>
              <w:r>
                <w:rPr>
                  <w:rStyle w:val="Hyperlink"/>
                  <w:rFonts w:eastAsia="Times New Roman"/>
                </w:rPr>
                <w:t>JVET-W01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8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251265" w14:textId="77777777" w:rsidR="007063C5" w:rsidRDefault="007063C5" w:rsidP="00D2232B">
            <w:pPr>
              <w:jc w:val="center"/>
              <w:rPr>
                <w:ins w:id="5888" w:author="Jens-Rainer Ohm" w:date="2021-07-30T10:20:00Z"/>
                <w:rFonts w:eastAsia="Times New Roman"/>
              </w:rPr>
            </w:pPr>
            <w:ins w:id="5889" w:author="Jens-Rainer Ohm" w:date="2021-07-30T10:20:00Z">
              <w:r>
                <w:rPr>
                  <w:rFonts w:eastAsia="Times New Roman"/>
                </w:rPr>
                <w:t>m575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F8615" w14:textId="77777777" w:rsidR="007063C5" w:rsidRDefault="007063C5" w:rsidP="00D2232B">
            <w:pPr>
              <w:jc w:val="left"/>
              <w:rPr>
                <w:ins w:id="5891" w:author="Jens-Rainer Ohm" w:date="2021-07-30T10:20:00Z"/>
                <w:rFonts w:eastAsia="Times New Roman"/>
              </w:rPr>
            </w:pPr>
            <w:ins w:id="5892" w:author="Jens-Rainer Ohm" w:date="2021-07-30T10:20:00Z">
              <w:r>
                <w:rPr>
                  <w:rFonts w:eastAsia="Times New Roman"/>
                </w:rPr>
                <w:t>2021-07-07 07:04: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7A1DB" w14:textId="77777777" w:rsidR="007063C5" w:rsidRDefault="007063C5" w:rsidP="00D2232B">
            <w:pPr>
              <w:rPr>
                <w:ins w:id="5894" w:author="Jens-Rainer Ohm" w:date="2021-07-30T10:20:00Z"/>
                <w:rFonts w:eastAsia="Times New Roman"/>
              </w:rPr>
            </w:pPr>
            <w:ins w:id="5895" w:author="Jens-Rainer Ohm" w:date="2021-07-30T10:20:00Z">
              <w:r>
                <w:rPr>
                  <w:rFonts w:eastAsia="Times New Roman"/>
                </w:rPr>
                <w:t>2021-07-14 02:13: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91A51" w14:textId="77777777" w:rsidR="007063C5" w:rsidRDefault="007063C5" w:rsidP="00D2232B">
            <w:pPr>
              <w:rPr>
                <w:ins w:id="5897" w:author="Jens-Rainer Ohm" w:date="2021-07-30T10:20:00Z"/>
                <w:rFonts w:eastAsia="Times New Roman"/>
              </w:rPr>
            </w:pPr>
            <w:ins w:id="5898" w:author="Jens-Rainer Ohm" w:date="2021-07-30T10:20:00Z">
              <w:r>
                <w:rPr>
                  <w:rFonts w:eastAsia="Times New Roman"/>
                </w:rPr>
                <w:t>2021-07-14 02:13:1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9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D33B09" w14:textId="77777777" w:rsidR="007063C5" w:rsidRDefault="007063C5">
            <w:pPr>
              <w:jc w:val="left"/>
              <w:rPr>
                <w:ins w:id="5900" w:author="Jens-Rainer Ohm" w:date="2021-07-30T10:20:00Z"/>
                <w:rFonts w:eastAsia="Times New Roman"/>
              </w:rPr>
              <w:pPrChange w:id="5901" w:author="Jens-Rainer Ohm" w:date="2021-07-30T12:04:00Z">
                <w:pPr/>
              </w:pPrChange>
            </w:pPr>
            <w:ins w:id="5902" w:author="Jens-Rainer Ohm" w:date="2021-07-30T10:20:00Z">
              <w:r>
                <w:rPr>
                  <w:rFonts w:eastAsia="Times New Roman"/>
                </w:rPr>
                <w:t>Cross-check report on JVET-W0116 (CE-3 related: a different alignment position for high throughput mod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0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CCF83" w14:textId="35D771D8" w:rsidR="007063C5" w:rsidRDefault="007063C5">
            <w:pPr>
              <w:jc w:val="left"/>
              <w:rPr>
                <w:ins w:id="5904" w:author="Jens-Rainer Ohm" w:date="2021-07-30T10:20:00Z"/>
                <w:rFonts w:eastAsia="Times New Roman"/>
              </w:rPr>
              <w:pPrChange w:id="5905" w:author="Jens-Rainer Ohm" w:date="2021-07-30T10:26:00Z">
                <w:pPr/>
              </w:pPrChange>
            </w:pPr>
            <w:ins w:id="5906" w:author="Jens-Rainer Ohm" w:date="2021-07-30T10:27:00Z">
              <w:r w:rsidRPr="007063C5">
                <w:rPr>
                  <w:rPrChange w:id="5907" w:author="Jens-Rainer Ohm" w:date="2021-07-30T10:27:00Z">
                    <w:rPr>
                      <w:rStyle w:val="Hyperlink"/>
                      <w:rFonts w:eastAsia="Times New Roman"/>
                    </w:rPr>
                  </w:rPrChange>
                </w:rPr>
                <w:t>M. G. Sarwer (Alibaba)</w:t>
              </w:r>
            </w:ins>
          </w:p>
        </w:tc>
      </w:tr>
      <w:tr w:rsidR="007063C5" w14:paraId="4F4F4D26" w14:textId="77777777" w:rsidTr="001D4701">
        <w:tblPrEx>
          <w:tblPrExChange w:id="5908" w:author="Jens-Rainer Ohm" w:date="2021-07-30T11:12:00Z">
            <w:tblPrEx>
              <w:tblW w:w="10963" w:type="dxa"/>
            </w:tblPrEx>
          </w:tblPrExChange>
        </w:tblPrEx>
        <w:trPr>
          <w:tblCellSpacing w:w="15" w:type="dxa"/>
          <w:ins w:id="5909" w:author="Jens-Rainer Ohm" w:date="2021-07-30T10:20:00Z"/>
          <w:trPrChange w:id="591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40A78" w14:textId="380537E8" w:rsidR="007063C5" w:rsidRDefault="007063C5" w:rsidP="00D2232B">
            <w:pPr>
              <w:jc w:val="center"/>
              <w:rPr>
                <w:ins w:id="5912" w:author="Jens-Rainer Ohm" w:date="2021-07-30T10:20:00Z"/>
                <w:rFonts w:eastAsia="Times New Roman"/>
                <w:sz w:val="24"/>
                <w:szCs w:val="24"/>
              </w:rPr>
            </w:pPr>
            <w:ins w:id="5913" w:author="Jens-Rainer Ohm" w:date="2021-07-30T10:20:00Z">
              <w:r>
                <w:rPr>
                  <w:rFonts w:eastAsia="Times New Roman"/>
                </w:rPr>
                <w:fldChar w:fldCharType="begin"/>
              </w:r>
            </w:ins>
            <w:ins w:id="5914" w:author="Jens-Rainer Ohm" w:date="2021-07-30T12:05:00Z">
              <w:r w:rsidR="00C736E2">
                <w:rPr>
                  <w:rFonts w:eastAsia="Times New Roman"/>
                </w:rPr>
                <w:instrText>HYPERLINK "C:\\Eigene Dateien\\mpeg\\online2107\\current_document.php?id=10994"</w:instrText>
              </w:r>
            </w:ins>
            <w:ins w:id="5915" w:author="Jens-Rainer Ohm" w:date="2021-07-30T10:20:00Z">
              <w:r>
                <w:rPr>
                  <w:rFonts w:eastAsia="Times New Roman"/>
                </w:rPr>
                <w:fldChar w:fldCharType="separate"/>
              </w:r>
              <w:r>
                <w:rPr>
                  <w:rStyle w:val="Hyperlink"/>
                  <w:rFonts w:eastAsia="Times New Roman"/>
                </w:rPr>
                <w:t>JVET-W01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928AEA" w14:textId="77777777" w:rsidR="007063C5" w:rsidRDefault="007063C5" w:rsidP="00D2232B">
            <w:pPr>
              <w:jc w:val="center"/>
              <w:rPr>
                <w:ins w:id="5917" w:author="Jens-Rainer Ohm" w:date="2021-07-30T10:20:00Z"/>
                <w:rFonts w:eastAsia="Times New Roman"/>
              </w:rPr>
            </w:pPr>
            <w:ins w:id="5918" w:author="Jens-Rainer Ohm" w:date="2021-07-30T10:20:00Z">
              <w:r>
                <w:rPr>
                  <w:rFonts w:eastAsia="Times New Roman"/>
                </w:rPr>
                <w:t>m575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1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80D72" w14:textId="77777777" w:rsidR="007063C5" w:rsidRDefault="007063C5" w:rsidP="00D2232B">
            <w:pPr>
              <w:jc w:val="left"/>
              <w:rPr>
                <w:ins w:id="5920" w:author="Jens-Rainer Ohm" w:date="2021-07-30T10:20:00Z"/>
                <w:rFonts w:eastAsia="Times New Roman"/>
              </w:rPr>
            </w:pPr>
            <w:ins w:id="5921" w:author="Jens-Rainer Ohm" w:date="2021-07-30T10:20:00Z">
              <w:r>
                <w:rPr>
                  <w:rFonts w:eastAsia="Times New Roman"/>
                </w:rPr>
                <w:t>2021-07-07 07:06: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58B178" w14:textId="77777777" w:rsidR="007063C5" w:rsidRDefault="007063C5" w:rsidP="00D2232B">
            <w:pPr>
              <w:rPr>
                <w:ins w:id="5923" w:author="Jens-Rainer Ohm" w:date="2021-07-30T10:20:00Z"/>
                <w:rFonts w:eastAsia="Times New Roman"/>
              </w:rPr>
            </w:pPr>
            <w:ins w:id="5924" w:author="Jens-Rainer Ohm" w:date="2021-07-30T10:20:00Z">
              <w:r>
                <w:rPr>
                  <w:rFonts w:eastAsia="Times New Roman"/>
                </w:rPr>
                <w:t>2021-07-13 09:02: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D2760" w14:textId="77777777" w:rsidR="007063C5" w:rsidRDefault="007063C5" w:rsidP="00D2232B">
            <w:pPr>
              <w:rPr>
                <w:ins w:id="5926" w:author="Jens-Rainer Ohm" w:date="2021-07-30T10:20:00Z"/>
                <w:rFonts w:eastAsia="Times New Roman"/>
              </w:rPr>
            </w:pPr>
            <w:ins w:id="5927" w:author="Jens-Rainer Ohm" w:date="2021-07-30T10:20:00Z">
              <w:r>
                <w:rPr>
                  <w:rFonts w:eastAsia="Times New Roman"/>
                </w:rPr>
                <w:t>2021-07-13 09:02:22</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2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FC8576" w14:textId="77777777" w:rsidR="007063C5" w:rsidRDefault="007063C5">
            <w:pPr>
              <w:jc w:val="left"/>
              <w:rPr>
                <w:ins w:id="5929" w:author="Jens-Rainer Ohm" w:date="2021-07-30T10:20:00Z"/>
                <w:rFonts w:eastAsia="Times New Roman"/>
              </w:rPr>
              <w:pPrChange w:id="5930" w:author="Jens-Rainer Ohm" w:date="2021-07-30T12:04:00Z">
                <w:pPr/>
              </w:pPrChange>
            </w:pPr>
            <w:ins w:id="5931" w:author="Jens-Rainer Ohm" w:date="2021-07-30T10:20:00Z">
              <w:r>
                <w:rPr>
                  <w:rFonts w:eastAsia="Times New Roman"/>
                </w:rPr>
                <w:t>Cross-check report on JVET-W0128 (AHG12: Alternative classifiers for ALF)</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3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8D5D0" w14:textId="6F73C5E7" w:rsidR="007063C5" w:rsidRDefault="007063C5">
            <w:pPr>
              <w:jc w:val="left"/>
              <w:rPr>
                <w:ins w:id="5933" w:author="Jens-Rainer Ohm" w:date="2021-07-30T10:20:00Z"/>
                <w:rFonts w:eastAsia="Times New Roman"/>
              </w:rPr>
              <w:pPrChange w:id="5934" w:author="Jens-Rainer Ohm" w:date="2021-07-30T10:26:00Z">
                <w:pPr/>
              </w:pPrChange>
            </w:pPr>
            <w:ins w:id="5935" w:author="Jens-Rainer Ohm" w:date="2021-07-30T10:27:00Z">
              <w:r w:rsidRPr="007063C5">
                <w:rPr>
                  <w:rPrChange w:id="5936" w:author="Jens-Rainer Ohm" w:date="2021-07-30T10:27:00Z">
                    <w:rPr>
                      <w:rStyle w:val="Hyperlink"/>
                      <w:rFonts w:eastAsia="Times New Roman"/>
                    </w:rPr>
                  </w:rPrChange>
                </w:rPr>
                <w:t>M. G. Sarwer (Alibaba)</w:t>
              </w:r>
            </w:ins>
          </w:p>
        </w:tc>
      </w:tr>
      <w:tr w:rsidR="007063C5" w14:paraId="548668B4" w14:textId="77777777" w:rsidTr="001D4701">
        <w:tblPrEx>
          <w:tblPrExChange w:id="5937" w:author="Jens-Rainer Ohm" w:date="2021-07-30T11:12:00Z">
            <w:tblPrEx>
              <w:tblW w:w="10963" w:type="dxa"/>
            </w:tblPrEx>
          </w:tblPrExChange>
        </w:tblPrEx>
        <w:trPr>
          <w:tblCellSpacing w:w="15" w:type="dxa"/>
          <w:ins w:id="5938" w:author="Jens-Rainer Ohm" w:date="2021-07-30T10:20:00Z"/>
          <w:trPrChange w:id="593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F9AAD" w14:textId="4FB5B4BA" w:rsidR="007063C5" w:rsidRDefault="007063C5" w:rsidP="00D2232B">
            <w:pPr>
              <w:jc w:val="center"/>
              <w:rPr>
                <w:ins w:id="5941" w:author="Jens-Rainer Ohm" w:date="2021-07-30T10:20:00Z"/>
                <w:rFonts w:eastAsia="Times New Roman"/>
                <w:sz w:val="24"/>
                <w:szCs w:val="24"/>
              </w:rPr>
            </w:pPr>
            <w:ins w:id="5942" w:author="Jens-Rainer Ohm" w:date="2021-07-30T10:20:00Z">
              <w:r>
                <w:rPr>
                  <w:rFonts w:eastAsia="Times New Roman"/>
                </w:rPr>
                <w:lastRenderedPageBreak/>
                <w:fldChar w:fldCharType="begin"/>
              </w:r>
            </w:ins>
            <w:ins w:id="5943" w:author="Jens-Rainer Ohm" w:date="2021-07-30T12:05:00Z">
              <w:r w:rsidR="00C736E2">
                <w:rPr>
                  <w:rFonts w:eastAsia="Times New Roman"/>
                </w:rPr>
                <w:instrText>HYPERLINK "C:\\Eigene Dateien\\mpeg\\online2107\\current_document.php?id=10995"</w:instrText>
              </w:r>
            </w:ins>
            <w:ins w:id="5944" w:author="Jens-Rainer Ohm" w:date="2021-07-30T10:20:00Z">
              <w:r>
                <w:rPr>
                  <w:rFonts w:eastAsia="Times New Roman"/>
                </w:rPr>
                <w:fldChar w:fldCharType="separate"/>
              </w:r>
              <w:r>
                <w:rPr>
                  <w:rStyle w:val="Hyperlink"/>
                  <w:rFonts w:eastAsia="Times New Roman"/>
                </w:rPr>
                <w:t>JVET-W01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ED9997" w14:textId="77777777" w:rsidR="007063C5" w:rsidRDefault="007063C5" w:rsidP="00D2232B">
            <w:pPr>
              <w:jc w:val="center"/>
              <w:rPr>
                <w:ins w:id="5946" w:author="Jens-Rainer Ohm" w:date="2021-07-30T10:20:00Z"/>
                <w:rFonts w:eastAsia="Times New Roman"/>
              </w:rPr>
            </w:pPr>
            <w:ins w:id="5947" w:author="Jens-Rainer Ohm" w:date="2021-07-30T10:20:00Z">
              <w:r>
                <w:rPr>
                  <w:rFonts w:eastAsia="Times New Roman"/>
                </w:rPr>
                <w:t>m575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2A1F47" w14:textId="77777777" w:rsidR="007063C5" w:rsidRDefault="007063C5" w:rsidP="00D2232B">
            <w:pPr>
              <w:jc w:val="left"/>
              <w:rPr>
                <w:ins w:id="5949" w:author="Jens-Rainer Ohm" w:date="2021-07-30T10:20:00Z"/>
                <w:rFonts w:eastAsia="Times New Roman"/>
              </w:rPr>
            </w:pPr>
            <w:ins w:id="5950" w:author="Jens-Rainer Ohm" w:date="2021-07-30T10:20:00Z">
              <w:r>
                <w:rPr>
                  <w:rFonts w:eastAsia="Times New Roman"/>
                </w:rPr>
                <w:t>2021-07-07 07:11: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FED683" w14:textId="77777777" w:rsidR="007063C5" w:rsidRDefault="007063C5" w:rsidP="00D2232B">
            <w:pPr>
              <w:rPr>
                <w:ins w:id="5952" w:author="Jens-Rainer Ohm" w:date="2021-07-30T10:20:00Z"/>
                <w:rFonts w:eastAsia="Times New Roman"/>
              </w:rPr>
            </w:pPr>
            <w:ins w:id="5953" w:author="Jens-Rainer Ohm" w:date="2021-07-30T10:20:00Z">
              <w:r>
                <w:rPr>
                  <w:rFonts w:eastAsia="Times New Roman"/>
                </w:rPr>
                <w:t>2021-07-07 08:22: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832C4" w14:textId="77777777" w:rsidR="007063C5" w:rsidRDefault="007063C5" w:rsidP="00D2232B">
            <w:pPr>
              <w:rPr>
                <w:ins w:id="5955" w:author="Jens-Rainer Ohm" w:date="2021-07-30T10:20:00Z"/>
                <w:rFonts w:eastAsia="Times New Roman"/>
              </w:rPr>
            </w:pPr>
            <w:ins w:id="5956" w:author="Jens-Rainer Ohm" w:date="2021-07-30T10:20:00Z">
              <w:r>
                <w:rPr>
                  <w:rFonts w:eastAsia="Times New Roman"/>
                </w:rPr>
                <w:t>2021-07-15 14:19:41</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5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02E25" w14:textId="77777777" w:rsidR="007063C5" w:rsidRDefault="007063C5">
            <w:pPr>
              <w:jc w:val="left"/>
              <w:rPr>
                <w:ins w:id="5958" w:author="Jens-Rainer Ohm" w:date="2021-07-30T10:20:00Z"/>
                <w:rFonts w:eastAsia="Times New Roman"/>
              </w:rPr>
              <w:pPrChange w:id="5959" w:author="Jens-Rainer Ohm" w:date="2021-07-30T12:04:00Z">
                <w:pPr/>
              </w:pPrChange>
            </w:pPr>
            <w:ins w:id="5960" w:author="Jens-Rainer Ohm" w:date="2021-07-30T10:20:00Z">
              <w:r>
                <w:rPr>
                  <w:rFonts w:eastAsia="Times New Roman"/>
                </w:rPr>
                <w:t>Crosscheck of JVET-W0103 (EE2: Enhanced intra MTS and LFNST (tests 4.1, 4.2, and 4.4))</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6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3709F9" w14:textId="7C96ED9B" w:rsidR="007063C5" w:rsidRDefault="007063C5">
            <w:pPr>
              <w:jc w:val="left"/>
              <w:rPr>
                <w:ins w:id="5962" w:author="Jens-Rainer Ohm" w:date="2021-07-30T10:20:00Z"/>
                <w:rFonts w:eastAsia="Times New Roman"/>
              </w:rPr>
              <w:pPrChange w:id="5963" w:author="Jens-Rainer Ohm" w:date="2021-07-30T10:26:00Z">
                <w:pPr/>
              </w:pPrChange>
            </w:pPr>
            <w:ins w:id="5964" w:author="Jens-Rainer Ohm" w:date="2021-07-30T10:27:00Z">
              <w:r w:rsidRPr="007063C5">
                <w:rPr>
                  <w:rPrChange w:id="5965" w:author="Jens-Rainer Ohm" w:date="2021-07-30T10:27:00Z">
                    <w:rPr>
                      <w:rStyle w:val="Hyperlink"/>
                      <w:rFonts w:eastAsia="Times New Roman"/>
                    </w:rPr>
                  </w:rPrChange>
                </w:rPr>
                <w:t>M. Koo (LGE)</w:t>
              </w:r>
            </w:ins>
          </w:p>
        </w:tc>
      </w:tr>
      <w:tr w:rsidR="007063C5" w14:paraId="09FBE504" w14:textId="77777777" w:rsidTr="001D4701">
        <w:tblPrEx>
          <w:tblPrExChange w:id="5966" w:author="Jens-Rainer Ohm" w:date="2021-07-30T11:12:00Z">
            <w:tblPrEx>
              <w:tblW w:w="10963" w:type="dxa"/>
            </w:tblPrEx>
          </w:tblPrExChange>
        </w:tblPrEx>
        <w:trPr>
          <w:tblCellSpacing w:w="15" w:type="dxa"/>
          <w:ins w:id="5967" w:author="Jens-Rainer Ohm" w:date="2021-07-30T10:20:00Z"/>
          <w:trPrChange w:id="596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6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B93A9" w14:textId="1C7D1F9D" w:rsidR="007063C5" w:rsidRDefault="007063C5" w:rsidP="00D2232B">
            <w:pPr>
              <w:jc w:val="center"/>
              <w:rPr>
                <w:ins w:id="5970" w:author="Jens-Rainer Ohm" w:date="2021-07-30T10:20:00Z"/>
                <w:rFonts w:eastAsia="Times New Roman"/>
                <w:sz w:val="24"/>
                <w:szCs w:val="24"/>
              </w:rPr>
            </w:pPr>
            <w:ins w:id="5971" w:author="Jens-Rainer Ohm" w:date="2021-07-30T10:20:00Z">
              <w:r>
                <w:rPr>
                  <w:rFonts w:eastAsia="Times New Roman"/>
                </w:rPr>
                <w:fldChar w:fldCharType="begin"/>
              </w:r>
            </w:ins>
            <w:ins w:id="5972" w:author="Jens-Rainer Ohm" w:date="2021-07-30T12:05:00Z">
              <w:r w:rsidR="00C736E2">
                <w:rPr>
                  <w:rFonts w:eastAsia="Times New Roman"/>
                </w:rPr>
                <w:instrText>HYPERLINK "C:\\Eigene Dateien\\mpeg\\online2107\\current_document.php?id=10996"</w:instrText>
              </w:r>
            </w:ins>
            <w:ins w:id="5973" w:author="Jens-Rainer Ohm" w:date="2021-07-30T10:20:00Z">
              <w:r>
                <w:rPr>
                  <w:rFonts w:eastAsia="Times New Roman"/>
                </w:rPr>
                <w:fldChar w:fldCharType="separate"/>
              </w:r>
              <w:r>
                <w:rPr>
                  <w:rStyle w:val="Hyperlink"/>
                  <w:rFonts w:eastAsia="Times New Roman"/>
                </w:rPr>
                <w:t>JVET-W01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0CA52C" w14:textId="77777777" w:rsidR="007063C5" w:rsidRDefault="007063C5" w:rsidP="00D2232B">
            <w:pPr>
              <w:jc w:val="center"/>
              <w:rPr>
                <w:ins w:id="5975" w:author="Jens-Rainer Ohm" w:date="2021-07-30T10:20:00Z"/>
                <w:rFonts w:eastAsia="Times New Roman"/>
              </w:rPr>
            </w:pPr>
            <w:ins w:id="5976" w:author="Jens-Rainer Ohm" w:date="2021-07-30T10:20:00Z">
              <w:r>
                <w:rPr>
                  <w:rFonts w:eastAsia="Times New Roman"/>
                </w:rPr>
                <w:t>m575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7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29363E" w14:textId="77777777" w:rsidR="007063C5" w:rsidRDefault="007063C5" w:rsidP="00D2232B">
            <w:pPr>
              <w:jc w:val="left"/>
              <w:rPr>
                <w:ins w:id="5978" w:author="Jens-Rainer Ohm" w:date="2021-07-30T10:20:00Z"/>
                <w:rFonts w:eastAsia="Times New Roman"/>
              </w:rPr>
            </w:pPr>
            <w:ins w:id="5979" w:author="Jens-Rainer Ohm" w:date="2021-07-30T10:20:00Z">
              <w:r>
                <w:rPr>
                  <w:rFonts w:eastAsia="Times New Roman"/>
                </w:rPr>
                <w:t>2021-07-07 07:21: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2B746" w14:textId="77777777" w:rsidR="007063C5" w:rsidRDefault="007063C5" w:rsidP="00D2232B">
            <w:pPr>
              <w:rPr>
                <w:ins w:id="5981" w:author="Jens-Rainer Ohm" w:date="2021-07-30T10:20:00Z"/>
                <w:rFonts w:eastAsia="Times New Roman"/>
              </w:rPr>
            </w:pPr>
            <w:ins w:id="5982" w:author="Jens-Rainer Ohm" w:date="2021-07-30T10:20:00Z">
              <w:r>
                <w:rPr>
                  <w:rFonts w:eastAsia="Times New Roman"/>
                </w:rPr>
                <w:t>2021-07-07 17:43: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0DCE98" w14:textId="77777777" w:rsidR="007063C5" w:rsidRDefault="007063C5" w:rsidP="00D2232B">
            <w:pPr>
              <w:rPr>
                <w:ins w:id="5984" w:author="Jens-Rainer Ohm" w:date="2021-07-30T10:20:00Z"/>
                <w:rFonts w:eastAsia="Times New Roman"/>
              </w:rPr>
            </w:pPr>
            <w:ins w:id="5985" w:author="Jens-Rainer Ohm" w:date="2021-07-30T10:20:00Z">
              <w:r>
                <w:rPr>
                  <w:rFonts w:eastAsia="Times New Roman"/>
                </w:rPr>
                <w:t>2021-07-07 17:43:5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8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B9913" w14:textId="77777777" w:rsidR="007063C5" w:rsidRDefault="007063C5">
            <w:pPr>
              <w:jc w:val="left"/>
              <w:rPr>
                <w:ins w:id="5987" w:author="Jens-Rainer Ohm" w:date="2021-07-30T10:20:00Z"/>
                <w:rFonts w:eastAsia="Times New Roman"/>
              </w:rPr>
              <w:pPrChange w:id="5988" w:author="Jens-Rainer Ohm" w:date="2021-07-30T12:04:00Z">
                <w:pPr/>
              </w:pPrChange>
            </w:pPr>
            <w:ins w:id="5989" w:author="Jens-Rainer Ohm" w:date="2021-07-30T10:20:00Z">
              <w:r>
                <w:rPr>
                  <w:rFonts w:eastAsia="Times New Roman"/>
                </w:rPr>
                <w:t>Proposed draft white paper on the VVC standard</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9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C5168" w14:textId="3F4A3454" w:rsidR="007063C5" w:rsidRDefault="007063C5">
            <w:pPr>
              <w:jc w:val="left"/>
              <w:rPr>
                <w:ins w:id="5991" w:author="Jens-Rainer Ohm" w:date="2021-07-30T10:20:00Z"/>
                <w:rFonts w:eastAsia="Times New Roman"/>
              </w:rPr>
              <w:pPrChange w:id="5992" w:author="Jens-Rainer Ohm" w:date="2021-07-30T10:26:00Z">
                <w:pPr/>
              </w:pPrChange>
            </w:pPr>
            <w:ins w:id="5993" w:author="Jens-Rainer Ohm" w:date="2021-07-30T10:27:00Z">
              <w:r w:rsidRPr="007063C5">
                <w:rPr>
                  <w:rPrChange w:id="5994" w:author="Jens-Rainer Ohm" w:date="2021-07-30T10:27:00Z">
                    <w:rPr>
                      <w:rStyle w:val="Hyperlink"/>
                      <w:rFonts w:eastAsia="Times New Roman"/>
                    </w:rPr>
                  </w:rPrChange>
                </w:rPr>
                <w:t>G. J. Sullivan</w:t>
              </w:r>
            </w:ins>
            <w:ins w:id="5995" w:author="Jens-Rainer Ohm" w:date="2021-07-30T10:20:00Z">
              <w:r>
                <w:rPr>
                  <w:rFonts w:eastAsia="Times New Roman"/>
                </w:rPr>
                <w:t xml:space="preserve">, </w:t>
              </w:r>
            </w:ins>
            <w:ins w:id="5996" w:author="Jens-Rainer Ohm" w:date="2021-07-30T11:55:00Z">
              <w:r w:rsidR="00223716">
                <w:rPr>
                  <w:rFonts w:eastAsia="Times New Roman"/>
                </w:rPr>
                <w:br/>
              </w:r>
            </w:ins>
            <w:ins w:id="5997" w:author="Jens-Rainer Ohm" w:date="2021-07-30T10:27:00Z">
              <w:r w:rsidRPr="007063C5">
                <w:rPr>
                  <w:rPrChange w:id="5998" w:author="Jens-Rainer Ohm" w:date="2021-07-30T10:27:00Z">
                    <w:rPr>
                      <w:rStyle w:val="Hyperlink"/>
                      <w:rFonts w:eastAsia="Times New Roman"/>
                    </w:rPr>
                  </w:rPrChange>
                </w:rPr>
                <w:t>B. Bross</w:t>
              </w:r>
            </w:ins>
          </w:p>
        </w:tc>
      </w:tr>
      <w:tr w:rsidR="007063C5" w14:paraId="548235C7" w14:textId="77777777" w:rsidTr="001D4701">
        <w:tblPrEx>
          <w:tblPrExChange w:id="5999" w:author="Jens-Rainer Ohm" w:date="2021-07-30T11:12:00Z">
            <w:tblPrEx>
              <w:tblW w:w="10963" w:type="dxa"/>
            </w:tblPrEx>
          </w:tblPrExChange>
        </w:tblPrEx>
        <w:trPr>
          <w:tblCellSpacing w:w="15" w:type="dxa"/>
          <w:ins w:id="6000" w:author="Jens-Rainer Ohm" w:date="2021-07-30T10:20:00Z"/>
          <w:trPrChange w:id="600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D82F4" w14:textId="371B39B4" w:rsidR="007063C5" w:rsidRDefault="007063C5" w:rsidP="00D2232B">
            <w:pPr>
              <w:jc w:val="center"/>
              <w:rPr>
                <w:ins w:id="6003" w:author="Jens-Rainer Ohm" w:date="2021-07-30T10:20:00Z"/>
                <w:rFonts w:eastAsia="Times New Roman"/>
                <w:sz w:val="24"/>
                <w:szCs w:val="24"/>
              </w:rPr>
            </w:pPr>
            <w:ins w:id="6004" w:author="Jens-Rainer Ohm" w:date="2021-07-30T10:20:00Z">
              <w:r>
                <w:rPr>
                  <w:rFonts w:eastAsia="Times New Roman"/>
                </w:rPr>
                <w:fldChar w:fldCharType="begin"/>
              </w:r>
            </w:ins>
            <w:ins w:id="6005" w:author="Jens-Rainer Ohm" w:date="2021-07-30T12:05:00Z">
              <w:r w:rsidR="00C736E2">
                <w:rPr>
                  <w:rFonts w:eastAsia="Times New Roman"/>
                </w:rPr>
                <w:instrText>HYPERLINK "C:\\Eigene Dateien\\mpeg\\online2107\\current_document.php?id=10997"</w:instrText>
              </w:r>
            </w:ins>
            <w:ins w:id="6006" w:author="Jens-Rainer Ohm" w:date="2021-07-30T10:20:00Z">
              <w:r>
                <w:rPr>
                  <w:rFonts w:eastAsia="Times New Roman"/>
                </w:rPr>
                <w:fldChar w:fldCharType="separate"/>
              </w:r>
              <w:r>
                <w:rPr>
                  <w:rStyle w:val="Hyperlink"/>
                  <w:rFonts w:eastAsia="Times New Roman"/>
                </w:rPr>
                <w:t>JVET-W01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0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57C79" w14:textId="77777777" w:rsidR="007063C5" w:rsidRDefault="007063C5" w:rsidP="00D2232B">
            <w:pPr>
              <w:jc w:val="center"/>
              <w:rPr>
                <w:ins w:id="6008" w:author="Jens-Rainer Ohm" w:date="2021-07-30T10:20:00Z"/>
                <w:rFonts w:eastAsia="Times New Roman"/>
              </w:rPr>
            </w:pPr>
            <w:ins w:id="6009" w:author="Jens-Rainer Ohm" w:date="2021-07-30T10:20:00Z">
              <w:r>
                <w:rPr>
                  <w:rFonts w:eastAsia="Times New Roman"/>
                </w:rPr>
                <w:t>m575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4D96B" w14:textId="77777777" w:rsidR="007063C5" w:rsidRDefault="007063C5" w:rsidP="00D2232B">
            <w:pPr>
              <w:jc w:val="left"/>
              <w:rPr>
                <w:ins w:id="6011" w:author="Jens-Rainer Ohm" w:date="2021-07-30T10:20:00Z"/>
                <w:rFonts w:eastAsia="Times New Roman"/>
              </w:rPr>
            </w:pPr>
            <w:ins w:id="6012" w:author="Jens-Rainer Ohm" w:date="2021-07-30T10:20:00Z">
              <w:r>
                <w:rPr>
                  <w:rFonts w:eastAsia="Times New Roman"/>
                </w:rPr>
                <w:t>2021-07-07 09:17: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59ED5" w14:textId="77777777" w:rsidR="007063C5" w:rsidRDefault="007063C5" w:rsidP="00D2232B">
            <w:pPr>
              <w:rPr>
                <w:ins w:id="6014" w:author="Jens-Rainer Ohm" w:date="2021-07-30T10:20:00Z"/>
                <w:rFonts w:eastAsia="Times New Roman"/>
              </w:rPr>
            </w:pPr>
            <w:ins w:id="6015" w:author="Jens-Rainer Ohm" w:date="2021-07-30T10:20:00Z">
              <w:r>
                <w:rPr>
                  <w:rFonts w:eastAsia="Times New Roman"/>
                </w:rPr>
                <w:t>2021-07-09 16:32: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B3DBA" w14:textId="77777777" w:rsidR="007063C5" w:rsidRDefault="007063C5" w:rsidP="00D2232B">
            <w:pPr>
              <w:rPr>
                <w:ins w:id="6017" w:author="Jens-Rainer Ohm" w:date="2021-07-30T10:20:00Z"/>
                <w:rFonts w:eastAsia="Times New Roman"/>
              </w:rPr>
            </w:pPr>
            <w:ins w:id="6018" w:author="Jens-Rainer Ohm" w:date="2021-07-30T10:20:00Z">
              <w:r>
                <w:rPr>
                  <w:rFonts w:eastAsia="Times New Roman"/>
                </w:rPr>
                <w:t>2021-07-09 16:32:3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1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BD512" w14:textId="77777777" w:rsidR="007063C5" w:rsidRDefault="007063C5">
            <w:pPr>
              <w:jc w:val="left"/>
              <w:rPr>
                <w:ins w:id="6020" w:author="Jens-Rainer Ohm" w:date="2021-07-30T10:20:00Z"/>
                <w:rFonts w:eastAsia="Times New Roman"/>
              </w:rPr>
              <w:pPrChange w:id="6021" w:author="Jens-Rainer Ohm" w:date="2021-07-30T12:04:00Z">
                <w:pPr/>
              </w:pPrChange>
            </w:pPr>
            <w:ins w:id="6022" w:author="Jens-Rainer Ohm" w:date="2021-07-30T10:20:00Z">
              <w:r>
                <w:rPr>
                  <w:rFonts w:eastAsia="Times New Roman"/>
                </w:rPr>
                <w:t>Crosscheck of JVET-W0088 (EE2-3.3: GPM with MMVD)</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2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09FED7" w14:textId="030470E1" w:rsidR="007063C5" w:rsidRDefault="007063C5">
            <w:pPr>
              <w:jc w:val="left"/>
              <w:rPr>
                <w:ins w:id="6024" w:author="Jens-Rainer Ohm" w:date="2021-07-30T10:20:00Z"/>
                <w:rFonts w:eastAsia="Times New Roman"/>
              </w:rPr>
              <w:pPrChange w:id="6025" w:author="Jens-Rainer Ohm" w:date="2021-07-30T10:26:00Z">
                <w:pPr/>
              </w:pPrChange>
            </w:pPr>
            <w:ins w:id="6026" w:author="Jens-Rainer Ohm" w:date="2021-07-30T10:27:00Z">
              <w:r w:rsidRPr="007063C5">
                <w:rPr>
                  <w:rPrChange w:id="6027" w:author="Jens-Rainer Ohm" w:date="2021-07-30T10:27:00Z">
                    <w:rPr>
                      <w:rStyle w:val="Hyperlink"/>
                      <w:rFonts w:eastAsia="Times New Roman"/>
                    </w:rPr>
                  </w:rPrChange>
                </w:rPr>
                <w:t>R.-L. Liao (Alibaba)</w:t>
              </w:r>
            </w:ins>
          </w:p>
        </w:tc>
      </w:tr>
      <w:tr w:rsidR="007063C5" w14:paraId="23C35F3B" w14:textId="77777777" w:rsidTr="001D4701">
        <w:tblPrEx>
          <w:tblPrExChange w:id="6028" w:author="Jens-Rainer Ohm" w:date="2021-07-30T11:12:00Z">
            <w:tblPrEx>
              <w:tblW w:w="10963" w:type="dxa"/>
            </w:tblPrEx>
          </w:tblPrExChange>
        </w:tblPrEx>
        <w:trPr>
          <w:tblCellSpacing w:w="15" w:type="dxa"/>
          <w:ins w:id="6029" w:author="Jens-Rainer Ohm" w:date="2021-07-30T10:20:00Z"/>
          <w:trPrChange w:id="603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5EB90" w14:textId="640FF864" w:rsidR="007063C5" w:rsidRDefault="007063C5" w:rsidP="00D2232B">
            <w:pPr>
              <w:jc w:val="center"/>
              <w:rPr>
                <w:ins w:id="6032" w:author="Jens-Rainer Ohm" w:date="2021-07-30T10:20:00Z"/>
                <w:rFonts w:eastAsia="Times New Roman"/>
                <w:sz w:val="24"/>
                <w:szCs w:val="24"/>
              </w:rPr>
            </w:pPr>
            <w:ins w:id="6033" w:author="Jens-Rainer Ohm" w:date="2021-07-30T10:20:00Z">
              <w:r>
                <w:rPr>
                  <w:rFonts w:eastAsia="Times New Roman"/>
                </w:rPr>
                <w:fldChar w:fldCharType="begin"/>
              </w:r>
            </w:ins>
            <w:ins w:id="6034" w:author="Jens-Rainer Ohm" w:date="2021-07-30T12:05:00Z">
              <w:r w:rsidR="00C736E2">
                <w:rPr>
                  <w:rFonts w:eastAsia="Times New Roman"/>
                </w:rPr>
                <w:instrText>HYPERLINK "C:\\Eigene Dateien\\mpeg\\online2107\\current_document.php?id=10998"</w:instrText>
              </w:r>
            </w:ins>
            <w:ins w:id="6035" w:author="Jens-Rainer Ohm" w:date="2021-07-30T10:20:00Z">
              <w:r>
                <w:rPr>
                  <w:rFonts w:eastAsia="Times New Roman"/>
                </w:rPr>
                <w:fldChar w:fldCharType="separate"/>
              </w:r>
              <w:r>
                <w:rPr>
                  <w:rStyle w:val="Hyperlink"/>
                  <w:rFonts w:eastAsia="Times New Roman"/>
                </w:rPr>
                <w:t>JVET-W01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ABCBE" w14:textId="77777777" w:rsidR="007063C5" w:rsidRDefault="007063C5" w:rsidP="00D2232B">
            <w:pPr>
              <w:jc w:val="center"/>
              <w:rPr>
                <w:ins w:id="6037" w:author="Jens-Rainer Ohm" w:date="2021-07-30T10:20:00Z"/>
                <w:rFonts w:eastAsia="Times New Roman"/>
              </w:rPr>
            </w:pPr>
            <w:ins w:id="6038" w:author="Jens-Rainer Ohm" w:date="2021-07-30T10:20:00Z">
              <w:r>
                <w:rPr>
                  <w:rFonts w:eastAsia="Times New Roman"/>
                </w:rPr>
                <w:t>m575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3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79F29" w14:textId="77777777" w:rsidR="007063C5" w:rsidRDefault="007063C5" w:rsidP="00D2232B">
            <w:pPr>
              <w:jc w:val="left"/>
              <w:rPr>
                <w:ins w:id="6040" w:author="Jens-Rainer Ohm" w:date="2021-07-30T10:20:00Z"/>
                <w:rFonts w:eastAsia="Times New Roman"/>
              </w:rPr>
            </w:pPr>
            <w:ins w:id="6041" w:author="Jens-Rainer Ohm" w:date="2021-07-30T10:20:00Z">
              <w:r>
                <w:rPr>
                  <w:rFonts w:eastAsia="Times New Roman"/>
                </w:rPr>
                <w:t>2021-07-07 09:34: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51D571" w14:textId="77777777" w:rsidR="007063C5" w:rsidRDefault="007063C5" w:rsidP="00D2232B">
            <w:pPr>
              <w:rPr>
                <w:ins w:id="6043" w:author="Jens-Rainer Ohm" w:date="2021-07-30T10:20:00Z"/>
                <w:rFonts w:eastAsia="Times New Roman"/>
              </w:rPr>
            </w:pPr>
            <w:ins w:id="6044" w:author="Jens-Rainer Ohm" w:date="2021-07-30T10:20:00Z">
              <w:r>
                <w:rPr>
                  <w:rFonts w:eastAsia="Times New Roman"/>
                </w:rPr>
                <w:t>2021-07-08 17:31: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618F6" w14:textId="77777777" w:rsidR="007063C5" w:rsidRDefault="007063C5" w:rsidP="00D2232B">
            <w:pPr>
              <w:rPr>
                <w:ins w:id="6046" w:author="Jens-Rainer Ohm" w:date="2021-07-30T10:20:00Z"/>
                <w:rFonts w:eastAsia="Times New Roman"/>
              </w:rPr>
            </w:pPr>
            <w:ins w:id="6047" w:author="Jens-Rainer Ohm" w:date="2021-07-30T10:20:00Z">
              <w:r>
                <w:rPr>
                  <w:rFonts w:eastAsia="Times New Roman"/>
                </w:rPr>
                <w:t>2021-07-08 17:31:3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4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A83EBB" w14:textId="77777777" w:rsidR="007063C5" w:rsidRDefault="007063C5">
            <w:pPr>
              <w:jc w:val="left"/>
              <w:rPr>
                <w:ins w:id="6049" w:author="Jens-Rainer Ohm" w:date="2021-07-30T10:20:00Z"/>
                <w:rFonts w:eastAsia="Times New Roman"/>
              </w:rPr>
              <w:pPrChange w:id="6050" w:author="Jens-Rainer Ohm" w:date="2021-07-30T12:04:00Z">
                <w:pPr/>
              </w:pPrChange>
            </w:pPr>
            <w:ins w:id="6051" w:author="Jens-Rainer Ohm" w:date="2021-07-30T10:20:00Z">
              <w:r>
                <w:rPr>
                  <w:rFonts w:eastAsia="Times New Roman"/>
                </w:rPr>
                <w:t>Crosscheck of JVET-W0061 (AHG10: Encoder MV selections and DMVR)</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5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7B4999" w14:textId="0FE87080" w:rsidR="007063C5" w:rsidRDefault="007063C5">
            <w:pPr>
              <w:jc w:val="left"/>
              <w:rPr>
                <w:ins w:id="6053" w:author="Jens-Rainer Ohm" w:date="2021-07-30T10:20:00Z"/>
                <w:rFonts w:eastAsia="Times New Roman"/>
              </w:rPr>
              <w:pPrChange w:id="6054" w:author="Jens-Rainer Ohm" w:date="2021-07-30T10:26:00Z">
                <w:pPr/>
              </w:pPrChange>
            </w:pPr>
            <w:ins w:id="6055" w:author="Jens-Rainer Ohm" w:date="2021-07-30T10:27:00Z">
              <w:r w:rsidRPr="007063C5">
                <w:rPr>
                  <w:rPrChange w:id="6056" w:author="Jens-Rainer Ohm" w:date="2021-07-30T10:27:00Z">
                    <w:rPr>
                      <w:rStyle w:val="Hyperlink"/>
                      <w:rFonts w:eastAsia="Times New Roman"/>
                    </w:rPr>
                  </w:rPrChange>
                </w:rPr>
                <w:t>H. Chen (Huawei)</w:t>
              </w:r>
            </w:ins>
          </w:p>
        </w:tc>
      </w:tr>
      <w:tr w:rsidR="007063C5" w14:paraId="3CFA439A" w14:textId="77777777" w:rsidTr="001D4701">
        <w:tblPrEx>
          <w:tblPrExChange w:id="6057" w:author="Jens-Rainer Ohm" w:date="2021-07-30T11:12:00Z">
            <w:tblPrEx>
              <w:tblW w:w="10963" w:type="dxa"/>
            </w:tblPrEx>
          </w:tblPrExChange>
        </w:tblPrEx>
        <w:trPr>
          <w:tblCellSpacing w:w="15" w:type="dxa"/>
          <w:ins w:id="6058" w:author="Jens-Rainer Ohm" w:date="2021-07-30T10:20:00Z"/>
          <w:trPrChange w:id="605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291C73" w14:textId="37F9B894" w:rsidR="007063C5" w:rsidRDefault="007063C5" w:rsidP="00D2232B">
            <w:pPr>
              <w:jc w:val="center"/>
              <w:rPr>
                <w:ins w:id="6061" w:author="Jens-Rainer Ohm" w:date="2021-07-30T10:20:00Z"/>
                <w:rFonts w:eastAsia="Times New Roman"/>
                <w:sz w:val="24"/>
                <w:szCs w:val="24"/>
              </w:rPr>
            </w:pPr>
            <w:ins w:id="6062" w:author="Jens-Rainer Ohm" w:date="2021-07-30T10:20:00Z">
              <w:r>
                <w:rPr>
                  <w:rFonts w:eastAsia="Times New Roman"/>
                </w:rPr>
                <w:fldChar w:fldCharType="begin"/>
              </w:r>
            </w:ins>
            <w:ins w:id="6063" w:author="Jens-Rainer Ohm" w:date="2021-07-30T12:05:00Z">
              <w:r w:rsidR="00C736E2">
                <w:rPr>
                  <w:rFonts w:eastAsia="Times New Roman"/>
                </w:rPr>
                <w:instrText>HYPERLINK "C:\\Eigene Dateien\\mpeg\\online2107\\current_document.php?id=10999"</w:instrText>
              </w:r>
            </w:ins>
            <w:ins w:id="6064" w:author="Jens-Rainer Ohm" w:date="2021-07-30T10:20:00Z">
              <w:r>
                <w:rPr>
                  <w:rFonts w:eastAsia="Times New Roman"/>
                </w:rPr>
                <w:fldChar w:fldCharType="separate"/>
              </w:r>
              <w:r>
                <w:rPr>
                  <w:rStyle w:val="Hyperlink"/>
                  <w:rFonts w:eastAsia="Times New Roman"/>
                </w:rPr>
                <w:t>JVET-W01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351C3A" w14:textId="77777777" w:rsidR="007063C5" w:rsidRDefault="007063C5" w:rsidP="00D2232B">
            <w:pPr>
              <w:jc w:val="center"/>
              <w:rPr>
                <w:ins w:id="6066" w:author="Jens-Rainer Ohm" w:date="2021-07-30T10:20:00Z"/>
                <w:rFonts w:eastAsia="Times New Roman"/>
              </w:rPr>
            </w:pPr>
            <w:ins w:id="6067" w:author="Jens-Rainer Ohm" w:date="2021-07-30T10:20:00Z">
              <w:r>
                <w:rPr>
                  <w:rFonts w:eastAsia="Times New Roman"/>
                </w:rPr>
                <w:t>m575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8BC9A" w14:textId="77777777" w:rsidR="007063C5" w:rsidRDefault="007063C5" w:rsidP="00D2232B">
            <w:pPr>
              <w:jc w:val="left"/>
              <w:rPr>
                <w:ins w:id="6069" w:author="Jens-Rainer Ohm" w:date="2021-07-30T10:20:00Z"/>
                <w:rFonts w:eastAsia="Times New Roman"/>
              </w:rPr>
            </w:pPr>
            <w:ins w:id="6070" w:author="Jens-Rainer Ohm" w:date="2021-07-30T10:20:00Z">
              <w:r>
                <w:rPr>
                  <w:rFonts w:eastAsia="Times New Roman"/>
                </w:rPr>
                <w:t>2021-07-07 13:40: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8507D" w14:textId="77777777" w:rsidR="007063C5" w:rsidRDefault="007063C5" w:rsidP="00D2232B">
            <w:pPr>
              <w:rPr>
                <w:ins w:id="6072" w:author="Jens-Rainer Ohm" w:date="2021-07-30T10:20:00Z"/>
                <w:rFonts w:eastAsia="Times New Roman"/>
              </w:rPr>
            </w:pPr>
            <w:ins w:id="6073" w:author="Jens-Rainer Ohm" w:date="2021-07-30T10:20:00Z">
              <w:r>
                <w:rPr>
                  <w:rFonts w:eastAsia="Times New Roman"/>
                </w:rPr>
                <w:t>2021-07-07 13:44: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F49E82" w14:textId="77777777" w:rsidR="007063C5" w:rsidRDefault="007063C5" w:rsidP="00D2232B">
            <w:pPr>
              <w:rPr>
                <w:ins w:id="6075" w:author="Jens-Rainer Ohm" w:date="2021-07-30T10:20:00Z"/>
                <w:rFonts w:eastAsia="Times New Roman"/>
              </w:rPr>
            </w:pPr>
            <w:ins w:id="6076" w:author="Jens-Rainer Ohm" w:date="2021-07-30T10:20:00Z">
              <w:r>
                <w:rPr>
                  <w:rFonts w:eastAsia="Times New Roman"/>
                </w:rPr>
                <w:t>2021-07-08 23:10:4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71A590" w14:textId="77777777" w:rsidR="007063C5" w:rsidRDefault="007063C5">
            <w:pPr>
              <w:jc w:val="left"/>
              <w:rPr>
                <w:ins w:id="6078" w:author="Jens-Rainer Ohm" w:date="2021-07-30T10:20:00Z"/>
                <w:rFonts w:eastAsia="Times New Roman"/>
              </w:rPr>
              <w:pPrChange w:id="6079" w:author="Jens-Rainer Ohm" w:date="2021-07-30T12:04:00Z">
                <w:pPr/>
              </w:pPrChange>
            </w:pPr>
            <w:ins w:id="6080" w:author="Jens-Rainer Ohm" w:date="2021-07-30T10:20:00Z">
              <w:r>
                <w:rPr>
                  <w:rFonts w:eastAsia="Times New Roman"/>
                </w:rPr>
                <w:t>[AHG 9] Early access to samples for low latency application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8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E951F7" w14:textId="2D611AE5" w:rsidR="007063C5" w:rsidRDefault="007063C5">
            <w:pPr>
              <w:jc w:val="left"/>
              <w:rPr>
                <w:ins w:id="6082" w:author="Jens-Rainer Ohm" w:date="2021-07-30T10:20:00Z"/>
                <w:rFonts w:eastAsia="Times New Roman"/>
              </w:rPr>
              <w:pPrChange w:id="6083" w:author="Jens-Rainer Ohm" w:date="2021-07-30T10:26:00Z">
                <w:pPr/>
              </w:pPrChange>
            </w:pPr>
            <w:ins w:id="6084" w:author="Jens-Rainer Ohm" w:date="2021-07-30T10:27:00Z">
              <w:r w:rsidRPr="007063C5">
                <w:rPr>
                  <w:rPrChange w:id="6085" w:author="Jens-Rainer Ohm" w:date="2021-07-30T10:27:00Z">
                    <w:rPr>
                      <w:rStyle w:val="Hyperlink"/>
                      <w:rFonts w:eastAsia="Times New Roman"/>
                    </w:rPr>
                  </w:rPrChange>
                </w:rPr>
                <w:t>A. Gabriel</w:t>
              </w:r>
            </w:ins>
            <w:ins w:id="6086" w:author="Jens-Rainer Ohm" w:date="2021-07-30T10:20:00Z">
              <w:r>
                <w:rPr>
                  <w:rFonts w:eastAsia="Times New Roman"/>
                </w:rPr>
                <w:t xml:space="preserve">, </w:t>
              </w:r>
            </w:ins>
            <w:ins w:id="6087" w:author="Jens-Rainer Ohm" w:date="2021-07-30T11:55:00Z">
              <w:r w:rsidR="00223716">
                <w:rPr>
                  <w:rFonts w:eastAsia="Times New Roman"/>
                </w:rPr>
                <w:br/>
              </w:r>
            </w:ins>
            <w:ins w:id="6088" w:author="Jens-Rainer Ohm" w:date="2021-07-30T10:27:00Z">
              <w:r w:rsidRPr="007063C5">
                <w:rPr>
                  <w:rPrChange w:id="6089" w:author="Jens-Rainer Ohm" w:date="2021-07-30T10:27:00Z">
                    <w:rPr>
                      <w:rStyle w:val="Hyperlink"/>
                      <w:rFonts w:eastAsia="Times New Roman"/>
                    </w:rPr>
                  </w:rPrChange>
                </w:rPr>
                <w:t>Y. Shieferaw</w:t>
              </w:r>
            </w:ins>
            <w:ins w:id="6090" w:author="Jens-Rainer Ohm" w:date="2021-07-30T10:20:00Z">
              <w:r>
                <w:rPr>
                  <w:rFonts w:eastAsia="Times New Roman"/>
                </w:rPr>
                <w:t xml:space="preserve">, </w:t>
              </w:r>
            </w:ins>
            <w:ins w:id="6091" w:author="Jens-Rainer Ohm" w:date="2021-07-30T11:56:00Z">
              <w:r w:rsidR="00223716">
                <w:rPr>
                  <w:rFonts w:eastAsia="Times New Roman"/>
                </w:rPr>
                <w:br/>
              </w:r>
            </w:ins>
            <w:ins w:id="6092" w:author="Jens-Rainer Ohm" w:date="2021-07-30T10:27:00Z">
              <w:r w:rsidRPr="007063C5">
                <w:rPr>
                  <w:rPrChange w:id="6093" w:author="Jens-Rainer Ohm" w:date="2021-07-30T10:27:00Z">
                    <w:rPr>
                      <w:rStyle w:val="Hyperlink"/>
                      <w:rFonts w:eastAsia="Times New Roman"/>
                    </w:rPr>
                  </w:rPrChange>
                </w:rPr>
                <w:t>E. Potetsianakis</w:t>
              </w:r>
            </w:ins>
            <w:ins w:id="6094" w:author="Jens-Rainer Ohm" w:date="2021-07-30T11:56:00Z">
              <w:r w:rsidR="00223716">
                <w:t xml:space="preserve"> (TNO)</w:t>
              </w:r>
            </w:ins>
          </w:p>
        </w:tc>
      </w:tr>
      <w:tr w:rsidR="007063C5" w14:paraId="1A8F0A33" w14:textId="77777777" w:rsidTr="001D4701">
        <w:tblPrEx>
          <w:tblPrExChange w:id="6095" w:author="Jens-Rainer Ohm" w:date="2021-07-30T11:12:00Z">
            <w:tblPrEx>
              <w:tblW w:w="10963" w:type="dxa"/>
            </w:tblPrEx>
          </w:tblPrExChange>
        </w:tblPrEx>
        <w:trPr>
          <w:tblCellSpacing w:w="15" w:type="dxa"/>
          <w:ins w:id="6096" w:author="Jens-Rainer Ohm" w:date="2021-07-30T10:20:00Z"/>
          <w:trPrChange w:id="609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040BC" w14:textId="6A87F1D7" w:rsidR="007063C5" w:rsidRDefault="007063C5" w:rsidP="00D2232B">
            <w:pPr>
              <w:jc w:val="center"/>
              <w:rPr>
                <w:ins w:id="6099" w:author="Jens-Rainer Ohm" w:date="2021-07-30T10:20:00Z"/>
                <w:rFonts w:eastAsia="Times New Roman"/>
                <w:sz w:val="24"/>
                <w:szCs w:val="24"/>
              </w:rPr>
            </w:pPr>
            <w:ins w:id="6100" w:author="Jens-Rainer Ohm" w:date="2021-07-30T10:20:00Z">
              <w:r>
                <w:rPr>
                  <w:rFonts w:eastAsia="Times New Roman"/>
                </w:rPr>
                <w:fldChar w:fldCharType="begin"/>
              </w:r>
            </w:ins>
            <w:ins w:id="6101" w:author="Jens-Rainer Ohm" w:date="2021-07-30T12:05:00Z">
              <w:r w:rsidR="00C736E2">
                <w:rPr>
                  <w:rFonts w:eastAsia="Times New Roman"/>
                </w:rPr>
                <w:instrText>HYPERLINK "C:\\Eigene Dateien\\mpeg\\online2107\\current_document.php?id=11000"</w:instrText>
              </w:r>
            </w:ins>
            <w:ins w:id="6102" w:author="Jens-Rainer Ohm" w:date="2021-07-30T10:20:00Z">
              <w:r>
                <w:rPr>
                  <w:rFonts w:eastAsia="Times New Roman"/>
                </w:rPr>
                <w:fldChar w:fldCharType="separate"/>
              </w:r>
              <w:r>
                <w:rPr>
                  <w:rStyle w:val="Hyperlink"/>
                  <w:rFonts w:eastAsia="Times New Roman"/>
                </w:rPr>
                <w:t>JVET-W01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06BAC" w14:textId="77777777" w:rsidR="007063C5" w:rsidRDefault="007063C5" w:rsidP="00D2232B">
            <w:pPr>
              <w:jc w:val="center"/>
              <w:rPr>
                <w:ins w:id="6104" w:author="Jens-Rainer Ohm" w:date="2021-07-30T10:20:00Z"/>
                <w:rFonts w:eastAsia="Times New Roman"/>
              </w:rPr>
            </w:pPr>
            <w:ins w:id="6105" w:author="Jens-Rainer Ohm" w:date="2021-07-30T10:20:00Z">
              <w:r>
                <w:rPr>
                  <w:rFonts w:eastAsia="Times New Roman"/>
                </w:rPr>
                <w:t>m575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F9D99" w14:textId="77777777" w:rsidR="007063C5" w:rsidRDefault="007063C5" w:rsidP="00D2232B">
            <w:pPr>
              <w:jc w:val="left"/>
              <w:rPr>
                <w:ins w:id="6107" w:author="Jens-Rainer Ohm" w:date="2021-07-30T10:20:00Z"/>
                <w:rFonts w:eastAsia="Times New Roman"/>
              </w:rPr>
            </w:pPr>
            <w:ins w:id="6108" w:author="Jens-Rainer Ohm" w:date="2021-07-30T10:20:00Z">
              <w:r>
                <w:rPr>
                  <w:rFonts w:eastAsia="Times New Roman"/>
                </w:rPr>
                <w:t>2021-07-07 13:49: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0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7DB0A6" w14:textId="77777777" w:rsidR="007063C5" w:rsidRDefault="007063C5" w:rsidP="00D2232B">
            <w:pPr>
              <w:rPr>
                <w:ins w:id="6110" w:author="Jens-Rainer Ohm" w:date="2021-07-30T10:20:00Z"/>
                <w:rFonts w:eastAsia="Times New Roman"/>
              </w:rPr>
            </w:pPr>
            <w:ins w:id="6111" w:author="Jens-Rainer Ohm" w:date="2021-07-30T10:20:00Z">
              <w:r>
                <w:rPr>
                  <w:rFonts w:eastAsia="Times New Roman"/>
                </w:rPr>
                <w:t>2021-07-07 13:51: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EEC7BE" w14:textId="77777777" w:rsidR="007063C5" w:rsidRDefault="007063C5" w:rsidP="00D2232B">
            <w:pPr>
              <w:rPr>
                <w:ins w:id="6113" w:author="Jens-Rainer Ohm" w:date="2021-07-30T10:20:00Z"/>
                <w:rFonts w:eastAsia="Times New Roman"/>
              </w:rPr>
            </w:pPr>
            <w:ins w:id="6114" w:author="Jens-Rainer Ohm" w:date="2021-07-30T10:20:00Z">
              <w:r>
                <w:rPr>
                  <w:rFonts w:eastAsia="Times New Roman"/>
                </w:rPr>
                <w:t>2021-07-07 13:51:19</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18C2E" w14:textId="77777777" w:rsidR="007063C5" w:rsidRDefault="007063C5">
            <w:pPr>
              <w:jc w:val="left"/>
              <w:rPr>
                <w:ins w:id="6116" w:author="Jens-Rainer Ohm" w:date="2021-07-30T10:20:00Z"/>
                <w:rFonts w:eastAsia="Times New Roman"/>
              </w:rPr>
              <w:pPrChange w:id="6117" w:author="Jens-Rainer Ohm" w:date="2021-07-30T12:04:00Z">
                <w:pPr/>
              </w:pPrChange>
            </w:pPr>
            <w:ins w:id="6118" w:author="Jens-Rainer Ohm" w:date="2021-07-30T10:20:00Z">
              <w:r>
                <w:rPr>
                  <w:rFonts w:eastAsia="Times New Roman"/>
                </w:rPr>
                <w:t>[AHG 9] VDI binding for VVC SEI messag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1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B977B" w14:textId="499000A9" w:rsidR="007063C5" w:rsidRDefault="007063C5">
            <w:pPr>
              <w:jc w:val="left"/>
              <w:rPr>
                <w:ins w:id="6120" w:author="Jens-Rainer Ohm" w:date="2021-07-30T10:20:00Z"/>
                <w:rFonts w:eastAsia="Times New Roman"/>
              </w:rPr>
              <w:pPrChange w:id="6121" w:author="Jens-Rainer Ohm" w:date="2021-07-30T10:26:00Z">
                <w:pPr/>
              </w:pPrChange>
            </w:pPr>
            <w:ins w:id="6122" w:author="Jens-Rainer Ohm" w:date="2021-07-30T10:27:00Z">
              <w:r w:rsidRPr="007063C5">
                <w:rPr>
                  <w:rPrChange w:id="6123" w:author="Jens-Rainer Ohm" w:date="2021-07-30T10:27:00Z">
                    <w:rPr>
                      <w:rStyle w:val="Hyperlink"/>
                      <w:rFonts w:eastAsia="Times New Roman"/>
                    </w:rPr>
                  </w:rPrChange>
                </w:rPr>
                <w:t>A. Gabriel</w:t>
              </w:r>
            </w:ins>
            <w:ins w:id="6124" w:author="Jens-Rainer Ohm" w:date="2021-07-30T10:20:00Z">
              <w:r>
                <w:rPr>
                  <w:rFonts w:eastAsia="Times New Roman"/>
                </w:rPr>
                <w:t xml:space="preserve">, </w:t>
              </w:r>
            </w:ins>
            <w:ins w:id="6125" w:author="Jens-Rainer Ohm" w:date="2021-07-30T11:56:00Z">
              <w:r w:rsidR="00223716">
                <w:rPr>
                  <w:rFonts w:eastAsia="Times New Roman"/>
                </w:rPr>
                <w:br/>
              </w:r>
            </w:ins>
            <w:ins w:id="6126" w:author="Jens-Rainer Ohm" w:date="2021-07-30T10:27:00Z">
              <w:r w:rsidRPr="007063C5">
                <w:rPr>
                  <w:rPrChange w:id="6127" w:author="Jens-Rainer Ohm" w:date="2021-07-30T10:27:00Z">
                    <w:rPr>
                      <w:rStyle w:val="Hyperlink"/>
                      <w:rFonts w:eastAsia="Times New Roman"/>
                    </w:rPr>
                  </w:rPrChange>
                </w:rPr>
                <w:t>E. Potetsianakis</w:t>
              </w:r>
            </w:ins>
            <w:ins w:id="6128" w:author="Jens-Rainer Ohm" w:date="2021-07-30T10:20:00Z">
              <w:r>
                <w:rPr>
                  <w:rFonts w:eastAsia="Times New Roman"/>
                </w:rPr>
                <w:t xml:space="preserve">, </w:t>
              </w:r>
            </w:ins>
            <w:ins w:id="6129" w:author="Jens-Rainer Ohm" w:date="2021-07-30T11:56:00Z">
              <w:r w:rsidR="00223716">
                <w:rPr>
                  <w:rFonts w:eastAsia="Times New Roman"/>
                </w:rPr>
                <w:br/>
              </w:r>
            </w:ins>
            <w:ins w:id="6130" w:author="Jens-Rainer Ohm" w:date="2021-07-30T10:27:00Z">
              <w:r w:rsidRPr="007063C5">
                <w:rPr>
                  <w:rPrChange w:id="6131" w:author="Jens-Rainer Ohm" w:date="2021-07-30T10:27:00Z">
                    <w:rPr>
                      <w:rStyle w:val="Hyperlink"/>
                      <w:rFonts w:eastAsia="Times New Roman"/>
                    </w:rPr>
                  </w:rPrChange>
                </w:rPr>
                <w:t>Y. Lim</w:t>
              </w:r>
            </w:ins>
            <w:ins w:id="6132" w:author="Jens-Rainer Ohm" w:date="2021-07-30T11:56:00Z">
              <w:r w:rsidR="00223716">
                <w:t xml:space="preserve"> (TNO)</w:t>
              </w:r>
            </w:ins>
          </w:p>
        </w:tc>
      </w:tr>
      <w:tr w:rsidR="007063C5" w14:paraId="0A82601B" w14:textId="77777777" w:rsidTr="001D4701">
        <w:tblPrEx>
          <w:tblPrExChange w:id="6133" w:author="Jens-Rainer Ohm" w:date="2021-07-30T11:12:00Z">
            <w:tblPrEx>
              <w:tblW w:w="10963" w:type="dxa"/>
            </w:tblPrEx>
          </w:tblPrExChange>
        </w:tblPrEx>
        <w:trPr>
          <w:tblCellSpacing w:w="15" w:type="dxa"/>
          <w:ins w:id="6134" w:author="Jens-Rainer Ohm" w:date="2021-07-30T10:20:00Z"/>
          <w:trPrChange w:id="613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3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870910" w14:textId="75C5FE25" w:rsidR="007063C5" w:rsidRDefault="007063C5" w:rsidP="00D2232B">
            <w:pPr>
              <w:jc w:val="center"/>
              <w:rPr>
                <w:ins w:id="6137" w:author="Jens-Rainer Ohm" w:date="2021-07-30T10:20:00Z"/>
                <w:rFonts w:eastAsia="Times New Roman"/>
                <w:sz w:val="24"/>
                <w:szCs w:val="24"/>
              </w:rPr>
            </w:pPr>
            <w:ins w:id="6138" w:author="Jens-Rainer Ohm" w:date="2021-07-30T10:20:00Z">
              <w:r>
                <w:rPr>
                  <w:rFonts w:eastAsia="Times New Roman"/>
                </w:rPr>
                <w:fldChar w:fldCharType="begin"/>
              </w:r>
            </w:ins>
            <w:ins w:id="6139" w:author="Jens-Rainer Ohm" w:date="2021-07-30T12:05:00Z">
              <w:r w:rsidR="00C736E2">
                <w:rPr>
                  <w:rFonts w:eastAsia="Times New Roman"/>
                </w:rPr>
                <w:instrText>HYPERLINK "C:\\Eigene Dateien\\mpeg\\online2107\\current_document.php?id=11001"</w:instrText>
              </w:r>
            </w:ins>
            <w:ins w:id="6140" w:author="Jens-Rainer Ohm" w:date="2021-07-30T10:20:00Z">
              <w:r>
                <w:rPr>
                  <w:rFonts w:eastAsia="Times New Roman"/>
                </w:rPr>
                <w:fldChar w:fldCharType="separate"/>
              </w:r>
              <w:r>
                <w:rPr>
                  <w:rStyle w:val="Hyperlink"/>
                  <w:rFonts w:eastAsia="Times New Roman"/>
                </w:rPr>
                <w:t>JVET-W01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39B8A" w14:textId="77777777" w:rsidR="007063C5" w:rsidRDefault="007063C5" w:rsidP="00D2232B">
            <w:pPr>
              <w:jc w:val="center"/>
              <w:rPr>
                <w:ins w:id="6142" w:author="Jens-Rainer Ohm" w:date="2021-07-30T10:20:00Z"/>
                <w:rFonts w:eastAsia="Times New Roman"/>
              </w:rPr>
            </w:pPr>
            <w:ins w:id="6143" w:author="Jens-Rainer Ohm" w:date="2021-07-30T10:20:00Z">
              <w:r>
                <w:rPr>
                  <w:rFonts w:eastAsia="Times New Roman"/>
                </w:rPr>
                <w:t>m575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22F4F1" w14:textId="77777777" w:rsidR="007063C5" w:rsidRDefault="007063C5" w:rsidP="00D2232B">
            <w:pPr>
              <w:jc w:val="left"/>
              <w:rPr>
                <w:ins w:id="6145" w:author="Jens-Rainer Ohm" w:date="2021-07-30T10:20:00Z"/>
                <w:rFonts w:eastAsia="Times New Roman"/>
              </w:rPr>
            </w:pPr>
            <w:ins w:id="6146" w:author="Jens-Rainer Ohm" w:date="2021-07-30T10:20:00Z">
              <w:r>
                <w:rPr>
                  <w:rFonts w:eastAsia="Times New Roman"/>
                </w:rPr>
                <w:t>2021-07-07 20:45: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4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BAC67" w14:textId="77777777" w:rsidR="007063C5" w:rsidRDefault="007063C5" w:rsidP="00D2232B">
            <w:pPr>
              <w:rPr>
                <w:ins w:id="6148" w:author="Jens-Rainer Ohm" w:date="2021-07-30T10:20:00Z"/>
                <w:rFonts w:eastAsia="Times New Roman"/>
              </w:rPr>
            </w:pPr>
            <w:ins w:id="6149" w:author="Jens-Rainer Ohm" w:date="2021-07-30T10:20:00Z">
              <w:r>
                <w:rPr>
                  <w:rFonts w:eastAsia="Times New Roman"/>
                </w:rPr>
                <w:t>2021-07-07 23:47: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19FA6" w14:textId="77777777" w:rsidR="007063C5" w:rsidRDefault="007063C5" w:rsidP="00D2232B">
            <w:pPr>
              <w:rPr>
                <w:ins w:id="6151" w:author="Jens-Rainer Ohm" w:date="2021-07-30T10:20:00Z"/>
                <w:rFonts w:eastAsia="Times New Roman"/>
              </w:rPr>
            </w:pPr>
            <w:ins w:id="6152" w:author="Jens-Rainer Ohm" w:date="2021-07-30T10:20:00Z">
              <w:r>
                <w:rPr>
                  <w:rFonts w:eastAsia="Times New Roman"/>
                </w:rPr>
                <w:t>2021-07-07 23:47:1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464793" w14:textId="77777777" w:rsidR="007063C5" w:rsidRDefault="007063C5">
            <w:pPr>
              <w:jc w:val="left"/>
              <w:rPr>
                <w:ins w:id="6154" w:author="Jens-Rainer Ohm" w:date="2021-07-30T10:20:00Z"/>
                <w:rFonts w:eastAsia="Times New Roman"/>
              </w:rPr>
              <w:pPrChange w:id="6155" w:author="Jens-Rainer Ohm" w:date="2021-07-30T12:04:00Z">
                <w:pPr/>
              </w:pPrChange>
            </w:pPr>
            <w:ins w:id="6156" w:author="Jens-Rainer Ohm" w:date="2021-07-30T10:20:00Z">
              <w:r>
                <w:rPr>
                  <w:rFonts w:eastAsia="Times New Roman"/>
                </w:rPr>
                <w:t>Crosscheck of JVET-W0103 (EE2: Enhanced intra MTS and LFNST (Test 4.1))</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348295" w14:textId="6F81E7E6" w:rsidR="007063C5" w:rsidRDefault="007063C5">
            <w:pPr>
              <w:jc w:val="left"/>
              <w:rPr>
                <w:ins w:id="6158" w:author="Jens-Rainer Ohm" w:date="2021-07-30T10:20:00Z"/>
                <w:rFonts w:eastAsia="Times New Roman"/>
              </w:rPr>
              <w:pPrChange w:id="6159" w:author="Jens-Rainer Ohm" w:date="2021-07-30T10:26:00Z">
                <w:pPr/>
              </w:pPrChange>
            </w:pPr>
            <w:ins w:id="6160" w:author="Jens-Rainer Ohm" w:date="2021-07-30T10:27:00Z">
              <w:r w:rsidRPr="007063C5">
                <w:rPr>
                  <w:rPrChange w:id="6161" w:author="Jens-Rainer Ohm" w:date="2021-07-30T10:27:00Z">
                    <w:rPr>
                      <w:rStyle w:val="Hyperlink"/>
                      <w:rFonts w:eastAsia="Times New Roman"/>
                    </w:rPr>
                  </w:rPrChange>
                </w:rPr>
                <w:t>C. Auyeung (Tencent)</w:t>
              </w:r>
            </w:ins>
          </w:p>
        </w:tc>
      </w:tr>
      <w:tr w:rsidR="007063C5" w14:paraId="40E5269F" w14:textId="77777777" w:rsidTr="001D4701">
        <w:tblPrEx>
          <w:tblPrExChange w:id="6162" w:author="Jens-Rainer Ohm" w:date="2021-07-30T11:12:00Z">
            <w:tblPrEx>
              <w:tblW w:w="10963" w:type="dxa"/>
            </w:tblPrEx>
          </w:tblPrExChange>
        </w:tblPrEx>
        <w:trPr>
          <w:tblCellSpacing w:w="15" w:type="dxa"/>
          <w:ins w:id="6163" w:author="Jens-Rainer Ohm" w:date="2021-07-30T10:20:00Z"/>
          <w:trPrChange w:id="616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6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AD9458" w14:textId="60A70BFE" w:rsidR="007063C5" w:rsidRDefault="007063C5" w:rsidP="00D2232B">
            <w:pPr>
              <w:jc w:val="center"/>
              <w:rPr>
                <w:ins w:id="6166" w:author="Jens-Rainer Ohm" w:date="2021-07-30T10:20:00Z"/>
                <w:rFonts w:eastAsia="Times New Roman"/>
                <w:sz w:val="24"/>
                <w:szCs w:val="24"/>
              </w:rPr>
            </w:pPr>
            <w:ins w:id="6167" w:author="Jens-Rainer Ohm" w:date="2021-07-30T10:20:00Z">
              <w:r>
                <w:rPr>
                  <w:rFonts w:eastAsia="Times New Roman"/>
                </w:rPr>
                <w:fldChar w:fldCharType="begin"/>
              </w:r>
            </w:ins>
            <w:ins w:id="6168" w:author="Jens-Rainer Ohm" w:date="2021-07-30T12:05:00Z">
              <w:r w:rsidR="00C736E2">
                <w:rPr>
                  <w:rFonts w:eastAsia="Times New Roman"/>
                </w:rPr>
                <w:instrText>HYPERLINK "C:\\Eigene Dateien\\mpeg\\online2107\\current_document.php?id=11002"</w:instrText>
              </w:r>
            </w:ins>
            <w:ins w:id="6169" w:author="Jens-Rainer Ohm" w:date="2021-07-30T10:20:00Z">
              <w:r>
                <w:rPr>
                  <w:rFonts w:eastAsia="Times New Roman"/>
                </w:rPr>
                <w:fldChar w:fldCharType="separate"/>
              </w:r>
              <w:r>
                <w:rPr>
                  <w:rStyle w:val="Hyperlink"/>
                  <w:rFonts w:eastAsia="Times New Roman"/>
                </w:rPr>
                <w:t>JVET-W01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20D814" w14:textId="77777777" w:rsidR="007063C5" w:rsidRDefault="007063C5" w:rsidP="00D2232B">
            <w:pPr>
              <w:jc w:val="center"/>
              <w:rPr>
                <w:ins w:id="6171" w:author="Jens-Rainer Ohm" w:date="2021-07-30T10:20:00Z"/>
                <w:rFonts w:eastAsia="Times New Roman"/>
              </w:rPr>
            </w:pPr>
            <w:ins w:id="6172" w:author="Jens-Rainer Ohm" w:date="2021-07-30T10:20:00Z">
              <w:r>
                <w:rPr>
                  <w:rFonts w:eastAsia="Times New Roman"/>
                </w:rPr>
                <w:t>m575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E1E27" w14:textId="77777777" w:rsidR="007063C5" w:rsidRDefault="007063C5" w:rsidP="00D2232B">
            <w:pPr>
              <w:jc w:val="left"/>
              <w:rPr>
                <w:ins w:id="6174" w:author="Jens-Rainer Ohm" w:date="2021-07-30T10:20:00Z"/>
                <w:rFonts w:eastAsia="Times New Roman"/>
              </w:rPr>
            </w:pPr>
            <w:ins w:id="6175" w:author="Jens-Rainer Ohm" w:date="2021-07-30T10:20:00Z">
              <w:r>
                <w:rPr>
                  <w:rFonts w:eastAsia="Times New Roman"/>
                </w:rPr>
                <w:t>2021-07-07 21:30: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7A26C" w14:textId="77777777" w:rsidR="007063C5" w:rsidRDefault="007063C5" w:rsidP="00D2232B">
            <w:pPr>
              <w:rPr>
                <w:ins w:id="6177" w:author="Jens-Rainer Ohm" w:date="2021-07-30T10:20:00Z"/>
                <w:rFonts w:eastAsia="Times New Roman"/>
              </w:rPr>
            </w:pPr>
            <w:ins w:id="6178" w:author="Jens-Rainer Ohm" w:date="2021-07-30T10:20:00Z">
              <w:r>
                <w:rPr>
                  <w:rFonts w:eastAsia="Times New Roman"/>
                </w:rPr>
                <w:t>2021-07-08 09:15: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7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0EE46C" w14:textId="77777777" w:rsidR="007063C5" w:rsidRDefault="007063C5" w:rsidP="00D2232B">
            <w:pPr>
              <w:rPr>
                <w:ins w:id="6180" w:author="Jens-Rainer Ohm" w:date="2021-07-30T10:20:00Z"/>
                <w:rFonts w:eastAsia="Times New Roman"/>
              </w:rPr>
            </w:pPr>
            <w:ins w:id="6181" w:author="Jens-Rainer Ohm" w:date="2021-07-30T10:20:00Z">
              <w:r>
                <w:rPr>
                  <w:rFonts w:eastAsia="Times New Roman"/>
                </w:rPr>
                <w:t>2021-07-08 09:15:34</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8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5DDF3F" w14:textId="77777777" w:rsidR="007063C5" w:rsidRDefault="007063C5">
            <w:pPr>
              <w:jc w:val="left"/>
              <w:rPr>
                <w:ins w:id="6183" w:author="Jens-Rainer Ohm" w:date="2021-07-30T10:20:00Z"/>
                <w:rFonts w:eastAsia="Times New Roman"/>
              </w:rPr>
              <w:pPrChange w:id="6184" w:author="Jens-Rainer Ohm" w:date="2021-07-30T12:04:00Z">
                <w:pPr/>
              </w:pPrChange>
            </w:pPr>
            <w:ins w:id="6185" w:author="Jens-Rainer Ohm" w:date="2021-07-30T10:20:00Z">
              <w:r>
                <w:rPr>
                  <w:rFonts w:eastAsia="Times New Roman"/>
                </w:rPr>
                <w:t>Crosscheck of JVET-W0087 (EE2-1.5: A combining test of EE2-1.2 and EE2-1.4b)</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8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4A4FD2" w14:textId="779BB4D8" w:rsidR="007063C5" w:rsidRDefault="007063C5">
            <w:pPr>
              <w:jc w:val="left"/>
              <w:rPr>
                <w:ins w:id="6187" w:author="Jens-Rainer Ohm" w:date="2021-07-30T10:20:00Z"/>
                <w:rFonts w:eastAsia="Times New Roman"/>
              </w:rPr>
              <w:pPrChange w:id="6188" w:author="Jens-Rainer Ohm" w:date="2021-07-30T10:26:00Z">
                <w:pPr/>
              </w:pPrChange>
            </w:pPr>
            <w:ins w:id="6189" w:author="Jens-Rainer Ohm" w:date="2021-07-30T10:27:00Z">
              <w:r w:rsidRPr="007063C5">
                <w:rPr>
                  <w:rPrChange w:id="6190" w:author="Jens-Rainer Ohm" w:date="2021-07-30T10:27:00Z">
                    <w:rPr>
                      <w:rStyle w:val="Hyperlink"/>
                      <w:rFonts w:eastAsia="Times New Roman"/>
                    </w:rPr>
                  </w:rPrChange>
                </w:rPr>
                <w:t>V. Seregin (Qualcomm)</w:t>
              </w:r>
            </w:ins>
          </w:p>
        </w:tc>
      </w:tr>
      <w:tr w:rsidR="007063C5" w14:paraId="4C1515E2" w14:textId="77777777" w:rsidTr="001D4701">
        <w:tblPrEx>
          <w:tblPrExChange w:id="6191" w:author="Jens-Rainer Ohm" w:date="2021-07-30T11:12:00Z">
            <w:tblPrEx>
              <w:tblW w:w="10963" w:type="dxa"/>
            </w:tblPrEx>
          </w:tblPrExChange>
        </w:tblPrEx>
        <w:trPr>
          <w:tblCellSpacing w:w="15" w:type="dxa"/>
          <w:ins w:id="6192" w:author="Jens-Rainer Ohm" w:date="2021-07-30T10:20:00Z"/>
          <w:trPrChange w:id="619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077ADA" w14:textId="6EEC96CB" w:rsidR="007063C5" w:rsidRDefault="007063C5" w:rsidP="00D2232B">
            <w:pPr>
              <w:jc w:val="center"/>
              <w:rPr>
                <w:ins w:id="6195" w:author="Jens-Rainer Ohm" w:date="2021-07-30T10:20:00Z"/>
                <w:rFonts w:eastAsia="Times New Roman"/>
                <w:sz w:val="24"/>
                <w:szCs w:val="24"/>
              </w:rPr>
            </w:pPr>
            <w:ins w:id="6196" w:author="Jens-Rainer Ohm" w:date="2021-07-30T10:20:00Z">
              <w:r>
                <w:rPr>
                  <w:rFonts w:eastAsia="Times New Roman"/>
                </w:rPr>
                <w:fldChar w:fldCharType="begin"/>
              </w:r>
            </w:ins>
            <w:ins w:id="6197" w:author="Jens-Rainer Ohm" w:date="2021-07-30T12:05:00Z">
              <w:r w:rsidR="00C736E2">
                <w:rPr>
                  <w:rFonts w:eastAsia="Times New Roman"/>
                </w:rPr>
                <w:instrText>HYPERLINK "C:\\Eigene Dateien\\mpeg\\online2107\\current_document.php?id=11003"</w:instrText>
              </w:r>
            </w:ins>
            <w:ins w:id="6198" w:author="Jens-Rainer Ohm" w:date="2021-07-30T10:20:00Z">
              <w:r>
                <w:rPr>
                  <w:rFonts w:eastAsia="Times New Roman"/>
                </w:rPr>
                <w:fldChar w:fldCharType="separate"/>
              </w:r>
              <w:r>
                <w:rPr>
                  <w:rStyle w:val="Hyperlink"/>
                  <w:rFonts w:eastAsia="Times New Roman"/>
                </w:rPr>
                <w:t>JVET-W01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9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0D5E9" w14:textId="77777777" w:rsidR="007063C5" w:rsidRDefault="007063C5" w:rsidP="00D2232B">
            <w:pPr>
              <w:jc w:val="center"/>
              <w:rPr>
                <w:ins w:id="6200" w:author="Jens-Rainer Ohm" w:date="2021-07-30T10:20:00Z"/>
                <w:rFonts w:eastAsia="Times New Roman"/>
              </w:rPr>
            </w:pPr>
            <w:ins w:id="6201" w:author="Jens-Rainer Ohm" w:date="2021-07-30T10:20:00Z">
              <w:r>
                <w:rPr>
                  <w:rFonts w:eastAsia="Times New Roman"/>
                </w:rPr>
                <w:t>m575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1B27E2" w14:textId="77777777" w:rsidR="007063C5" w:rsidRDefault="007063C5" w:rsidP="00D2232B">
            <w:pPr>
              <w:jc w:val="left"/>
              <w:rPr>
                <w:ins w:id="6203" w:author="Jens-Rainer Ohm" w:date="2021-07-30T10:20:00Z"/>
                <w:rFonts w:eastAsia="Times New Roman"/>
              </w:rPr>
            </w:pPr>
            <w:ins w:id="6204" w:author="Jens-Rainer Ohm" w:date="2021-07-30T10:20:00Z">
              <w:r>
                <w:rPr>
                  <w:rFonts w:eastAsia="Times New Roman"/>
                </w:rPr>
                <w:t>2021-07-07 22:13: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D5D395" w14:textId="77777777" w:rsidR="007063C5" w:rsidRDefault="007063C5" w:rsidP="00D2232B">
            <w:pPr>
              <w:rPr>
                <w:ins w:id="6206" w:author="Jens-Rainer Ohm" w:date="2021-07-30T10:20:00Z"/>
                <w:rFonts w:eastAsia="Times New Roman"/>
              </w:rPr>
            </w:pPr>
            <w:ins w:id="6207" w:author="Jens-Rainer Ohm" w:date="2021-07-30T10:20:00Z">
              <w:r>
                <w:rPr>
                  <w:rFonts w:eastAsia="Times New Roman"/>
                </w:rPr>
                <w:t>2021-07-07 22:15: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0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2C3BB" w14:textId="77777777" w:rsidR="007063C5" w:rsidRDefault="007063C5" w:rsidP="00D2232B">
            <w:pPr>
              <w:rPr>
                <w:ins w:id="6209" w:author="Jens-Rainer Ohm" w:date="2021-07-30T10:20:00Z"/>
                <w:rFonts w:eastAsia="Times New Roman"/>
              </w:rPr>
            </w:pPr>
            <w:ins w:id="6210" w:author="Jens-Rainer Ohm" w:date="2021-07-30T10:20:00Z">
              <w:r>
                <w:rPr>
                  <w:rFonts w:eastAsia="Times New Roman"/>
                </w:rPr>
                <w:t>2021-07-07 22:15:02</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BDD82" w14:textId="77777777" w:rsidR="007063C5" w:rsidRDefault="007063C5">
            <w:pPr>
              <w:jc w:val="left"/>
              <w:rPr>
                <w:ins w:id="6212" w:author="Jens-Rainer Ohm" w:date="2021-07-30T10:20:00Z"/>
                <w:rFonts w:eastAsia="Times New Roman"/>
              </w:rPr>
              <w:pPrChange w:id="6213" w:author="Jens-Rainer Ohm" w:date="2021-07-30T12:04:00Z">
                <w:pPr/>
              </w:pPrChange>
            </w:pPr>
            <w:ins w:id="6214" w:author="Jens-Rainer Ohm" w:date="2021-07-30T10:20:00Z">
              <w:r>
                <w:rPr>
                  <w:rFonts w:eastAsia="Times New Roman"/>
                </w:rPr>
                <w:t>On conformance point of high throughput profile</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DB8BD" w14:textId="347630AE" w:rsidR="007063C5" w:rsidRDefault="007063C5">
            <w:pPr>
              <w:jc w:val="left"/>
              <w:rPr>
                <w:ins w:id="6216" w:author="Jens-Rainer Ohm" w:date="2021-07-30T10:20:00Z"/>
                <w:rFonts w:eastAsia="Times New Roman"/>
              </w:rPr>
              <w:pPrChange w:id="6217" w:author="Jens-Rainer Ohm" w:date="2021-07-30T10:26:00Z">
                <w:pPr/>
              </w:pPrChange>
            </w:pPr>
            <w:ins w:id="6218" w:author="Jens-Rainer Ohm" w:date="2021-07-30T10:27:00Z">
              <w:r w:rsidRPr="007063C5">
                <w:rPr>
                  <w:rPrChange w:id="6219" w:author="Jens-Rainer Ohm" w:date="2021-07-30T10:27:00Z">
                    <w:rPr>
                      <w:rStyle w:val="Hyperlink"/>
                      <w:rFonts w:eastAsia="Times New Roman"/>
                    </w:rPr>
                  </w:rPrChange>
                </w:rPr>
                <w:t>K. Kawamura</w:t>
              </w:r>
            </w:ins>
            <w:ins w:id="6220" w:author="Jens-Rainer Ohm" w:date="2021-07-30T10:20:00Z">
              <w:r>
                <w:rPr>
                  <w:rFonts w:eastAsia="Times New Roman"/>
                </w:rPr>
                <w:t xml:space="preserve">, </w:t>
              </w:r>
            </w:ins>
            <w:ins w:id="6221" w:author="Jens-Rainer Ohm" w:date="2021-07-30T11:56:00Z">
              <w:r w:rsidR="00223716">
                <w:rPr>
                  <w:rFonts w:eastAsia="Times New Roman"/>
                </w:rPr>
                <w:br/>
              </w:r>
            </w:ins>
            <w:ins w:id="6222" w:author="Jens-Rainer Ohm" w:date="2021-07-30T10:20:00Z">
              <w:r>
                <w:rPr>
                  <w:rFonts w:eastAsia="Times New Roman"/>
                </w:rPr>
                <w:t>K. Unno (KDDI)</w:t>
              </w:r>
            </w:ins>
          </w:p>
        </w:tc>
      </w:tr>
      <w:tr w:rsidR="007063C5" w14:paraId="2B0B2A3A" w14:textId="77777777" w:rsidTr="001D4701">
        <w:tblPrEx>
          <w:tblPrExChange w:id="6223" w:author="Jens-Rainer Ohm" w:date="2021-07-30T11:12:00Z">
            <w:tblPrEx>
              <w:tblW w:w="10963" w:type="dxa"/>
            </w:tblPrEx>
          </w:tblPrExChange>
        </w:tblPrEx>
        <w:trPr>
          <w:tblCellSpacing w:w="15" w:type="dxa"/>
          <w:ins w:id="6224" w:author="Jens-Rainer Ohm" w:date="2021-07-30T10:20:00Z"/>
          <w:trPrChange w:id="622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2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F5562B" w14:textId="5AB1BD4E" w:rsidR="007063C5" w:rsidRDefault="007063C5" w:rsidP="00D2232B">
            <w:pPr>
              <w:jc w:val="center"/>
              <w:rPr>
                <w:ins w:id="6227" w:author="Jens-Rainer Ohm" w:date="2021-07-30T10:20:00Z"/>
                <w:rFonts w:eastAsia="Times New Roman"/>
                <w:sz w:val="24"/>
                <w:szCs w:val="24"/>
              </w:rPr>
            </w:pPr>
            <w:ins w:id="6228" w:author="Jens-Rainer Ohm" w:date="2021-07-30T10:20:00Z">
              <w:r>
                <w:rPr>
                  <w:rFonts w:eastAsia="Times New Roman"/>
                </w:rPr>
                <w:fldChar w:fldCharType="begin"/>
              </w:r>
            </w:ins>
            <w:ins w:id="6229" w:author="Jens-Rainer Ohm" w:date="2021-07-30T12:05:00Z">
              <w:r w:rsidR="00C736E2">
                <w:rPr>
                  <w:rFonts w:eastAsia="Times New Roman"/>
                </w:rPr>
                <w:instrText>HYPERLINK "C:\\Eigene Dateien\\mpeg\\online2107\\current_document.php?id=11004"</w:instrText>
              </w:r>
            </w:ins>
            <w:ins w:id="6230" w:author="Jens-Rainer Ohm" w:date="2021-07-30T10:20:00Z">
              <w:r>
                <w:rPr>
                  <w:rFonts w:eastAsia="Times New Roman"/>
                </w:rPr>
                <w:fldChar w:fldCharType="separate"/>
              </w:r>
              <w:r>
                <w:rPr>
                  <w:rStyle w:val="Hyperlink"/>
                  <w:rFonts w:eastAsia="Times New Roman"/>
                </w:rPr>
                <w:t>JVET-W01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3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78C02" w14:textId="77777777" w:rsidR="007063C5" w:rsidRDefault="007063C5" w:rsidP="00D2232B">
            <w:pPr>
              <w:jc w:val="center"/>
              <w:rPr>
                <w:ins w:id="6232" w:author="Jens-Rainer Ohm" w:date="2021-07-30T10:20:00Z"/>
                <w:rFonts w:eastAsia="Times New Roman"/>
              </w:rPr>
            </w:pPr>
            <w:ins w:id="6233" w:author="Jens-Rainer Ohm" w:date="2021-07-30T10:20:00Z">
              <w:r>
                <w:rPr>
                  <w:rFonts w:eastAsia="Times New Roman"/>
                </w:rPr>
                <w:t>m575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C30124" w14:textId="77777777" w:rsidR="007063C5" w:rsidRDefault="007063C5" w:rsidP="00D2232B">
            <w:pPr>
              <w:jc w:val="left"/>
              <w:rPr>
                <w:ins w:id="6235" w:author="Jens-Rainer Ohm" w:date="2021-07-30T10:20:00Z"/>
                <w:rFonts w:eastAsia="Times New Roman"/>
              </w:rPr>
            </w:pPr>
            <w:ins w:id="6236" w:author="Jens-Rainer Ohm" w:date="2021-07-30T10:20:00Z">
              <w:r>
                <w:rPr>
                  <w:rFonts w:eastAsia="Times New Roman"/>
                </w:rPr>
                <w:t>2021-07-08 07:38: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3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FA8CF" w14:textId="77777777" w:rsidR="007063C5" w:rsidRDefault="007063C5" w:rsidP="00D2232B">
            <w:pPr>
              <w:rPr>
                <w:ins w:id="6238" w:author="Jens-Rainer Ohm" w:date="2021-07-30T10:20:00Z"/>
                <w:rFonts w:eastAsia="Times New Roman"/>
              </w:rPr>
            </w:pPr>
            <w:ins w:id="6239" w:author="Jens-Rainer Ohm" w:date="2021-07-30T10:20:00Z">
              <w:r>
                <w:rPr>
                  <w:rFonts w:eastAsia="Times New Roman"/>
                </w:rPr>
                <w:t>2021-07-12 09:54: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BC1DF" w14:textId="77777777" w:rsidR="007063C5" w:rsidRDefault="007063C5" w:rsidP="00D2232B">
            <w:pPr>
              <w:rPr>
                <w:ins w:id="6241" w:author="Jens-Rainer Ohm" w:date="2021-07-30T10:20:00Z"/>
                <w:rFonts w:eastAsia="Times New Roman"/>
              </w:rPr>
            </w:pPr>
            <w:ins w:id="6242" w:author="Jens-Rainer Ohm" w:date="2021-07-30T10:20:00Z">
              <w:r>
                <w:rPr>
                  <w:rFonts w:eastAsia="Times New Roman"/>
                </w:rPr>
                <w:t>2021-07-14 12:29:4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97C74" w14:textId="77777777" w:rsidR="007063C5" w:rsidRDefault="007063C5">
            <w:pPr>
              <w:jc w:val="left"/>
              <w:rPr>
                <w:ins w:id="6244" w:author="Jens-Rainer Ohm" w:date="2021-07-30T10:20:00Z"/>
                <w:rFonts w:eastAsia="Times New Roman"/>
              </w:rPr>
              <w:pPrChange w:id="6245" w:author="Jens-Rainer Ohm" w:date="2021-07-30T12:04:00Z">
                <w:pPr/>
              </w:pPrChange>
            </w:pPr>
            <w:ins w:id="6246" w:author="Jens-Rainer Ohm" w:date="2021-07-30T10:20:00Z">
              <w:r>
                <w:rPr>
                  <w:rFonts w:eastAsia="Times New Roman"/>
                </w:rPr>
                <w:t>Crosscheck of JVET-W0082: AHG10: GOP-based RPR encoder control</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82BF5" w14:textId="120FC593" w:rsidR="007063C5" w:rsidRDefault="007063C5">
            <w:pPr>
              <w:jc w:val="left"/>
              <w:rPr>
                <w:ins w:id="6248" w:author="Jens-Rainer Ohm" w:date="2021-07-30T10:20:00Z"/>
                <w:rFonts w:eastAsia="Times New Roman"/>
              </w:rPr>
              <w:pPrChange w:id="6249" w:author="Jens-Rainer Ohm" w:date="2021-07-30T10:26:00Z">
                <w:pPr/>
              </w:pPrChange>
            </w:pPr>
            <w:ins w:id="6250" w:author="Jens-Rainer Ohm" w:date="2021-07-30T10:27:00Z">
              <w:r w:rsidRPr="007063C5">
                <w:rPr>
                  <w:rPrChange w:id="6251" w:author="Jens-Rainer Ohm" w:date="2021-07-30T10:27:00Z">
                    <w:rPr>
                      <w:rStyle w:val="Hyperlink"/>
                      <w:rFonts w:eastAsia="Times New Roman"/>
                    </w:rPr>
                  </w:rPrChange>
                </w:rPr>
                <w:t>T. Chujoh (Sharp)</w:t>
              </w:r>
            </w:ins>
          </w:p>
        </w:tc>
      </w:tr>
      <w:tr w:rsidR="007063C5" w14:paraId="4AAB0620" w14:textId="77777777" w:rsidTr="001D4701">
        <w:tblPrEx>
          <w:tblPrExChange w:id="6252" w:author="Jens-Rainer Ohm" w:date="2021-07-30T11:12:00Z">
            <w:tblPrEx>
              <w:tblW w:w="10963" w:type="dxa"/>
            </w:tblPrEx>
          </w:tblPrExChange>
        </w:tblPrEx>
        <w:trPr>
          <w:tblCellSpacing w:w="15" w:type="dxa"/>
          <w:ins w:id="6253" w:author="Jens-Rainer Ohm" w:date="2021-07-30T10:20:00Z"/>
          <w:trPrChange w:id="625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5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FACD7" w14:textId="14CC971D" w:rsidR="007063C5" w:rsidRDefault="007063C5" w:rsidP="00D2232B">
            <w:pPr>
              <w:jc w:val="center"/>
              <w:rPr>
                <w:ins w:id="6256" w:author="Jens-Rainer Ohm" w:date="2021-07-30T10:20:00Z"/>
                <w:rFonts w:eastAsia="Times New Roman"/>
                <w:sz w:val="24"/>
                <w:szCs w:val="24"/>
              </w:rPr>
            </w:pPr>
            <w:ins w:id="6257" w:author="Jens-Rainer Ohm" w:date="2021-07-30T10:20:00Z">
              <w:r>
                <w:rPr>
                  <w:rFonts w:eastAsia="Times New Roman"/>
                </w:rPr>
                <w:fldChar w:fldCharType="begin"/>
              </w:r>
            </w:ins>
            <w:ins w:id="6258" w:author="Jens-Rainer Ohm" w:date="2021-07-30T12:05:00Z">
              <w:r w:rsidR="00C736E2">
                <w:rPr>
                  <w:rFonts w:eastAsia="Times New Roman"/>
                </w:rPr>
                <w:instrText>HYPERLINK "C:\\Eigene Dateien\\mpeg\\online2107\\current_document.php?id=11005"</w:instrText>
              </w:r>
            </w:ins>
            <w:ins w:id="6259" w:author="Jens-Rainer Ohm" w:date="2021-07-30T10:20:00Z">
              <w:r>
                <w:rPr>
                  <w:rFonts w:eastAsia="Times New Roman"/>
                </w:rPr>
                <w:fldChar w:fldCharType="separate"/>
              </w:r>
              <w:r>
                <w:rPr>
                  <w:rStyle w:val="Hyperlink"/>
                  <w:rFonts w:eastAsia="Times New Roman"/>
                </w:rPr>
                <w:t>JVET-W01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768FAA" w14:textId="77777777" w:rsidR="007063C5" w:rsidRDefault="007063C5" w:rsidP="00D2232B">
            <w:pPr>
              <w:jc w:val="center"/>
              <w:rPr>
                <w:ins w:id="6261" w:author="Jens-Rainer Ohm" w:date="2021-07-30T10:20:00Z"/>
                <w:rFonts w:eastAsia="Times New Roman"/>
              </w:rPr>
            </w:pPr>
            <w:ins w:id="6262" w:author="Jens-Rainer Ohm" w:date="2021-07-30T10:20:00Z">
              <w:r>
                <w:rPr>
                  <w:rFonts w:eastAsia="Times New Roman"/>
                </w:rPr>
                <w:t>m575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26B9E" w14:textId="77777777" w:rsidR="007063C5" w:rsidRDefault="007063C5" w:rsidP="00D2232B">
            <w:pPr>
              <w:jc w:val="left"/>
              <w:rPr>
                <w:ins w:id="6264" w:author="Jens-Rainer Ohm" w:date="2021-07-30T10:20:00Z"/>
                <w:rFonts w:eastAsia="Times New Roman"/>
              </w:rPr>
            </w:pPr>
            <w:ins w:id="6265" w:author="Jens-Rainer Ohm" w:date="2021-07-30T10:20:00Z">
              <w:r>
                <w:rPr>
                  <w:rFonts w:eastAsia="Times New Roman"/>
                </w:rPr>
                <w:t>2021-07-08 10:08: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72D70" w14:textId="77777777" w:rsidR="007063C5" w:rsidRDefault="007063C5" w:rsidP="00D2232B">
            <w:pPr>
              <w:rPr>
                <w:ins w:id="6267" w:author="Jens-Rainer Ohm" w:date="2021-07-30T10:20:00Z"/>
                <w:rFonts w:eastAsia="Times New Roman"/>
              </w:rPr>
            </w:pPr>
            <w:ins w:id="6268" w:author="Jens-Rainer Ohm" w:date="2021-07-30T10:20:00Z">
              <w:r>
                <w:rPr>
                  <w:rFonts w:eastAsia="Times New Roman"/>
                </w:rPr>
                <w:t>2021-07-08 11:05: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6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725DE" w14:textId="77777777" w:rsidR="007063C5" w:rsidRDefault="007063C5" w:rsidP="00D2232B">
            <w:pPr>
              <w:rPr>
                <w:ins w:id="6270" w:author="Jens-Rainer Ohm" w:date="2021-07-30T10:20:00Z"/>
                <w:rFonts w:eastAsia="Times New Roman"/>
              </w:rPr>
            </w:pPr>
            <w:ins w:id="6271" w:author="Jens-Rainer Ohm" w:date="2021-07-30T10:20:00Z">
              <w:r>
                <w:rPr>
                  <w:rFonts w:eastAsia="Times New Roman"/>
                </w:rPr>
                <w:t>2021-07-14 21:49:46</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469B9" w14:textId="77777777" w:rsidR="007063C5" w:rsidRDefault="007063C5">
            <w:pPr>
              <w:jc w:val="left"/>
              <w:rPr>
                <w:ins w:id="6273" w:author="Jens-Rainer Ohm" w:date="2021-07-30T10:20:00Z"/>
                <w:rFonts w:eastAsia="Times New Roman"/>
              </w:rPr>
              <w:pPrChange w:id="6274" w:author="Jens-Rainer Ohm" w:date="2021-07-30T12:04:00Z">
                <w:pPr/>
              </w:pPrChange>
            </w:pPr>
            <w:ins w:id="6275" w:author="Jens-Rainer Ohm" w:date="2021-07-30T10:20:00Z">
              <w:r>
                <w:rPr>
                  <w:rFonts w:eastAsia="Times New Roman"/>
                </w:rPr>
                <w:t>Cross-check of JVET-W0124: EE2-related: Templated based intra most probable modes sorting</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8C143" w14:textId="21D8985F" w:rsidR="007063C5" w:rsidRDefault="007063C5">
            <w:pPr>
              <w:jc w:val="left"/>
              <w:rPr>
                <w:ins w:id="6277" w:author="Jens-Rainer Ohm" w:date="2021-07-30T10:20:00Z"/>
                <w:rFonts w:eastAsia="Times New Roman"/>
              </w:rPr>
              <w:pPrChange w:id="6278" w:author="Jens-Rainer Ohm" w:date="2021-07-30T10:26:00Z">
                <w:pPr/>
              </w:pPrChange>
            </w:pPr>
            <w:ins w:id="6279" w:author="Jens-Rainer Ohm" w:date="2021-07-30T10:27:00Z">
              <w:r w:rsidRPr="007063C5">
                <w:rPr>
                  <w:rPrChange w:id="6280" w:author="Jens-Rainer Ohm" w:date="2021-07-30T10:27:00Z">
                    <w:rPr>
                      <w:rStyle w:val="Hyperlink"/>
                      <w:rFonts w:eastAsia="Times New Roman"/>
                    </w:rPr>
                  </w:rPrChange>
                </w:rPr>
                <w:t>F. Urban (interdigital)</w:t>
              </w:r>
            </w:ins>
          </w:p>
        </w:tc>
      </w:tr>
      <w:tr w:rsidR="007063C5" w14:paraId="7CC83FBF" w14:textId="77777777" w:rsidTr="001D4701">
        <w:tblPrEx>
          <w:tblPrExChange w:id="6281" w:author="Jens-Rainer Ohm" w:date="2021-07-30T11:12:00Z">
            <w:tblPrEx>
              <w:tblW w:w="10963" w:type="dxa"/>
            </w:tblPrEx>
          </w:tblPrExChange>
        </w:tblPrEx>
        <w:trPr>
          <w:tblCellSpacing w:w="15" w:type="dxa"/>
          <w:ins w:id="6282" w:author="Jens-Rainer Ohm" w:date="2021-07-30T10:20:00Z"/>
          <w:trPrChange w:id="628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16CADA" w14:textId="24C126FA" w:rsidR="007063C5" w:rsidRDefault="007063C5" w:rsidP="00D2232B">
            <w:pPr>
              <w:jc w:val="center"/>
              <w:rPr>
                <w:ins w:id="6285" w:author="Jens-Rainer Ohm" w:date="2021-07-30T10:20:00Z"/>
                <w:rFonts w:eastAsia="Times New Roman"/>
                <w:sz w:val="24"/>
                <w:szCs w:val="24"/>
              </w:rPr>
            </w:pPr>
            <w:ins w:id="6286" w:author="Jens-Rainer Ohm" w:date="2021-07-30T10:20:00Z">
              <w:r>
                <w:rPr>
                  <w:rFonts w:eastAsia="Times New Roman"/>
                </w:rPr>
                <w:fldChar w:fldCharType="begin"/>
              </w:r>
            </w:ins>
            <w:ins w:id="6287" w:author="Jens-Rainer Ohm" w:date="2021-07-30T12:05:00Z">
              <w:r w:rsidR="00C736E2">
                <w:rPr>
                  <w:rFonts w:eastAsia="Times New Roman"/>
                </w:rPr>
                <w:instrText>HYPERLINK "C:\\Eigene Dateien\\mpeg\\online2107\\current_document.php?id=11006"</w:instrText>
              </w:r>
            </w:ins>
            <w:ins w:id="6288" w:author="Jens-Rainer Ohm" w:date="2021-07-30T10:20:00Z">
              <w:r>
                <w:rPr>
                  <w:rFonts w:eastAsia="Times New Roman"/>
                </w:rPr>
                <w:fldChar w:fldCharType="separate"/>
              </w:r>
              <w:r>
                <w:rPr>
                  <w:rStyle w:val="Hyperlink"/>
                  <w:rFonts w:eastAsia="Times New Roman"/>
                </w:rPr>
                <w:t>JVET-W01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8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70BCC6" w14:textId="77777777" w:rsidR="007063C5" w:rsidRDefault="007063C5" w:rsidP="00D2232B">
            <w:pPr>
              <w:jc w:val="center"/>
              <w:rPr>
                <w:ins w:id="6290" w:author="Jens-Rainer Ohm" w:date="2021-07-30T10:20:00Z"/>
                <w:rFonts w:eastAsia="Times New Roman"/>
              </w:rPr>
            </w:pPr>
            <w:ins w:id="6291" w:author="Jens-Rainer Ohm" w:date="2021-07-30T10:20:00Z">
              <w:r>
                <w:rPr>
                  <w:rFonts w:eastAsia="Times New Roman"/>
                </w:rPr>
                <w:t>m575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06DEE1" w14:textId="77777777" w:rsidR="007063C5" w:rsidRDefault="007063C5" w:rsidP="00D2232B">
            <w:pPr>
              <w:jc w:val="left"/>
              <w:rPr>
                <w:ins w:id="6293" w:author="Jens-Rainer Ohm" w:date="2021-07-30T10:20:00Z"/>
                <w:rFonts w:eastAsia="Times New Roman"/>
              </w:rPr>
            </w:pPr>
            <w:ins w:id="6294" w:author="Jens-Rainer Ohm" w:date="2021-07-30T10:20:00Z">
              <w:r>
                <w:rPr>
                  <w:rFonts w:eastAsia="Times New Roman"/>
                </w:rPr>
                <w:t>2021-07-08 11:01: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14DC2" w14:textId="77777777" w:rsidR="007063C5" w:rsidRDefault="007063C5" w:rsidP="00D2232B">
            <w:pPr>
              <w:rPr>
                <w:ins w:id="6296" w:author="Jens-Rainer Ohm" w:date="2021-07-30T10:20:00Z"/>
                <w:rFonts w:eastAsia="Times New Roman"/>
              </w:rPr>
            </w:pPr>
            <w:ins w:id="6297" w:author="Jens-Rainer Ohm" w:date="2021-07-30T10:20:00Z">
              <w:r>
                <w:rPr>
                  <w:rFonts w:eastAsia="Times New Roman"/>
                </w:rPr>
                <w:t>2021-07-08 11:05: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0D428" w14:textId="77777777" w:rsidR="007063C5" w:rsidRDefault="007063C5" w:rsidP="00D2232B">
            <w:pPr>
              <w:rPr>
                <w:ins w:id="6299" w:author="Jens-Rainer Ohm" w:date="2021-07-30T10:20:00Z"/>
                <w:rFonts w:eastAsia="Times New Roman"/>
              </w:rPr>
            </w:pPr>
            <w:ins w:id="6300" w:author="Jens-Rainer Ohm" w:date="2021-07-30T10:20:00Z">
              <w:r>
                <w:rPr>
                  <w:rFonts w:eastAsia="Times New Roman"/>
                </w:rPr>
                <w:t>2021-07-09 10:01:4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7E3B7" w14:textId="77777777" w:rsidR="007063C5" w:rsidRDefault="007063C5">
            <w:pPr>
              <w:jc w:val="left"/>
              <w:rPr>
                <w:ins w:id="6302" w:author="Jens-Rainer Ohm" w:date="2021-07-30T10:20:00Z"/>
                <w:rFonts w:eastAsia="Times New Roman"/>
              </w:rPr>
              <w:pPrChange w:id="6303" w:author="Jens-Rainer Ohm" w:date="2021-07-30T12:04:00Z">
                <w:pPr/>
              </w:pPrChange>
            </w:pPr>
            <w:ins w:id="6304" w:author="Jens-Rainer Ohm" w:date="2021-07-30T10:20:00Z">
              <w:r>
                <w:rPr>
                  <w:rFonts w:eastAsia="Times New Roman"/>
                </w:rPr>
                <w:t>Cross-check of JVET-W0097: EE2-related: Combination of EE2-3.3, EE2-3.4 and EE2-3.5</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7AD83" w14:textId="7599501B" w:rsidR="007063C5" w:rsidRDefault="007063C5">
            <w:pPr>
              <w:jc w:val="left"/>
              <w:rPr>
                <w:ins w:id="6306" w:author="Jens-Rainer Ohm" w:date="2021-07-30T10:20:00Z"/>
                <w:rFonts w:eastAsia="Times New Roman"/>
              </w:rPr>
              <w:pPrChange w:id="6307" w:author="Jens-Rainer Ohm" w:date="2021-07-30T10:26:00Z">
                <w:pPr/>
              </w:pPrChange>
            </w:pPr>
            <w:ins w:id="6308" w:author="Jens-Rainer Ohm" w:date="2021-07-30T10:27:00Z">
              <w:r w:rsidRPr="007063C5">
                <w:rPr>
                  <w:rPrChange w:id="6309" w:author="Jens-Rainer Ohm" w:date="2021-07-30T10:27:00Z">
                    <w:rPr>
                      <w:rStyle w:val="Hyperlink"/>
                      <w:rFonts w:eastAsia="Times New Roman"/>
                    </w:rPr>
                  </w:rPrChange>
                </w:rPr>
                <w:t>A. Robert</w:t>
              </w:r>
            </w:ins>
            <w:ins w:id="6310" w:author="Jens-Rainer Ohm" w:date="2021-07-30T10:20:00Z">
              <w:r>
                <w:rPr>
                  <w:rFonts w:eastAsia="Times New Roman"/>
                </w:rPr>
                <w:t xml:space="preserve">, </w:t>
              </w:r>
            </w:ins>
            <w:ins w:id="6311" w:author="Jens-Rainer Ohm" w:date="2021-07-30T11:56:00Z">
              <w:r w:rsidR="00223716">
                <w:rPr>
                  <w:rFonts w:eastAsia="Times New Roman"/>
                </w:rPr>
                <w:br/>
              </w:r>
            </w:ins>
            <w:ins w:id="6312" w:author="Jens-Rainer Ohm" w:date="2021-07-30T10:27:00Z">
              <w:r w:rsidRPr="007063C5">
                <w:rPr>
                  <w:rPrChange w:id="6313" w:author="Jens-Rainer Ohm" w:date="2021-07-30T10:27:00Z">
                    <w:rPr>
                      <w:rStyle w:val="Hyperlink"/>
                      <w:rFonts w:eastAsia="Times New Roman"/>
                    </w:rPr>
                  </w:rPrChange>
                </w:rPr>
                <w:t>F. Le</w:t>
              </w:r>
            </w:ins>
            <w:ins w:id="6314" w:author="Jens-Rainer Ohm" w:date="2021-07-30T11:56:00Z">
              <w:r w:rsidR="00223716">
                <w:t xml:space="preserve"> Lé</w:t>
              </w:r>
            </w:ins>
            <w:ins w:id="6315" w:author="Jens-Rainer Ohm" w:date="2021-07-30T10:27:00Z">
              <w:r w:rsidRPr="007063C5">
                <w:rPr>
                  <w:rPrChange w:id="6316" w:author="Jens-Rainer Ohm" w:date="2021-07-30T10:27:00Z">
                    <w:rPr>
                      <w:rStyle w:val="Hyperlink"/>
                      <w:rFonts w:eastAsia="Times New Roman"/>
                    </w:rPr>
                  </w:rPrChange>
                </w:rPr>
                <w:t>annec (InterDigital)</w:t>
              </w:r>
            </w:ins>
          </w:p>
        </w:tc>
      </w:tr>
      <w:tr w:rsidR="007063C5" w14:paraId="5E126CA7" w14:textId="77777777" w:rsidTr="001D4701">
        <w:tblPrEx>
          <w:tblPrExChange w:id="6317" w:author="Jens-Rainer Ohm" w:date="2021-07-30T11:12:00Z">
            <w:tblPrEx>
              <w:tblW w:w="10963" w:type="dxa"/>
            </w:tblPrEx>
          </w:tblPrExChange>
        </w:tblPrEx>
        <w:trPr>
          <w:tblCellSpacing w:w="15" w:type="dxa"/>
          <w:ins w:id="6318" w:author="Jens-Rainer Ohm" w:date="2021-07-30T10:20:00Z"/>
          <w:trPrChange w:id="631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427554" w14:textId="3DF84ED2" w:rsidR="007063C5" w:rsidRDefault="007063C5" w:rsidP="00D2232B">
            <w:pPr>
              <w:jc w:val="center"/>
              <w:rPr>
                <w:ins w:id="6321" w:author="Jens-Rainer Ohm" w:date="2021-07-30T10:20:00Z"/>
                <w:rFonts w:eastAsia="Times New Roman"/>
                <w:sz w:val="24"/>
                <w:szCs w:val="24"/>
              </w:rPr>
            </w:pPr>
            <w:ins w:id="6322" w:author="Jens-Rainer Ohm" w:date="2021-07-30T10:20:00Z">
              <w:r>
                <w:rPr>
                  <w:rFonts w:eastAsia="Times New Roman"/>
                </w:rPr>
                <w:fldChar w:fldCharType="begin"/>
              </w:r>
            </w:ins>
            <w:ins w:id="6323" w:author="Jens-Rainer Ohm" w:date="2021-07-30T12:05:00Z">
              <w:r w:rsidR="00C736E2">
                <w:rPr>
                  <w:rFonts w:eastAsia="Times New Roman"/>
                </w:rPr>
                <w:instrText>HYPERLINK "C:\\Eigene Dateien\\mpeg\\online2107\\current_document.php?id=11007"</w:instrText>
              </w:r>
            </w:ins>
            <w:ins w:id="6324" w:author="Jens-Rainer Ohm" w:date="2021-07-30T10:20:00Z">
              <w:r>
                <w:rPr>
                  <w:rFonts w:eastAsia="Times New Roman"/>
                </w:rPr>
                <w:fldChar w:fldCharType="separate"/>
              </w:r>
              <w:r>
                <w:rPr>
                  <w:rStyle w:val="Hyperlink"/>
                  <w:rFonts w:eastAsia="Times New Roman"/>
                </w:rPr>
                <w:t>JVET-W01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9BE391" w14:textId="77777777" w:rsidR="007063C5" w:rsidRDefault="007063C5" w:rsidP="00D2232B">
            <w:pPr>
              <w:jc w:val="center"/>
              <w:rPr>
                <w:ins w:id="6326" w:author="Jens-Rainer Ohm" w:date="2021-07-30T10:20:00Z"/>
                <w:rFonts w:eastAsia="Times New Roman"/>
              </w:rPr>
            </w:pPr>
            <w:ins w:id="6327" w:author="Jens-Rainer Ohm" w:date="2021-07-30T10:20:00Z">
              <w:r>
                <w:rPr>
                  <w:rFonts w:eastAsia="Times New Roman"/>
                </w:rPr>
                <w:t>m575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761986" w14:textId="77777777" w:rsidR="007063C5" w:rsidRDefault="007063C5" w:rsidP="00D2232B">
            <w:pPr>
              <w:jc w:val="left"/>
              <w:rPr>
                <w:ins w:id="6329" w:author="Jens-Rainer Ohm" w:date="2021-07-30T10:20:00Z"/>
                <w:rFonts w:eastAsia="Times New Roman"/>
              </w:rPr>
            </w:pPr>
            <w:ins w:id="6330" w:author="Jens-Rainer Ohm" w:date="2021-07-30T10:20:00Z">
              <w:r>
                <w:rPr>
                  <w:rFonts w:eastAsia="Times New Roman"/>
                </w:rPr>
                <w:t>2021-07-09 07:21: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BE2097" w14:textId="77777777" w:rsidR="007063C5" w:rsidRDefault="007063C5" w:rsidP="00D2232B">
            <w:pPr>
              <w:rPr>
                <w:ins w:id="6332"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524E2" w14:textId="77777777" w:rsidR="007063C5" w:rsidRDefault="007063C5" w:rsidP="00D2232B">
            <w:pPr>
              <w:rPr>
                <w:ins w:id="6334"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94DEBF" w14:textId="77777777" w:rsidR="007063C5" w:rsidRDefault="007063C5">
            <w:pPr>
              <w:jc w:val="left"/>
              <w:rPr>
                <w:ins w:id="6336" w:author="Jens-Rainer Ohm" w:date="2021-07-30T10:20:00Z"/>
                <w:rFonts w:eastAsia="Times New Roman"/>
                <w:sz w:val="24"/>
                <w:szCs w:val="24"/>
              </w:rPr>
              <w:pPrChange w:id="6337" w:author="Jens-Rainer Ohm" w:date="2021-07-30T12:04:00Z">
                <w:pPr/>
              </w:pPrChange>
            </w:pPr>
            <w:ins w:id="6338" w:author="Jens-Rainer Ohm" w:date="2021-07-30T10:20:00Z">
              <w:r>
                <w:rPr>
                  <w:rFonts w:eastAsia="Times New Roman"/>
                </w:rPr>
                <w:t>Withdraw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22DC3" w14:textId="77777777" w:rsidR="007063C5" w:rsidRDefault="007063C5">
            <w:pPr>
              <w:jc w:val="left"/>
              <w:rPr>
                <w:ins w:id="6340" w:author="Jens-Rainer Ohm" w:date="2021-07-30T10:20:00Z"/>
                <w:rFonts w:eastAsia="Times New Roman"/>
              </w:rPr>
              <w:pPrChange w:id="6341" w:author="Jens-Rainer Ohm" w:date="2021-07-30T10:26:00Z">
                <w:pPr/>
              </w:pPrChange>
            </w:pPr>
          </w:p>
        </w:tc>
      </w:tr>
      <w:tr w:rsidR="007063C5" w14:paraId="60B0F839" w14:textId="77777777" w:rsidTr="001D4701">
        <w:tblPrEx>
          <w:tblPrExChange w:id="6342" w:author="Jens-Rainer Ohm" w:date="2021-07-30T11:12:00Z">
            <w:tblPrEx>
              <w:tblW w:w="10963" w:type="dxa"/>
            </w:tblPrEx>
          </w:tblPrExChange>
        </w:tblPrEx>
        <w:trPr>
          <w:tblCellSpacing w:w="15" w:type="dxa"/>
          <w:ins w:id="6343" w:author="Jens-Rainer Ohm" w:date="2021-07-30T10:20:00Z"/>
          <w:trPrChange w:id="634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4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F2235" w14:textId="139B5CA6" w:rsidR="007063C5" w:rsidRDefault="007063C5" w:rsidP="00D2232B">
            <w:pPr>
              <w:jc w:val="center"/>
              <w:rPr>
                <w:ins w:id="6346" w:author="Jens-Rainer Ohm" w:date="2021-07-30T10:20:00Z"/>
                <w:rFonts w:eastAsia="Times New Roman"/>
                <w:sz w:val="24"/>
                <w:szCs w:val="24"/>
              </w:rPr>
            </w:pPr>
            <w:ins w:id="6347" w:author="Jens-Rainer Ohm" w:date="2021-07-30T10:20:00Z">
              <w:r>
                <w:rPr>
                  <w:rFonts w:eastAsia="Times New Roman"/>
                </w:rPr>
                <w:fldChar w:fldCharType="begin"/>
              </w:r>
            </w:ins>
            <w:ins w:id="6348" w:author="Jens-Rainer Ohm" w:date="2021-07-30T12:05:00Z">
              <w:r w:rsidR="00C736E2">
                <w:rPr>
                  <w:rFonts w:eastAsia="Times New Roman"/>
                </w:rPr>
                <w:instrText>HYPERLINK "C:\\Eigene Dateien\\mpeg\\online2107\\current_document.php?id=11008"</w:instrText>
              </w:r>
            </w:ins>
            <w:ins w:id="6349" w:author="Jens-Rainer Ohm" w:date="2021-07-30T10:20:00Z">
              <w:r>
                <w:rPr>
                  <w:rFonts w:eastAsia="Times New Roman"/>
                </w:rPr>
                <w:fldChar w:fldCharType="separate"/>
              </w:r>
              <w:r>
                <w:rPr>
                  <w:rStyle w:val="Hyperlink"/>
                  <w:rFonts w:eastAsia="Times New Roman"/>
                </w:rPr>
                <w:t>JVET-W01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FEF12" w14:textId="77777777" w:rsidR="007063C5" w:rsidRDefault="007063C5" w:rsidP="00D2232B">
            <w:pPr>
              <w:jc w:val="center"/>
              <w:rPr>
                <w:ins w:id="6351" w:author="Jens-Rainer Ohm" w:date="2021-07-30T10:20:00Z"/>
                <w:rFonts w:eastAsia="Times New Roman"/>
              </w:rPr>
            </w:pPr>
            <w:ins w:id="6352" w:author="Jens-Rainer Ohm" w:date="2021-07-30T10:20:00Z">
              <w:r>
                <w:rPr>
                  <w:rFonts w:eastAsia="Times New Roman"/>
                </w:rPr>
                <w:t>m5756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F358A3" w14:textId="77777777" w:rsidR="007063C5" w:rsidRDefault="007063C5" w:rsidP="00D2232B">
            <w:pPr>
              <w:jc w:val="left"/>
              <w:rPr>
                <w:ins w:id="6354" w:author="Jens-Rainer Ohm" w:date="2021-07-30T10:20:00Z"/>
                <w:rFonts w:eastAsia="Times New Roman"/>
              </w:rPr>
            </w:pPr>
            <w:ins w:id="6355" w:author="Jens-Rainer Ohm" w:date="2021-07-30T10:20:00Z">
              <w:r>
                <w:rPr>
                  <w:rFonts w:eastAsia="Times New Roman"/>
                </w:rPr>
                <w:t>2021-07-09 09:59: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C298D" w14:textId="77777777" w:rsidR="007063C5" w:rsidRDefault="007063C5" w:rsidP="00D2232B">
            <w:pPr>
              <w:rPr>
                <w:ins w:id="6357" w:author="Jens-Rainer Ohm" w:date="2021-07-30T10:20:00Z"/>
                <w:rFonts w:eastAsia="Times New Roman"/>
              </w:rPr>
            </w:pPr>
            <w:ins w:id="6358" w:author="Jens-Rainer Ohm" w:date="2021-07-30T10:20:00Z">
              <w:r>
                <w:rPr>
                  <w:rFonts w:eastAsia="Times New Roman"/>
                </w:rPr>
                <w:t>2021-07-15 14:48: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F2D2E1" w14:textId="77777777" w:rsidR="007063C5" w:rsidRDefault="007063C5" w:rsidP="00D2232B">
            <w:pPr>
              <w:rPr>
                <w:ins w:id="6360" w:author="Jens-Rainer Ohm" w:date="2021-07-30T10:20:00Z"/>
                <w:rFonts w:eastAsia="Times New Roman"/>
              </w:rPr>
            </w:pPr>
            <w:ins w:id="6361" w:author="Jens-Rainer Ohm" w:date="2021-07-30T10:20:00Z">
              <w:r>
                <w:rPr>
                  <w:rFonts w:eastAsia="Times New Roman"/>
                </w:rPr>
                <w:t>2021-07-15 14:48:01</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90AE3F" w14:textId="77777777" w:rsidR="007063C5" w:rsidRDefault="007063C5">
            <w:pPr>
              <w:jc w:val="left"/>
              <w:rPr>
                <w:ins w:id="6363" w:author="Jens-Rainer Ohm" w:date="2021-07-30T10:20:00Z"/>
                <w:rFonts w:eastAsia="Times New Roman"/>
              </w:rPr>
              <w:pPrChange w:id="6364" w:author="Jens-Rainer Ohm" w:date="2021-07-30T12:04:00Z">
                <w:pPr/>
              </w:pPrChange>
            </w:pPr>
            <w:ins w:id="6365" w:author="Jens-Rainer Ohm" w:date="2021-07-30T10:20:00Z">
              <w:r>
                <w:rPr>
                  <w:rFonts w:eastAsia="Times New Roman"/>
                </w:rPr>
                <w:t>Crosscheck of JVET-W0106: EE2-related: Bilateral matching AMVP-merge mode</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797CAE" w14:textId="0FFA499F" w:rsidR="007063C5" w:rsidRDefault="007063C5">
            <w:pPr>
              <w:jc w:val="left"/>
              <w:rPr>
                <w:ins w:id="6367" w:author="Jens-Rainer Ohm" w:date="2021-07-30T10:20:00Z"/>
                <w:rFonts w:eastAsia="Times New Roman"/>
              </w:rPr>
              <w:pPrChange w:id="6368" w:author="Jens-Rainer Ohm" w:date="2021-07-30T10:26:00Z">
                <w:pPr/>
              </w:pPrChange>
            </w:pPr>
            <w:ins w:id="6369" w:author="Jens-Rainer Ohm" w:date="2021-07-30T10:27:00Z">
              <w:r w:rsidRPr="007063C5">
                <w:rPr>
                  <w:rPrChange w:id="6370" w:author="Jens-Rainer Ohm" w:date="2021-07-30T10:27:00Z">
                    <w:rPr>
                      <w:rStyle w:val="Hyperlink"/>
                      <w:rFonts w:eastAsia="Times New Roman"/>
                    </w:rPr>
                  </w:rPrChange>
                </w:rPr>
                <w:t>C.-W. Kuo (Kwai)</w:t>
              </w:r>
            </w:ins>
          </w:p>
        </w:tc>
      </w:tr>
      <w:tr w:rsidR="007063C5" w14:paraId="24A304AC" w14:textId="77777777" w:rsidTr="001D4701">
        <w:tblPrEx>
          <w:tblPrExChange w:id="6371" w:author="Jens-Rainer Ohm" w:date="2021-07-30T11:12:00Z">
            <w:tblPrEx>
              <w:tblW w:w="10963" w:type="dxa"/>
            </w:tblPrEx>
          </w:tblPrExChange>
        </w:tblPrEx>
        <w:trPr>
          <w:tblCellSpacing w:w="15" w:type="dxa"/>
          <w:ins w:id="6372" w:author="Jens-Rainer Ohm" w:date="2021-07-30T10:20:00Z"/>
          <w:trPrChange w:id="6373"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4"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F9AD2" w14:textId="39728125" w:rsidR="007063C5" w:rsidRDefault="007063C5" w:rsidP="00D2232B">
            <w:pPr>
              <w:jc w:val="center"/>
              <w:rPr>
                <w:ins w:id="6375" w:author="Jens-Rainer Ohm" w:date="2021-07-30T10:20:00Z"/>
                <w:rFonts w:eastAsia="Times New Roman"/>
                <w:sz w:val="24"/>
                <w:szCs w:val="24"/>
              </w:rPr>
            </w:pPr>
            <w:ins w:id="6376" w:author="Jens-Rainer Ohm" w:date="2021-07-30T10:20:00Z">
              <w:r>
                <w:rPr>
                  <w:rFonts w:eastAsia="Times New Roman"/>
                </w:rPr>
                <w:lastRenderedPageBreak/>
                <w:fldChar w:fldCharType="begin"/>
              </w:r>
            </w:ins>
            <w:ins w:id="6377" w:author="Jens-Rainer Ohm" w:date="2021-07-30T12:05:00Z">
              <w:r w:rsidR="00C736E2">
                <w:rPr>
                  <w:rFonts w:eastAsia="Times New Roman"/>
                </w:rPr>
                <w:instrText>HYPERLINK "C:\\Eigene Dateien\\mpeg\\online2107\\current_document.php?id=11009"</w:instrText>
              </w:r>
            </w:ins>
            <w:ins w:id="6378" w:author="Jens-Rainer Ohm" w:date="2021-07-30T10:20:00Z">
              <w:r>
                <w:rPr>
                  <w:rFonts w:eastAsia="Times New Roman"/>
                </w:rPr>
                <w:fldChar w:fldCharType="separate"/>
              </w:r>
              <w:r>
                <w:rPr>
                  <w:rStyle w:val="Hyperlink"/>
                  <w:rFonts w:eastAsia="Times New Roman"/>
                </w:rPr>
                <w:t>JVET-W01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79"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532449" w14:textId="77777777" w:rsidR="007063C5" w:rsidRDefault="007063C5" w:rsidP="00D2232B">
            <w:pPr>
              <w:jc w:val="center"/>
              <w:rPr>
                <w:ins w:id="6380" w:author="Jens-Rainer Ohm" w:date="2021-07-30T10:20:00Z"/>
                <w:rFonts w:eastAsia="Times New Roman"/>
              </w:rPr>
            </w:pPr>
            <w:ins w:id="6381" w:author="Jens-Rainer Ohm" w:date="2021-07-30T10:20:00Z">
              <w:r>
                <w:rPr>
                  <w:rFonts w:eastAsia="Times New Roman"/>
                </w:rPr>
                <w:t>m5757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3CEA0" w14:textId="77777777" w:rsidR="007063C5" w:rsidRDefault="007063C5" w:rsidP="00D2232B">
            <w:pPr>
              <w:jc w:val="left"/>
              <w:rPr>
                <w:ins w:id="6383" w:author="Jens-Rainer Ohm" w:date="2021-07-30T10:20:00Z"/>
                <w:rFonts w:eastAsia="Times New Roman"/>
              </w:rPr>
            </w:pPr>
            <w:ins w:id="6384" w:author="Jens-Rainer Ohm" w:date="2021-07-30T10:20:00Z">
              <w:r>
                <w:rPr>
                  <w:rFonts w:eastAsia="Times New Roman"/>
                </w:rPr>
                <w:t>2021-07-10 00:15: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AAAA3" w14:textId="77777777" w:rsidR="007063C5" w:rsidRDefault="007063C5" w:rsidP="00D2232B">
            <w:pPr>
              <w:rPr>
                <w:ins w:id="6386" w:author="Jens-Rainer Ohm" w:date="2021-07-30T10:20:00Z"/>
                <w:rFonts w:eastAsia="Times New Roman"/>
              </w:rPr>
            </w:pPr>
            <w:ins w:id="6387" w:author="Jens-Rainer Ohm" w:date="2021-07-30T10:20:00Z">
              <w:r>
                <w:rPr>
                  <w:rFonts w:eastAsia="Times New Roman"/>
                </w:rPr>
                <w:t>2021-07-10 00:18: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1193D" w14:textId="77777777" w:rsidR="007063C5" w:rsidRDefault="007063C5" w:rsidP="00D2232B">
            <w:pPr>
              <w:rPr>
                <w:ins w:id="6389" w:author="Jens-Rainer Ohm" w:date="2021-07-30T10:20:00Z"/>
                <w:rFonts w:eastAsia="Times New Roman"/>
              </w:rPr>
            </w:pPr>
            <w:ins w:id="6390" w:author="Jens-Rainer Ohm" w:date="2021-07-30T10:20:00Z">
              <w:r>
                <w:rPr>
                  <w:rFonts w:eastAsia="Times New Roman"/>
                </w:rPr>
                <w:t>2021-07-10 00:18:1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1"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2213D4" w14:textId="77777777" w:rsidR="007063C5" w:rsidRDefault="007063C5">
            <w:pPr>
              <w:jc w:val="left"/>
              <w:rPr>
                <w:ins w:id="6392" w:author="Jens-Rainer Ohm" w:date="2021-07-30T10:20:00Z"/>
                <w:rFonts w:eastAsia="Times New Roman"/>
              </w:rPr>
              <w:pPrChange w:id="6393" w:author="Jens-Rainer Ohm" w:date="2021-07-30T12:04:00Z">
                <w:pPr/>
              </w:pPrChange>
            </w:pPr>
            <w:ins w:id="6394" w:author="Jens-Rainer Ohm" w:date="2021-07-30T10:20:00Z">
              <w:r>
                <w:rPr>
                  <w:rFonts w:eastAsia="Times New Roman"/>
                </w:rPr>
                <w:t>[AHG8] Combination of JVET-W0070 and JVET-W0109 on Constraining SPS flags for HBD</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5"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F5740" w14:textId="7F02F807" w:rsidR="007063C5" w:rsidRDefault="007063C5">
            <w:pPr>
              <w:jc w:val="left"/>
              <w:rPr>
                <w:ins w:id="6396" w:author="Jens-Rainer Ohm" w:date="2021-07-30T10:20:00Z"/>
                <w:rFonts w:eastAsia="Times New Roman"/>
              </w:rPr>
              <w:pPrChange w:id="6397" w:author="Jens-Rainer Ohm" w:date="2021-07-30T10:26:00Z">
                <w:pPr/>
              </w:pPrChange>
            </w:pPr>
            <w:ins w:id="6398" w:author="Jens-Rainer Ohm" w:date="2021-07-30T10:27:00Z">
              <w:r w:rsidRPr="007063C5">
                <w:rPr>
                  <w:rPrChange w:id="6399" w:author="Jens-Rainer Ohm" w:date="2021-07-30T10:27:00Z">
                    <w:rPr>
                      <w:rStyle w:val="Hyperlink"/>
                      <w:rFonts w:eastAsia="Times New Roman"/>
                    </w:rPr>
                  </w:rPrChange>
                </w:rPr>
                <w:t>K. Naser</w:t>
              </w:r>
            </w:ins>
            <w:ins w:id="6400" w:author="Jens-Rainer Ohm" w:date="2021-07-30T10:20:00Z">
              <w:r>
                <w:rPr>
                  <w:rFonts w:eastAsia="Times New Roman"/>
                </w:rPr>
                <w:t xml:space="preserve">, </w:t>
              </w:r>
            </w:ins>
            <w:ins w:id="6401" w:author="Jens-Rainer Ohm" w:date="2021-07-30T11:56:00Z">
              <w:r w:rsidR="00223716">
                <w:rPr>
                  <w:rFonts w:eastAsia="Times New Roman"/>
                </w:rPr>
                <w:br/>
              </w:r>
            </w:ins>
            <w:ins w:id="6402" w:author="Jens-Rainer Ohm" w:date="2021-07-30T10:20:00Z">
              <w:r>
                <w:rPr>
                  <w:rFonts w:eastAsia="Times New Roman"/>
                </w:rPr>
                <w:t xml:space="preserve">F. Galpin, </w:t>
              </w:r>
            </w:ins>
            <w:ins w:id="6403" w:author="Jens-Rainer Ohm" w:date="2021-07-30T11:56:00Z">
              <w:r w:rsidR="00223716">
                <w:rPr>
                  <w:rFonts w:eastAsia="Times New Roman"/>
                </w:rPr>
                <w:br/>
              </w:r>
            </w:ins>
            <w:ins w:id="6404" w:author="Jens-Rainer Ohm" w:date="2021-07-30T10:20:00Z">
              <w:r>
                <w:rPr>
                  <w:rFonts w:eastAsia="Times New Roman"/>
                </w:rPr>
                <w:t xml:space="preserve">T. Poirier, </w:t>
              </w:r>
            </w:ins>
            <w:ins w:id="6405" w:author="Jens-Rainer Ohm" w:date="2021-07-30T11:56:00Z">
              <w:r w:rsidR="00223716">
                <w:rPr>
                  <w:rFonts w:eastAsia="Times New Roman"/>
                </w:rPr>
                <w:br/>
              </w:r>
            </w:ins>
            <w:ins w:id="6406" w:author="Jens-Rainer Ohm" w:date="2021-07-30T10:20:00Z">
              <w:r>
                <w:rPr>
                  <w:rFonts w:eastAsia="Times New Roman"/>
                </w:rPr>
                <w:t>F. Le L</w:t>
              </w:r>
            </w:ins>
            <w:ins w:id="6407" w:author="Jens-Rainer Ohm" w:date="2021-07-30T11:56:00Z">
              <w:r w:rsidR="00223716">
                <w:rPr>
                  <w:rFonts w:eastAsia="Times New Roman"/>
                </w:rPr>
                <w:t>é</w:t>
              </w:r>
            </w:ins>
            <w:ins w:id="6408" w:author="Jens-Rainer Ohm" w:date="2021-07-30T10:20:00Z">
              <w:r>
                <w:rPr>
                  <w:rFonts w:eastAsia="Times New Roman"/>
                </w:rPr>
                <w:t xml:space="preserve">annec (InterDigital), </w:t>
              </w:r>
            </w:ins>
            <w:ins w:id="6409" w:author="Jens-Rainer Ohm" w:date="2021-07-30T11:56:00Z">
              <w:r w:rsidR="00223716">
                <w:rPr>
                  <w:rFonts w:eastAsia="Times New Roman"/>
                </w:rPr>
                <w:br/>
              </w:r>
            </w:ins>
            <w:ins w:id="6410" w:author="Jens-Rainer Ohm" w:date="2021-07-30T10:27:00Z">
              <w:r w:rsidRPr="007063C5">
                <w:rPr>
                  <w:rPrChange w:id="6411" w:author="Jens-Rainer Ohm" w:date="2021-07-30T10:27:00Z">
                    <w:rPr>
                      <w:rStyle w:val="Hyperlink"/>
                      <w:rFonts w:eastAsia="Times New Roman"/>
                    </w:rPr>
                  </w:rPrChange>
                </w:rPr>
                <w:t>T. Tsukuba</w:t>
              </w:r>
            </w:ins>
            <w:ins w:id="6412" w:author="Jens-Rainer Ohm" w:date="2021-07-30T10:20:00Z">
              <w:r>
                <w:rPr>
                  <w:rFonts w:eastAsia="Times New Roman"/>
                </w:rPr>
                <w:t xml:space="preserve">, </w:t>
              </w:r>
            </w:ins>
            <w:ins w:id="6413" w:author="Jens-Rainer Ohm" w:date="2021-07-30T11:56:00Z">
              <w:r w:rsidR="00223716">
                <w:rPr>
                  <w:rFonts w:eastAsia="Times New Roman"/>
                </w:rPr>
                <w:br/>
              </w:r>
            </w:ins>
            <w:ins w:id="6414" w:author="Jens-Rainer Ohm" w:date="2021-07-30T10:20:00Z">
              <w:r>
                <w:rPr>
                  <w:rFonts w:eastAsia="Times New Roman"/>
                </w:rPr>
                <w:t xml:space="preserve">M. Ikeda, </w:t>
              </w:r>
            </w:ins>
            <w:ins w:id="6415" w:author="Jens-Rainer Ohm" w:date="2021-07-30T11:56:00Z">
              <w:r w:rsidR="00223716">
                <w:rPr>
                  <w:rFonts w:eastAsia="Times New Roman"/>
                </w:rPr>
                <w:br/>
              </w:r>
            </w:ins>
            <w:ins w:id="6416" w:author="Jens-Rainer Ohm" w:date="2021-07-30T10:20:00Z">
              <w:r>
                <w:rPr>
                  <w:rFonts w:eastAsia="Times New Roman"/>
                </w:rPr>
                <w:t>T. Suzuki (Sony)</w:t>
              </w:r>
            </w:ins>
          </w:p>
        </w:tc>
      </w:tr>
      <w:tr w:rsidR="007063C5" w14:paraId="1BDAE8E8" w14:textId="77777777" w:rsidTr="001D4701">
        <w:tblPrEx>
          <w:tblPrExChange w:id="6417" w:author="Jens-Rainer Ohm" w:date="2021-07-30T11:12:00Z">
            <w:tblPrEx>
              <w:tblW w:w="10963" w:type="dxa"/>
            </w:tblPrEx>
          </w:tblPrExChange>
        </w:tblPrEx>
        <w:trPr>
          <w:tblCellSpacing w:w="15" w:type="dxa"/>
          <w:ins w:id="6418" w:author="Jens-Rainer Ohm" w:date="2021-07-30T10:20:00Z"/>
          <w:trPrChange w:id="641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F70CD5" w14:textId="15281FC9" w:rsidR="007063C5" w:rsidRDefault="007063C5" w:rsidP="00D2232B">
            <w:pPr>
              <w:jc w:val="center"/>
              <w:rPr>
                <w:ins w:id="6421" w:author="Jens-Rainer Ohm" w:date="2021-07-30T10:20:00Z"/>
                <w:rFonts w:eastAsia="Times New Roman"/>
                <w:sz w:val="24"/>
                <w:szCs w:val="24"/>
              </w:rPr>
            </w:pPr>
            <w:ins w:id="6422" w:author="Jens-Rainer Ohm" w:date="2021-07-30T10:20:00Z">
              <w:r>
                <w:rPr>
                  <w:rFonts w:eastAsia="Times New Roman"/>
                </w:rPr>
                <w:fldChar w:fldCharType="begin"/>
              </w:r>
            </w:ins>
            <w:ins w:id="6423" w:author="Jens-Rainer Ohm" w:date="2021-07-30T12:05:00Z">
              <w:r w:rsidR="00C736E2">
                <w:rPr>
                  <w:rFonts w:eastAsia="Times New Roman"/>
                </w:rPr>
                <w:instrText>HYPERLINK "C:\\Eigene Dateien\\mpeg\\online2107\\current_document.php?id=11010"</w:instrText>
              </w:r>
            </w:ins>
            <w:ins w:id="6424" w:author="Jens-Rainer Ohm" w:date="2021-07-30T10:20:00Z">
              <w:r>
                <w:rPr>
                  <w:rFonts w:eastAsia="Times New Roman"/>
                </w:rPr>
                <w:fldChar w:fldCharType="separate"/>
              </w:r>
              <w:r>
                <w:rPr>
                  <w:rStyle w:val="Hyperlink"/>
                  <w:rFonts w:eastAsia="Times New Roman"/>
                </w:rPr>
                <w:t>JVET-W01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B412C2" w14:textId="77777777" w:rsidR="007063C5" w:rsidRDefault="007063C5" w:rsidP="00D2232B">
            <w:pPr>
              <w:jc w:val="center"/>
              <w:rPr>
                <w:ins w:id="6426" w:author="Jens-Rainer Ohm" w:date="2021-07-30T10:20:00Z"/>
                <w:rFonts w:eastAsia="Times New Roman"/>
              </w:rPr>
            </w:pPr>
            <w:ins w:id="6427" w:author="Jens-Rainer Ohm" w:date="2021-07-30T10:20:00Z">
              <w:r>
                <w:rPr>
                  <w:rFonts w:eastAsia="Times New Roman"/>
                </w:rPr>
                <w:t>m5757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06BFA" w14:textId="77777777" w:rsidR="007063C5" w:rsidRDefault="007063C5" w:rsidP="00D2232B">
            <w:pPr>
              <w:jc w:val="left"/>
              <w:rPr>
                <w:ins w:id="6429" w:author="Jens-Rainer Ohm" w:date="2021-07-30T10:20:00Z"/>
                <w:rFonts w:eastAsia="Times New Roman"/>
              </w:rPr>
            </w:pPr>
            <w:ins w:id="6430" w:author="Jens-Rainer Ohm" w:date="2021-07-30T10:20:00Z">
              <w:r>
                <w:rPr>
                  <w:rFonts w:eastAsia="Times New Roman"/>
                </w:rPr>
                <w:t>2021-07-10 01:19: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7B24F2" w14:textId="77777777" w:rsidR="007063C5" w:rsidRDefault="007063C5" w:rsidP="00D2232B">
            <w:pPr>
              <w:rPr>
                <w:ins w:id="6432" w:author="Jens-Rainer Ohm" w:date="2021-07-30T10:20:00Z"/>
                <w:rFonts w:eastAsia="Times New Roman"/>
              </w:rPr>
            </w:pPr>
            <w:ins w:id="6433" w:author="Jens-Rainer Ohm" w:date="2021-07-30T10:20:00Z">
              <w:r>
                <w:rPr>
                  <w:rFonts w:eastAsia="Times New Roman"/>
                </w:rPr>
                <w:t>2021-07-10 01:30: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52A90" w14:textId="77777777" w:rsidR="007063C5" w:rsidRDefault="007063C5" w:rsidP="00D2232B">
            <w:pPr>
              <w:rPr>
                <w:ins w:id="6435" w:author="Jens-Rainer Ohm" w:date="2021-07-30T10:20:00Z"/>
                <w:rFonts w:eastAsia="Times New Roman"/>
              </w:rPr>
            </w:pPr>
            <w:ins w:id="6436" w:author="Jens-Rainer Ohm" w:date="2021-07-30T10:20:00Z">
              <w:r>
                <w:rPr>
                  <w:rFonts w:eastAsia="Times New Roman"/>
                </w:rPr>
                <w:t>2021-07-10 01:30:3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E9733" w14:textId="77777777" w:rsidR="007063C5" w:rsidRDefault="007063C5">
            <w:pPr>
              <w:jc w:val="left"/>
              <w:rPr>
                <w:ins w:id="6438" w:author="Jens-Rainer Ohm" w:date="2021-07-30T10:20:00Z"/>
                <w:rFonts w:eastAsia="Times New Roman"/>
              </w:rPr>
              <w:pPrChange w:id="6439" w:author="Jens-Rainer Ohm" w:date="2021-07-30T12:04:00Z">
                <w:pPr/>
              </w:pPrChange>
            </w:pPr>
            <w:ins w:id="6440" w:author="Jens-Rainer Ohm" w:date="2021-07-30T10:20:00Z">
              <w:r>
                <w:rPr>
                  <w:rFonts w:eastAsia="Times New Roman"/>
                </w:rPr>
                <w:t>Cross-check of JVET-W0095: Bit-accurate grain blending process for film grain characteristics SEI message (AHG9)</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4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B64E7" w14:textId="12C4A555" w:rsidR="007063C5" w:rsidRDefault="007063C5">
            <w:pPr>
              <w:jc w:val="left"/>
              <w:rPr>
                <w:ins w:id="6442" w:author="Jens-Rainer Ohm" w:date="2021-07-30T10:20:00Z"/>
                <w:rFonts w:eastAsia="Times New Roman"/>
              </w:rPr>
              <w:pPrChange w:id="6443" w:author="Jens-Rainer Ohm" w:date="2021-07-30T10:26:00Z">
                <w:pPr/>
              </w:pPrChange>
            </w:pPr>
            <w:ins w:id="6444" w:author="Jens-Rainer Ohm" w:date="2021-07-30T10:27:00Z">
              <w:r w:rsidRPr="007063C5">
                <w:rPr>
                  <w:rPrChange w:id="6445" w:author="Jens-Rainer Ohm" w:date="2021-07-30T10:27:00Z">
                    <w:rPr>
                      <w:rStyle w:val="Hyperlink"/>
                      <w:rFonts w:eastAsia="Times New Roman"/>
                    </w:rPr>
                  </w:rPrChange>
                </w:rPr>
                <w:t>C. Fogg (MovieLabs)</w:t>
              </w:r>
            </w:ins>
          </w:p>
        </w:tc>
      </w:tr>
      <w:tr w:rsidR="007063C5" w14:paraId="69E504EF" w14:textId="77777777" w:rsidTr="001D4701">
        <w:tblPrEx>
          <w:tblPrExChange w:id="6446" w:author="Jens-Rainer Ohm" w:date="2021-07-30T11:12:00Z">
            <w:tblPrEx>
              <w:tblW w:w="10963" w:type="dxa"/>
            </w:tblPrEx>
          </w:tblPrExChange>
        </w:tblPrEx>
        <w:trPr>
          <w:tblCellSpacing w:w="15" w:type="dxa"/>
          <w:ins w:id="6447" w:author="Jens-Rainer Ohm" w:date="2021-07-30T10:20:00Z"/>
          <w:trPrChange w:id="644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5D0D7" w14:textId="1AA3F1D7" w:rsidR="007063C5" w:rsidRDefault="007063C5" w:rsidP="00D2232B">
            <w:pPr>
              <w:jc w:val="center"/>
              <w:rPr>
                <w:ins w:id="6450" w:author="Jens-Rainer Ohm" w:date="2021-07-30T10:20:00Z"/>
                <w:rFonts w:eastAsia="Times New Roman"/>
                <w:sz w:val="24"/>
                <w:szCs w:val="24"/>
              </w:rPr>
            </w:pPr>
            <w:ins w:id="6451" w:author="Jens-Rainer Ohm" w:date="2021-07-30T10:20:00Z">
              <w:r>
                <w:rPr>
                  <w:rFonts w:eastAsia="Times New Roman"/>
                </w:rPr>
                <w:fldChar w:fldCharType="begin"/>
              </w:r>
            </w:ins>
            <w:ins w:id="6452" w:author="Jens-Rainer Ohm" w:date="2021-07-30T12:05:00Z">
              <w:r w:rsidR="00C736E2">
                <w:rPr>
                  <w:rFonts w:eastAsia="Times New Roman"/>
                </w:rPr>
                <w:instrText>HYPERLINK "C:\\Eigene Dateien\\mpeg\\online2107\\current_document.php?id=11011"</w:instrText>
              </w:r>
            </w:ins>
            <w:ins w:id="6453" w:author="Jens-Rainer Ohm" w:date="2021-07-30T10:20:00Z">
              <w:r>
                <w:rPr>
                  <w:rFonts w:eastAsia="Times New Roman"/>
                </w:rPr>
                <w:fldChar w:fldCharType="separate"/>
              </w:r>
              <w:r>
                <w:rPr>
                  <w:rStyle w:val="Hyperlink"/>
                  <w:rFonts w:eastAsia="Times New Roman"/>
                </w:rPr>
                <w:t>JVET-W01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9A9AA" w14:textId="77777777" w:rsidR="007063C5" w:rsidRDefault="007063C5" w:rsidP="00D2232B">
            <w:pPr>
              <w:jc w:val="center"/>
              <w:rPr>
                <w:ins w:id="6455" w:author="Jens-Rainer Ohm" w:date="2021-07-30T10:20:00Z"/>
                <w:rFonts w:eastAsia="Times New Roman"/>
              </w:rPr>
            </w:pPr>
            <w:ins w:id="6456" w:author="Jens-Rainer Ohm" w:date="2021-07-30T10:20:00Z">
              <w:r>
                <w:rPr>
                  <w:rFonts w:eastAsia="Times New Roman"/>
                </w:rPr>
                <w:t>m5758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EA544" w14:textId="77777777" w:rsidR="007063C5" w:rsidRDefault="007063C5" w:rsidP="00D2232B">
            <w:pPr>
              <w:jc w:val="left"/>
              <w:rPr>
                <w:ins w:id="6458" w:author="Jens-Rainer Ohm" w:date="2021-07-30T10:20:00Z"/>
                <w:rFonts w:eastAsia="Times New Roman"/>
              </w:rPr>
            </w:pPr>
            <w:ins w:id="6459" w:author="Jens-Rainer Ohm" w:date="2021-07-30T10:20:00Z">
              <w:r>
                <w:rPr>
                  <w:rFonts w:eastAsia="Times New Roman"/>
                </w:rPr>
                <w:t>2021-07-10 03:59: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6F8A0" w14:textId="77777777" w:rsidR="007063C5" w:rsidRDefault="007063C5" w:rsidP="00D2232B">
            <w:pPr>
              <w:rPr>
                <w:ins w:id="6461" w:author="Jens-Rainer Ohm" w:date="2021-07-30T10:20:00Z"/>
                <w:rFonts w:eastAsia="Times New Roman"/>
              </w:rPr>
            </w:pPr>
            <w:ins w:id="6462" w:author="Jens-Rainer Ohm" w:date="2021-07-30T10:20:00Z">
              <w:r>
                <w:rPr>
                  <w:rFonts w:eastAsia="Times New Roman"/>
                </w:rPr>
                <w:t>2021-07-10 04:28: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CBA37" w14:textId="77777777" w:rsidR="007063C5" w:rsidRDefault="007063C5" w:rsidP="00D2232B">
            <w:pPr>
              <w:rPr>
                <w:ins w:id="6464" w:author="Jens-Rainer Ohm" w:date="2021-07-30T10:20:00Z"/>
                <w:rFonts w:eastAsia="Times New Roman"/>
              </w:rPr>
            </w:pPr>
            <w:ins w:id="6465" w:author="Jens-Rainer Ohm" w:date="2021-07-30T10:20:00Z">
              <w:r>
                <w:rPr>
                  <w:rFonts w:eastAsia="Times New Roman"/>
                </w:rPr>
                <w:t>2021-07-13 01:09:54</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6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108A47" w14:textId="77777777" w:rsidR="007063C5" w:rsidRDefault="007063C5">
            <w:pPr>
              <w:jc w:val="left"/>
              <w:rPr>
                <w:ins w:id="6467" w:author="Jens-Rainer Ohm" w:date="2021-07-30T10:20:00Z"/>
                <w:rFonts w:eastAsia="Times New Roman"/>
              </w:rPr>
              <w:pPrChange w:id="6468" w:author="Jens-Rainer Ohm" w:date="2021-07-30T12:04:00Z">
                <w:pPr/>
              </w:pPrChange>
            </w:pPr>
            <w:ins w:id="6469" w:author="Jens-Rainer Ohm" w:date="2021-07-30T10:20:00Z">
              <w:r>
                <w:rPr>
                  <w:rFonts w:eastAsia="Times New Roman"/>
                </w:rPr>
                <w:t xml:space="preserve">BoG report on high-throughput video coding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7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590E9" w14:textId="10EDF349" w:rsidR="007063C5" w:rsidRDefault="007063C5">
            <w:pPr>
              <w:jc w:val="left"/>
              <w:rPr>
                <w:ins w:id="6471" w:author="Jens-Rainer Ohm" w:date="2021-07-30T10:20:00Z"/>
                <w:rFonts w:eastAsia="Times New Roman"/>
              </w:rPr>
              <w:pPrChange w:id="6472" w:author="Jens-Rainer Ohm" w:date="2021-07-30T10:26:00Z">
                <w:pPr/>
              </w:pPrChange>
            </w:pPr>
            <w:ins w:id="6473" w:author="Jens-Rainer Ohm" w:date="2021-07-30T10:27:00Z">
              <w:r w:rsidRPr="007063C5">
                <w:rPr>
                  <w:rPrChange w:id="6474" w:author="Jens-Rainer Ohm" w:date="2021-07-30T10:27:00Z">
                    <w:rPr>
                      <w:rStyle w:val="Hyperlink"/>
                      <w:rFonts w:eastAsia="Times New Roman"/>
                    </w:rPr>
                  </w:rPrChange>
                </w:rPr>
                <w:t>M. G. Sarwer</w:t>
              </w:r>
            </w:ins>
          </w:p>
        </w:tc>
      </w:tr>
      <w:tr w:rsidR="007063C5" w14:paraId="78603ACD" w14:textId="77777777" w:rsidTr="001D4701">
        <w:tblPrEx>
          <w:tblPrExChange w:id="6475" w:author="Jens-Rainer Ohm" w:date="2021-07-30T11:12:00Z">
            <w:tblPrEx>
              <w:tblW w:w="10963" w:type="dxa"/>
            </w:tblPrEx>
          </w:tblPrExChange>
        </w:tblPrEx>
        <w:trPr>
          <w:tblCellSpacing w:w="15" w:type="dxa"/>
          <w:ins w:id="6476" w:author="Jens-Rainer Ohm" w:date="2021-07-30T10:20:00Z"/>
          <w:trPrChange w:id="6477"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8"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FB358F" w14:textId="112FF1B0" w:rsidR="007063C5" w:rsidRDefault="007063C5" w:rsidP="00D2232B">
            <w:pPr>
              <w:jc w:val="center"/>
              <w:rPr>
                <w:ins w:id="6479" w:author="Jens-Rainer Ohm" w:date="2021-07-30T10:20:00Z"/>
                <w:rFonts w:eastAsia="Times New Roman"/>
                <w:sz w:val="24"/>
                <w:szCs w:val="24"/>
              </w:rPr>
            </w:pPr>
            <w:ins w:id="6480" w:author="Jens-Rainer Ohm" w:date="2021-07-30T10:20:00Z">
              <w:r>
                <w:rPr>
                  <w:rFonts w:eastAsia="Times New Roman"/>
                </w:rPr>
                <w:fldChar w:fldCharType="begin"/>
              </w:r>
            </w:ins>
            <w:ins w:id="6481" w:author="Jens-Rainer Ohm" w:date="2021-07-30T12:05:00Z">
              <w:r w:rsidR="00C736E2">
                <w:rPr>
                  <w:rFonts w:eastAsia="Times New Roman"/>
                </w:rPr>
                <w:instrText>HYPERLINK "C:\\Eigene Dateien\\mpeg\\online2107\\current_document.php?id=11012"</w:instrText>
              </w:r>
            </w:ins>
            <w:ins w:id="6482" w:author="Jens-Rainer Ohm" w:date="2021-07-30T10:20:00Z">
              <w:r>
                <w:rPr>
                  <w:rFonts w:eastAsia="Times New Roman"/>
                </w:rPr>
                <w:fldChar w:fldCharType="separate"/>
              </w:r>
              <w:r>
                <w:rPr>
                  <w:rStyle w:val="Hyperlink"/>
                  <w:rFonts w:eastAsia="Times New Roman"/>
                </w:rPr>
                <w:t>JVET-W01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3"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259F5" w14:textId="77777777" w:rsidR="007063C5" w:rsidRDefault="007063C5" w:rsidP="00D2232B">
            <w:pPr>
              <w:jc w:val="center"/>
              <w:rPr>
                <w:ins w:id="6484" w:author="Jens-Rainer Ohm" w:date="2021-07-30T10:20:00Z"/>
                <w:rFonts w:eastAsia="Times New Roman"/>
              </w:rPr>
            </w:pPr>
            <w:ins w:id="6485" w:author="Jens-Rainer Ohm" w:date="2021-07-30T10:20:00Z">
              <w:r>
                <w:rPr>
                  <w:rFonts w:eastAsia="Times New Roman"/>
                </w:rPr>
                <w:t>m575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1EFE3" w14:textId="77777777" w:rsidR="007063C5" w:rsidRDefault="007063C5" w:rsidP="00D2232B">
            <w:pPr>
              <w:jc w:val="left"/>
              <w:rPr>
                <w:ins w:id="6487" w:author="Jens-Rainer Ohm" w:date="2021-07-30T10:20:00Z"/>
                <w:rFonts w:eastAsia="Times New Roman"/>
              </w:rPr>
            </w:pPr>
            <w:ins w:id="6488" w:author="Jens-Rainer Ohm" w:date="2021-07-30T10:20:00Z">
              <w:r>
                <w:rPr>
                  <w:rFonts w:eastAsia="Times New Roman"/>
                </w:rPr>
                <w:t>2021-07-10 11:17: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C8FE4" w14:textId="77777777" w:rsidR="007063C5" w:rsidRDefault="007063C5" w:rsidP="00D2232B">
            <w:pPr>
              <w:rPr>
                <w:ins w:id="6490" w:author="Jens-Rainer Ohm" w:date="2021-07-30T10:20:00Z"/>
                <w:rFonts w:eastAsia="Times New Roman"/>
              </w:rPr>
            </w:pPr>
            <w:ins w:id="6491" w:author="Jens-Rainer Ohm" w:date="2021-07-30T10:20:00Z">
              <w:r>
                <w:rPr>
                  <w:rFonts w:eastAsia="Times New Roman"/>
                </w:rPr>
                <w:t>2021-07-10 12:49: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88C8B1" w14:textId="77777777" w:rsidR="007063C5" w:rsidRDefault="007063C5" w:rsidP="00D2232B">
            <w:pPr>
              <w:rPr>
                <w:ins w:id="6493" w:author="Jens-Rainer Ohm" w:date="2021-07-30T10:20:00Z"/>
                <w:rFonts w:eastAsia="Times New Roman"/>
              </w:rPr>
            </w:pPr>
            <w:ins w:id="6494" w:author="Jens-Rainer Ohm" w:date="2021-07-30T10:20:00Z">
              <w:r>
                <w:rPr>
                  <w:rFonts w:eastAsia="Times New Roman"/>
                </w:rPr>
                <w:t>2021-07-15 17:26:50</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5"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7DDE1" w14:textId="77777777" w:rsidR="007063C5" w:rsidRDefault="007063C5">
            <w:pPr>
              <w:jc w:val="left"/>
              <w:rPr>
                <w:ins w:id="6496" w:author="Jens-Rainer Ohm" w:date="2021-07-30T10:20:00Z"/>
                <w:rFonts w:eastAsia="Times New Roman"/>
              </w:rPr>
              <w:pPrChange w:id="6497" w:author="Jens-Rainer Ohm" w:date="2021-07-30T12:04:00Z">
                <w:pPr/>
              </w:pPrChange>
            </w:pPr>
            <w:ins w:id="6498" w:author="Jens-Rainer Ohm" w:date="2021-07-30T10:20:00Z">
              <w:r>
                <w:rPr>
                  <w:rFonts w:eastAsia="Times New Roman"/>
                </w:rPr>
                <w:t>AHG11: Small Ad-hoc Deep-Learning Library</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9"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7E7B0" w14:textId="1411C7F0" w:rsidR="007063C5" w:rsidRDefault="007063C5">
            <w:pPr>
              <w:jc w:val="left"/>
              <w:rPr>
                <w:ins w:id="6500" w:author="Jens-Rainer Ohm" w:date="2021-07-30T10:20:00Z"/>
                <w:rFonts w:eastAsia="Times New Roman"/>
              </w:rPr>
              <w:pPrChange w:id="6501" w:author="Jens-Rainer Ohm" w:date="2021-07-30T10:26:00Z">
                <w:pPr/>
              </w:pPrChange>
            </w:pPr>
            <w:ins w:id="6502" w:author="Jens-Rainer Ohm" w:date="2021-07-30T10:27:00Z">
              <w:r w:rsidRPr="007063C5">
                <w:rPr>
                  <w:rPrChange w:id="6503" w:author="Jens-Rainer Ohm" w:date="2021-07-30T10:27:00Z">
                    <w:rPr>
                      <w:rStyle w:val="Hyperlink"/>
                      <w:rFonts w:eastAsia="Times New Roman"/>
                    </w:rPr>
                  </w:rPrChange>
                </w:rPr>
                <w:t>F. Galpin</w:t>
              </w:r>
            </w:ins>
            <w:ins w:id="6504" w:author="Jens-Rainer Ohm" w:date="2021-07-30T10:20:00Z">
              <w:r>
                <w:rPr>
                  <w:rFonts w:eastAsia="Times New Roman"/>
                </w:rPr>
                <w:t xml:space="preserve">, </w:t>
              </w:r>
            </w:ins>
            <w:ins w:id="6505" w:author="Jens-Rainer Ohm" w:date="2021-07-30T11:56:00Z">
              <w:r w:rsidR="00223716">
                <w:rPr>
                  <w:rFonts w:eastAsia="Times New Roman"/>
                </w:rPr>
                <w:br/>
              </w:r>
            </w:ins>
            <w:ins w:id="6506" w:author="Jens-Rainer Ohm" w:date="2021-07-30T10:20:00Z">
              <w:r>
                <w:rPr>
                  <w:rFonts w:eastAsia="Times New Roman"/>
                </w:rPr>
                <w:t xml:space="preserve">T. Dumas, </w:t>
              </w:r>
            </w:ins>
            <w:ins w:id="6507" w:author="Jens-Rainer Ohm" w:date="2021-07-30T11:57:00Z">
              <w:r w:rsidR="00223716">
                <w:rPr>
                  <w:rFonts w:eastAsia="Times New Roman"/>
                </w:rPr>
                <w:br/>
              </w:r>
            </w:ins>
            <w:ins w:id="6508" w:author="Jens-Rainer Ohm" w:date="2021-07-30T10:20:00Z">
              <w:r>
                <w:rPr>
                  <w:rFonts w:eastAsia="Times New Roman"/>
                </w:rPr>
                <w:t xml:space="preserve">P. Bordes, </w:t>
              </w:r>
            </w:ins>
            <w:ins w:id="6509" w:author="Jens-Rainer Ohm" w:date="2021-07-30T11:57:00Z">
              <w:r w:rsidR="00223716">
                <w:rPr>
                  <w:rFonts w:eastAsia="Times New Roman"/>
                </w:rPr>
                <w:br/>
              </w:r>
            </w:ins>
            <w:ins w:id="6510" w:author="Jens-Rainer Ohm" w:date="2021-07-30T10:20:00Z">
              <w:r>
                <w:rPr>
                  <w:rFonts w:eastAsia="Times New Roman"/>
                </w:rPr>
                <w:t xml:space="preserve">P. Nikitin, </w:t>
              </w:r>
            </w:ins>
            <w:ins w:id="6511" w:author="Jens-Rainer Ohm" w:date="2021-07-30T11:57:00Z">
              <w:r w:rsidR="00223716">
                <w:rPr>
                  <w:rFonts w:eastAsia="Times New Roman"/>
                </w:rPr>
                <w:br/>
              </w:r>
            </w:ins>
            <w:ins w:id="6512" w:author="Jens-Rainer Ohm" w:date="2021-07-30T10:20:00Z">
              <w:r>
                <w:rPr>
                  <w:rFonts w:eastAsia="Times New Roman"/>
                </w:rPr>
                <w:t>F. Le L</w:t>
              </w:r>
            </w:ins>
            <w:ins w:id="6513" w:author="Jens-Rainer Ohm" w:date="2021-07-30T11:57:00Z">
              <w:r w:rsidR="00223716">
                <w:rPr>
                  <w:rFonts w:eastAsia="Times New Roman"/>
                </w:rPr>
                <w:t>é</w:t>
              </w:r>
            </w:ins>
            <w:ins w:id="6514" w:author="Jens-Rainer Ohm" w:date="2021-07-30T10:20:00Z">
              <w:r>
                <w:rPr>
                  <w:rFonts w:eastAsia="Times New Roman"/>
                </w:rPr>
                <w:t xml:space="preserve">annec, </w:t>
              </w:r>
            </w:ins>
            <w:ins w:id="6515" w:author="Jens-Rainer Ohm" w:date="2021-07-30T11:57:00Z">
              <w:r w:rsidR="00223716">
                <w:rPr>
                  <w:rFonts w:eastAsia="Times New Roman"/>
                </w:rPr>
                <w:br/>
              </w:r>
            </w:ins>
            <w:ins w:id="6516" w:author="Jens-Rainer Ohm" w:date="2021-07-30T10:20:00Z">
              <w:r>
                <w:rPr>
                  <w:rFonts w:eastAsia="Times New Roman"/>
                </w:rPr>
                <w:t>E. Fran</w:t>
              </w:r>
            </w:ins>
            <w:ins w:id="6517" w:author="Jens-Rainer Ohm" w:date="2021-07-30T11:57:00Z">
              <w:r w:rsidR="00223716" w:rsidRPr="00B03BAF">
                <w:rPr>
                  <w:lang w:eastAsia="de-DE"/>
                </w:rPr>
                <w:t>ç</w:t>
              </w:r>
            </w:ins>
            <w:ins w:id="6518" w:author="Jens-Rainer Ohm" w:date="2021-07-30T10:20:00Z">
              <w:r>
                <w:rPr>
                  <w:rFonts w:eastAsia="Times New Roman"/>
                </w:rPr>
                <w:t>ois (InterDigital)</w:t>
              </w:r>
            </w:ins>
          </w:p>
        </w:tc>
      </w:tr>
      <w:tr w:rsidR="007063C5" w14:paraId="1E68B624" w14:textId="77777777" w:rsidTr="001D4701">
        <w:tblPrEx>
          <w:tblPrExChange w:id="6519" w:author="Jens-Rainer Ohm" w:date="2021-07-30T11:12:00Z">
            <w:tblPrEx>
              <w:tblW w:w="10963" w:type="dxa"/>
            </w:tblPrEx>
          </w:tblPrExChange>
        </w:tblPrEx>
        <w:trPr>
          <w:tblCellSpacing w:w="15" w:type="dxa"/>
          <w:ins w:id="6520" w:author="Jens-Rainer Ohm" w:date="2021-07-30T10:20:00Z"/>
          <w:trPrChange w:id="652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CD1F2" w14:textId="57C7C84C" w:rsidR="007063C5" w:rsidRDefault="007063C5" w:rsidP="00D2232B">
            <w:pPr>
              <w:jc w:val="center"/>
              <w:rPr>
                <w:ins w:id="6523" w:author="Jens-Rainer Ohm" w:date="2021-07-30T10:20:00Z"/>
                <w:rFonts w:eastAsia="Times New Roman"/>
                <w:sz w:val="24"/>
                <w:szCs w:val="24"/>
              </w:rPr>
            </w:pPr>
            <w:ins w:id="6524" w:author="Jens-Rainer Ohm" w:date="2021-07-30T10:20:00Z">
              <w:r>
                <w:rPr>
                  <w:rFonts w:eastAsia="Times New Roman"/>
                </w:rPr>
                <w:fldChar w:fldCharType="begin"/>
              </w:r>
            </w:ins>
            <w:ins w:id="6525" w:author="Jens-Rainer Ohm" w:date="2021-07-30T12:05:00Z">
              <w:r w:rsidR="00C736E2">
                <w:rPr>
                  <w:rFonts w:eastAsia="Times New Roman"/>
                </w:rPr>
                <w:instrText>HYPERLINK "C:\\Eigene Dateien\\mpeg\\online2107\\current_document.php?id=11013"</w:instrText>
              </w:r>
            </w:ins>
            <w:ins w:id="6526" w:author="Jens-Rainer Ohm" w:date="2021-07-30T10:20:00Z">
              <w:r>
                <w:rPr>
                  <w:rFonts w:eastAsia="Times New Roman"/>
                </w:rPr>
                <w:fldChar w:fldCharType="separate"/>
              </w:r>
              <w:r>
                <w:rPr>
                  <w:rStyle w:val="Hyperlink"/>
                  <w:rFonts w:eastAsia="Times New Roman"/>
                </w:rPr>
                <w:t>JVET-W01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CEF3F9" w14:textId="77777777" w:rsidR="007063C5" w:rsidRDefault="007063C5" w:rsidP="00D2232B">
            <w:pPr>
              <w:jc w:val="center"/>
              <w:rPr>
                <w:ins w:id="6528" w:author="Jens-Rainer Ohm" w:date="2021-07-30T10:20:00Z"/>
                <w:rFonts w:eastAsia="Times New Roman"/>
              </w:rPr>
            </w:pPr>
            <w:ins w:id="6529" w:author="Jens-Rainer Ohm" w:date="2021-07-30T10:20:00Z">
              <w:r>
                <w:rPr>
                  <w:rFonts w:eastAsia="Times New Roman"/>
                </w:rPr>
                <w:t>m575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72871A" w14:textId="77777777" w:rsidR="007063C5" w:rsidRDefault="007063C5" w:rsidP="00D2232B">
            <w:pPr>
              <w:jc w:val="left"/>
              <w:rPr>
                <w:ins w:id="6531" w:author="Jens-Rainer Ohm" w:date="2021-07-30T10:20:00Z"/>
                <w:rFonts w:eastAsia="Times New Roman"/>
              </w:rPr>
            </w:pPr>
            <w:ins w:id="6532" w:author="Jens-Rainer Ohm" w:date="2021-07-30T10:20:00Z">
              <w:r>
                <w:rPr>
                  <w:rFonts w:eastAsia="Times New Roman"/>
                </w:rPr>
                <w:t>2021-07-12 07:28: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B5BCA5" w14:textId="77777777" w:rsidR="007063C5" w:rsidRDefault="007063C5" w:rsidP="00D2232B">
            <w:pPr>
              <w:rPr>
                <w:ins w:id="6534" w:author="Jens-Rainer Ohm" w:date="2021-07-30T10:20:00Z"/>
                <w:rFonts w:eastAsia="Times New Roman"/>
              </w:rPr>
            </w:pPr>
            <w:ins w:id="6535" w:author="Jens-Rainer Ohm" w:date="2021-07-30T10:20:00Z">
              <w:r>
                <w:rPr>
                  <w:rFonts w:eastAsia="Times New Roman"/>
                </w:rPr>
                <w:t>2021-07-12 07:32: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2FBBB" w14:textId="77777777" w:rsidR="007063C5" w:rsidRDefault="007063C5" w:rsidP="00D2232B">
            <w:pPr>
              <w:rPr>
                <w:ins w:id="6537" w:author="Jens-Rainer Ohm" w:date="2021-07-30T10:20:00Z"/>
                <w:rFonts w:eastAsia="Times New Roman"/>
              </w:rPr>
            </w:pPr>
            <w:ins w:id="6538" w:author="Jens-Rainer Ohm" w:date="2021-07-30T10:20:00Z">
              <w:r>
                <w:rPr>
                  <w:rFonts w:eastAsia="Times New Roman"/>
                </w:rPr>
                <w:t>2021-07-16 09:35:59</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3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FFD18" w14:textId="77777777" w:rsidR="007063C5" w:rsidRDefault="007063C5">
            <w:pPr>
              <w:jc w:val="left"/>
              <w:rPr>
                <w:ins w:id="6540" w:author="Jens-Rainer Ohm" w:date="2021-07-30T10:20:00Z"/>
                <w:rFonts w:eastAsia="Times New Roman"/>
              </w:rPr>
              <w:pPrChange w:id="6541" w:author="Jens-Rainer Ohm" w:date="2021-07-30T12:04:00Z">
                <w:pPr/>
              </w:pPrChange>
            </w:pPr>
            <w:ins w:id="6542" w:author="Jens-Rainer Ohm" w:date="2021-07-30T10:20:00Z">
              <w:r>
                <w:rPr>
                  <w:rFonts w:eastAsia="Times New Roman"/>
                </w:rPr>
                <w:t xml:space="preserve">BoG Report: Neural Networks Video Coding Analysis and Planning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4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AD321F" w14:textId="5D247D89" w:rsidR="007063C5" w:rsidRDefault="007063C5">
            <w:pPr>
              <w:jc w:val="left"/>
              <w:rPr>
                <w:ins w:id="6544" w:author="Jens-Rainer Ohm" w:date="2021-07-30T10:20:00Z"/>
                <w:rFonts w:eastAsia="Times New Roman"/>
              </w:rPr>
              <w:pPrChange w:id="6545" w:author="Jens-Rainer Ohm" w:date="2021-07-30T10:26:00Z">
                <w:pPr/>
              </w:pPrChange>
            </w:pPr>
            <w:ins w:id="6546" w:author="Jens-Rainer Ohm" w:date="2021-07-30T10:27:00Z">
              <w:r w:rsidRPr="007063C5">
                <w:rPr>
                  <w:rPrChange w:id="6547" w:author="Jens-Rainer Ohm" w:date="2021-07-30T10:27:00Z">
                    <w:rPr>
                      <w:rStyle w:val="Hyperlink"/>
                      <w:rFonts w:eastAsia="Times New Roman"/>
                    </w:rPr>
                  </w:rPrChange>
                </w:rPr>
                <w:t>A. Segall</w:t>
              </w:r>
            </w:ins>
          </w:p>
        </w:tc>
      </w:tr>
      <w:tr w:rsidR="007063C5" w14:paraId="5BB93E99" w14:textId="77777777" w:rsidTr="001D4701">
        <w:tblPrEx>
          <w:tblPrExChange w:id="6548" w:author="Jens-Rainer Ohm" w:date="2021-07-30T11:12:00Z">
            <w:tblPrEx>
              <w:tblW w:w="10963" w:type="dxa"/>
            </w:tblPrEx>
          </w:tblPrExChange>
        </w:tblPrEx>
        <w:trPr>
          <w:tblCellSpacing w:w="15" w:type="dxa"/>
          <w:ins w:id="6549" w:author="Jens-Rainer Ohm" w:date="2021-07-30T10:20:00Z"/>
          <w:trPrChange w:id="655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0459E" w14:textId="04437958" w:rsidR="007063C5" w:rsidRDefault="007063C5" w:rsidP="00D2232B">
            <w:pPr>
              <w:jc w:val="center"/>
              <w:rPr>
                <w:ins w:id="6552" w:author="Jens-Rainer Ohm" w:date="2021-07-30T10:20:00Z"/>
                <w:rFonts w:eastAsia="Times New Roman"/>
                <w:sz w:val="24"/>
                <w:szCs w:val="24"/>
              </w:rPr>
            </w:pPr>
            <w:ins w:id="6553" w:author="Jens-Rainer Ohm" w:date="2021-07-30T10:20:00Z">
              <w:r>
                <w:rPr>
                  <w:rFonts w:eastAsia="Times New Roman"/>
                </w:rPr>
                <w:fldChar w:fldCharType="begin"/>
              </w:r>
            </w:ins>
            <w:ins w:id="6554" w:author="Jens-Rainer Ohm" w:date="2021-07-30T12:05:00Z">
              <w:r w:rsidR="00C736E2">
                <w:rPr>
                  <w:rFonts w:eastAsia="Times New Roman"/>
                </w:rPr>
                <w:instrText>HYPERLINK "C:\\Eigene Dateien\\mpeg\\online2107\\current_document.php?id=11014"</w:instrText>
              </w:r>
            </w:ins>
            <w:ins w:id="6555" w:author="Jens-Rainer Ohm" w:date="2021-07-30T10:20:00Z">
              <w:r>
                <w:rPr>
                  <w:rFonts w:eastAsia="Times New Roman"/>
                </w:rPr>
                <w:fldChar w:fldCharType="separate"/>
              </w:r>
              <w:r>
                <w:rPr>
                  <w:rStyle w:val="Hyperlink"/>
                  <w:rFonts w:eastAsia="Times New Roman"/>
                </w:rPr>
                <w:t>JVET-W01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B7D44" w14:textId="77777777" w:rsidR="007063C5" w:rsidRDefault="007063C5" w:rsidP="00D2232B">
            <w:pPr>
              <w:jc w:val="center"/>
              <w:rPr>
                <w:ins w:id="6557" w:author="Jens-Rainer Ohm" w:date="2021-07-30T10:20:00Z"/>
                <w:rFonts w:eastAsia="Times New Roman"/>
              </w:rPr>
            </w:pPr>
            <w:ins w:id="6558" w:author="Jens-Rainer Ohm" w:date="2021-07-30T10:20:00Z">
              <w:r>
                <w:rPr>
                  <w:rFonts w:eastAsia="Times New Roman"/>
                </w:rPr>
                <w:t>m576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5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15C65" w14:textId="77777777" w:rsidR="007063C5" w:rsidRDefault="007063C5" w:rsidP="00D2232B">
            <w:pPr>
              <w:jc w:val="left"/>
              <w:rPr>
                <w:ins w:id="6560" w:author="Jens-Rainer Ohm" w:date="2021-07-30T10:20:00Z"/>
                <w:rFonts w:eastAsia="Times New Roman"/>
              </w:rPr>
            </w:pPr>
            <w:ins w:id="6561" w:author="Jens-Rainer Ohm" w:date="2021-07-30T10:20:00Z">
              <w:r>
                <w:rPr>
                  <w:rFonts w:eastAsia="Times New Roman"/>
                </w:rPr>
                <w:t>2021-07-12 19:22: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23521" w14:textId="77777777" w:rsidR="007063C5" w:rsidRDefault="007063C5" w:rsidP="00D2232B">
            <w:pPr>
              <w:rPr>
                <w:ins w:id="6563" w:author="Jens-Rainer Ohm" w:date="2021-07-30T10:20:00Z"/>
                <w:rFonts w:eastAsia="Times New Roman"/>
              </w:rPr>
            </w:pPr>
            <w:ins w:id="6564" w:author="Jens-Rainer Ohm" w:date="2021-07-30T10:20:00Z">
              <w:r>
                <w:rPr>
                  <w:rFonts w:eastAsia="Times New Roman"/>
                </w:rPr>
                <w:t>2021-07-12 19:27: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D13CC" w14:textId="77777777" w:rsidR="007063C5" w:rsidRDefault="007063C5" w:rsidP="00D2232B">
            <w:pPr>
              <w:rPr>
                <w:ins w:id="6566" w:author="Jens-Rainer Ohm" w:date="2021-07-30T10:20:00Z"/>
                <w:rFonts w:eastAsia="Times New Roman"/>
              </w:rPr>
            </w:pPr>
            <w:ins w:id="6567" w:author="Jens-Rainer Ohm" w:date="2021-07-30T10:20:00Z">
              <w:r>
                <w:rPr>
                  <w:rFonts w:eastAsia="Times New Roman"/>
                </w:rPr>
                <w:t>2021-07-12 19:27:5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6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D46A8" w14:textId="77777777" w:rsidR="007063C5" w:rsidRDefault="007063C5">
            <w:pPr>
              <w:jc w:val="left"/>
              <w:rPr>
                <w:ins w:id="6569" w:author="Jens-Rainer Ohm" w:date="2021-07-30T10:20:00Z"/>
                <w:rFonts w:eastAsia="Times New Roman"/>
              </w:rPr>
              <w:pPrChange w:id="6570" w:author="Jens-Rainer Ohm" w:date="2021-07-30T12:04:00Z">
                <w:pPr/>
              </w:pPrChange>
            </w:pPr>
            <w:ins w:id="6571" w:author="Jens-Rainer Ohm" w:date="2021-07-30T10:20:00Z">
              <w:r>
                <w:rPr>
                  <w:rFonts w:eastAsia="Times New Roman"/>
                </w:rPr>
                <w:t>Maximum picture rates for level 6.3</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7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5C9B28" w14:textId="382866ED" w:rsidR="007063C5" w:rsidRDefault="007063C5">
            <w:pPr>
              <w:jc w:val="left"/>
              <w:rPr>
                <w:ins w:id="6573" w:author="Jens-Rainer Ohm" w:date="2021-07-30T10:20:00Z"/>
                <w:rFonts w:eastAsia="Times New Roman"/>
              </w:rPr>
              <w:pPrChange w:id="6574" w:author="Jens-Rainer Ohm" w:date="2021-07-30T10:26:00Z">
                <w:pPr/>
              </w:pPrChange>
            </w:pPr>
            <w:ins w:id="6575" w:author="Jens-Rainer Ohm" w:date="2021-07-30T10:27:00Z">
              <w:r w:rsidRPr="007063C5">
                <w:rPr>
                  <w:rPrChange w:id="6576" w:author="Jens-Rainer Ohm" w:date="2021-07-30T10:27:00Z">
                    <w:rPr>
                      <w:rStyle w:val="Hyperlink"/>
                      <w:rFonts w:eastAsia="Times New Roman"/>
                    </w:rPr>
                  </w:rPrChange>
                </w:rPr>
                <w:t>F. Bossen</w:t>
              </w:r>
            </w:ins>
          </w:p>
        </w:tc>
      </w:tr>
      <w:tr w:rsidR="007063C5" w14:paraId="50A03767" w14:textId="77777777" w:rsidTr="001D4701">
        <w:tblPrEx>
          <w:tblPrExChange w:id="6577" w:author="Jens-Rainer Ohm" w:date="2021-07-30T11:12:00Z">
            <w:tblPrEx>
              <w:tblW w:w="10963" w:type="dxa"/>
            </w:tblPrEx>
          </w:tblPrExChange>
        </w:tblPrEx>
        <w:trPr>
          <w:tblCellSpacing w:w="15" w:type="dxa"/>
          <w:ins w:id="6578" w:author="Jens-Rainer Ohm" w:date="2021-07-30T10:20:00Z"/>
          <w:trPrChange w:id="657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35117" w14:textId="3EABFF10" w:rsidR="007063C5" w:rsidRDefault="007063C5" w:rsidP="00D2232B">
            <w:pPr>
              <w:jc w:val="center"/>
              <w:rPr>
                <w:ins w:id="6581" w:author="Jens-Rainer Ohm" w:date="2021-07-30T10:20:00Z"/>
                <w:rFonts w:eastAsia="Times New Roman"/>
                <w:sz w:val="24"/>
                <w:szCs w:val="24"/>
              </w:rPr>
            </w:pPr>
            <w:ins w:id="6582" w:author="Jens-Rainer Ohm" w:date="2021-07-30T10:20:00Z">
              <w:r>
                <w:rPr>
                  <w:rFonts w:eastAsia="Times New Roman"/>
                </w:rPr>
                <w:fldChar w:fldCharType="begin"/>
              </w:r>
            </w:ins>
            <w:ins w:id="6583" w:author="Jens-Rainer Ohm" w:date="2021-07-30T12:05:00Z">
              <w:r w:rsidR="00C736E2">
                <w:rPr>
                  <w:rFonts w:eastAsia="Times New Roman"/>
                </w:rPr>
                <w:instrText>HYPERLINK "C:\\Eigene Dateien\\mpeg\\online2107\\current_document.php?id=11015"</w:instrText>
              </w:r>
            </w:ins>
            <w:ins w:id="6584" w:author="Jens-Rainer Ohm" w:date="2021-07-30T10:20:00Z">
              <w:r>
                <w:rPr>
                  <w:rFonts w:eastAsia="Times New Roman"/>
                </w:rPr>
                <w:fldChar w:fldCharType="separate"/>
              </w:r>
              <w:r>
                <w:rPr>
                  <w:rStyle w:val="Hyperlink"/>
                  <w:rFonts w:eastAsia="Times New Roman"/>
                </w:rPr>
                <w:t>JVET-W01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AD392" w14:textId="77777777" w:rsidR="007063C5" w:rsidRDefault="007063C5" w:rsidP="00D2232B">
            <w:pPr>
              <w:jc w:val="center"/>
              <w:rPr>
                <w:ins w:id="6586" w:author="Jens-Rainer Ohm" w:date="2021-07-30T10:20:00Z"/>
                <w:rFonts w:eastAsia="Times New Roman"/>
              </w:rPr>
            </w:pPr>
            <w:ins w:id="6587" w:author="Jens-Rainer Ohm" w:date="2021-07-30T10:20:00Z">
              <w:r>
                <w:rPr>
                  <w:rFonts w:eastAsia="Times New Roman"/>
                </w:rPr>
                <w:t>m576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35764" w14:textId="77777777" w:rsidR="007063C5" w:rsidRDefault="007063C5" w:rsidP="00D2232B">
            <w:pPr>
              <w:jc w:val="left"/>
              <w:rPr>
                <w:ins w:id="6589" w:author="Jens-Rainer Ohm" w:date="2021-07-30T10:20:00Z"/>
                <w:rFonts w:eastAsia="Times New Roman"/>
              </w:rPr>
            </w:pPr>
            <w:ins w:id="6590" w:author="Jens-Rainer Ohm" w:date="2021-07-30T10:20:00Z">
              <w:r>
                <w:rPr>
                  <w:rFonts w:eastAsia="Times New Roman"/>
                </w:rPr>
                <w:t>2021-07-13 01:48: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C5885" w14:textId="77777777" w:rsidR="007063C5" w:rsidRDefault="007063C5" w:rsidP="00D2232B">
            <w:pPr>
              <w:rPr>
                <w:ins w:id="6592" w:author="Jens-Rainer Ohm" w:date="2021-07-30T10:20:00Z"/>
                <w:rFonts w:eastAsia="Times New Roman"/>
              </w:rPr>
            </w:pPr>
            <w:ins w:id="6593" w:author="Jens-Rainer Ohm" w:date="2021-07-30T10:20:00Z">
              <w:r>
                <w:rPr>
                  <w:rFonts w:eastAsia="Times New Roman"/>
                </w:rPr>
                <w:t>2021-07-13 03:55: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5C9AD7" w14:textId="77777777" w:rsidR="007063C5" w:rsidRDefault="007063C5" w:rsidP="00D2232B">
            <w:pPr>
              <w:rPr>
                <w:ins w:id="6595" w:author="Jens-Rainer Ohm" w:date="2021-07-30T10:20:00Z"/>
                <w:rFonts w:eastAsia="Times New Roman"/>
              </w:rPr>
            </w:pPr>
            <w:ins w:id="6596" w:author="Jens-Rainer Ohm" w:date="2021-07-30T10:20:00Z">
              <w:r>
                <w:rPr>
                  <w:rFonts w:eastAsia="Times New Roman"/>
                </w:rPr>
                <w:t>2021-07-14 01:26:35</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9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D109B" w14:textId="77777777" w:rsidR="007063C5" w:rsidRDefault="007063C5">
            <w:pPr>
              <w:jc w:val="left"/>
              <w:rPr>
                <w:ins w:id="6598" w:author="Jens-Rainer Ohm" w:date="2021-07-30T10:20:00Z"/>
                <w:rFonts w:eastAsia="Times New Roman"/>
              </w:rPr>
              <w:pPrChange w:id="6599" w:author="Jens-Rainer Ohm" w:date="2021-07-30T12:04:00Z">
                <w:pPr/>
              </w:pPrChange>
            </w:pPr>
            <w:ins w:id="6600" w:author="Jens-Rainer Ohm" w:date="2021-07-30T10:20:00Z">
              <w:r>
                <w:rPr>
                  <w:rFonts w:eastAsia="Times New Roman"/>
                </w:rPr>
                <w:t>Update on open, optimized VVC implementations VVenC and VVdeC</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0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62F6BB" w14:textId="2440F44F" w:rsidR="007063C5" w:rsidRDefault="007063C5">
            <w:pPr>
              <w:jc w:val="left"/>
              <w:rPr>
                <w:ins w:id="6602" w:author="Jens-Rainer Ohm" w:date="2021-07-30T10:20:00Z"/>
                <w:rFonts w:eastAsia="Times New Roman"/>
              </w:rPr>
              <w:pPrChange w:id="6603" w:author="Jens-Rainer Ohm" w:date="2021-07-30T10:26:00Z">
                <w:pPr/>
              </w:pPrChange>
            </w:pPr>
            <w:ins w:id="6604" w:author="Jens-Rainer Ohm" w:date="2021-07-30T10:27:00Z">
              <w:r w:rsidRPr="007063C5">
                <w:rPr>
                  <w:rPrChange w:id="6605" w:author="Jens-Rainer Ohm" w:date="2021-07-30T10:27:00Z">
                    <w:rPr>
                      <w:rStyle w:val="Hyperlink"/>
                      <w:rFonts w:eastAsia="Times New Roman"/>
                    </w:rPr>
                  </w:rPrChange>
                </w:rPr>
                <w:t>A. Wieckowski</w:t>
              </w:r>
            </w:ins>
            <w:ins w:id="6606" w:author="Jens-Rainer Ohm" w:date="2021-07-30T10:20:00Z">
              <w:r>
                <w:rPr>
                  <w:rFonts w:eastAsia="Times New Roman"/>
                </w:rPr>
                <w:t xml:space="preserve">, </w:t>
              </w:r>
            </w:ins>
            <w:ins w:id="6607" w:author="Jens-Rainer Ohm" w:date="2021-07-30T11:57:00Z">
              <w:r w:rsidR="00223716">
                <w:rPr>
                  <w:rFonts w:eastAsia="Times New Roman"/>
                </w:rPr>
                <w:br/>
              </w:r>
            </w:ins>
            <w:ins w:id="6608" w:author="Jens-Rainer Ohm" w:date="2021-07-30T10:20:00Z">
              <w:r>
                <w:rPr>
                  <w:rFonts w:eastAsia="Times New Roman"/>
                </w:rPr>
                <w:t xml:space="preserve">J. Brandenburg, </w:t>
              </w:r>
            </w:ins>
            <w:ins w:id="6609" w:author="Jens-Rainer Ohm" w:date="2021-07-30T11:57:00Z">
              <w:r w:rsidR="00223716">
                <w:rPr>
                  <w:rFonts w:eastAsia="Times New Roman"/>
                </w:rPr>
                <w:br/>
              </w:r>
            </w:ins>
            <w:ins w:id="6610" w:author="Jens-Rainer Ohm" w:date="2021-07-30T10:20:00Z">
              <w:r>
                <w:rPr>
                  <w:rFonts w:eastAsia="Times New Roman"/>
                </w:rPr>
                <w:t xml:space="preserve">C. Bartnik, </w:t>
              </w:r>
            </w:ins>
            <w:ins w:id="6611" w:author="Jens-Rainer Ohm" w:date="2021-07-30T11:57:00Z">
              <w:r w:rsidR="00223716">
                <w:rPr>
                  <w:rFonts w:eastAsia="Times New Roman"/>
                </w:rPr>
                <w:br/>
              </w:r>
            </w:ins>
            <w:ins w:id="6612" w:author="Jens-Rainer Ohm" w:date="2021-07-30T10:20:00Z">
              <w:r>
                <w:rPr>
                  <w:rFonts w:eastAsia="Times New Roman"/>
                </w:rPr>
                <w:t xml:space="preserve">V. George, </w:t>
              </w:r>
            </w:ins>
            <w:ins w:id="6613" w:author="Jens-Rainer Ohm" w:date="2021-07-30T11:57:00Z">
              <w:r w:rsidR="00223716">
                <w:rPr>
                  <w:rFonts w:eastAsia="Times New Roman"/>
                </w:rPr>
                <w:br/>
              </w:r>
            </w:ins>
            <w:ins w:id="6614" w:author="Jens-Rainer Ohm" w:date="2021-07-30T10:20:00Z">
              <w:r>
                <w:rPr>
                  <w:rFonts w:eastAsia="Times New Roman"/>
                </w:rPr>
                <w:t>J. G</w:t>
              </w:r>
            </w:ins>
            <w:ins w:id="6615" w:author="Jens-Rainer Ohm" w:date="2021-07-30T11:57:00Z">
              <w:r w:rsidR="00223716">
                <w:rPr>
                  <w:rFonts w:eastAsia="Times New Roman"/>
                </w:rPr>
                <w:t>ü</w:t>
              </w:r>
            </w:ins>
            <w:ins w:id="6616" w:author="Jens-Rainer Ohm" w:date="2021-07-30T10:20:00Z">
              <w:r>
                <w:rPr>
                  <w:rFonts w:eastAsia="Times New Roman"/>
                </w:rPr>
                <w:t xml:space="preserve">ther, </w:t>
              </w:r>
            </w:ins>
            <w:ins w:id="6617" w:author="Jens-Rainer Ohm" w:date="2021-07-30T11:57:00Z">
              <w:r w:rsidR="00223716">
                <w:rPr>
                  <w:rFonts w:eastAsia="Times New Roman"/>
                </w:rPr>
                <w:br/>
              </w:r>
            </w:ins>
            <w:ins w:id="6618" w:author="Jens-Rainer Ohm" w:date="2021-07-30T10:20:00Z">
              <w:r>
                <w:rPr>
                  <w:rFonts w:eastAsia="Times New Roman"/>
                </w:rPr>
                <w:t xml:space="preserve">G. Hege, </w:t>
              </w:r>
            </w:ins>
            <w:ins w:id="6619" w:author="Jens-Rainer Ohm" w:date="2021-07-30T11:57:00Z">
              <w:r w:rsidR="00223716">
                <w:rPr>
                  <w:rFonts w:eastAsia="Times New Roman"/>
                </w:rPr>
                <w:br/>
              </w:r>
            </w:ins>
            <w:ins w:id="6620" w:author="Jens-Rainer Ohm" w:date="2021-07-30T10:20:00Z">
              <w:r>
                <w:rPr>
                  <w:rFonts w:eastAsia="Times New Roman"/>
                </w:rPr>
                <w:t xml:space="preserve">C. Helmrich, </w:t>
              </w:r>
            </w:ins>
            <w:ins w:id="6621" w:author="Jens-Rainer Ohm" w:date="2021-07-30T11:57:00Z">
              <w:r w:rsidR="00223716">
                <w:rPr>
                  <w:rFonts w:eastAsia="Times New Roman"/>
                </w:rPr>
                <w:br/>
              </w:r>
            </w:ins>
            <w:ins w:id="6622" w:author="Jens-Rainer Ohm" w:date="2021-07-30T10:20:00Z">
              <w:r>
                <w:rPr>
                  <w:rFonts w:eastAsia="Times New Roman"/>
                </w:rPr>
                <w:t xml:space="preserve">A. Henkel, </w:t>
              </w:r>
            </w:ins>
            <w:ins w:id="6623" w:author="Jens-Rainer Ohm" w:date="2021-07-30T11:58:00Z">
              <w:r w:rsidR="00223716">
                <w:rPr>
                  <w:rFonts w:eastAsia="Times New Roman"/>
                </w:rPr>
                <w:br/>
              </w:r>
            </w:ins>
            <w:ins w:id="6624" w:author="Jens-Rainer Ohm" w:date="2021-07-30T10:20:00Z">
              <w:r>
                <w:rPr>
                  <w:rFonts w:eastAsia="Times New Roman"/>
                </w:rPr>
                <w:t xml:space="preserve">T. Hinz, </w:t>
              </w:r>
            </w:ins>
            <w:ins w:id="6625" w:author="Jens-Rainer Ohm" w:date="2021-07-30T11:58:00Z">
              <w:r w:rsidR="00223716">
                <w:rPr>
                  <w:rFonts w:eastAsia="Times New Roman"/>
                </w:rPr>
                <w:br/>
              </w:r>
            </w:ins>
            <w:ins w:id="6626" w:author="Jens-Rainer Ohm" w:date="2021-07-30T10:20:00Z">
              <w:r>
                <w:rPr>
                  <w:rFonts w:eastAsia="Times New Roman"/>
                </w:rPr>
                <w:t xml:space="preserve">C. Lehmann, </w:t>
              </w:r>
            </w:ins>
            <w:ins w:id="6627" w:author="Jens-Rainer Ohm" w:date="2021-07-30T11:58:00Z">
              <w:r w:rsidR="00223716">
                <w:rPr>
                  <w:rFonts w:eastAsia="Times New Roman"/>
                </w:rPr>
                <w:br/>
              </w:r>
            </w:ins>
            <w:ins w:id="6628" w:author="Jens-Rainer Ohm" w:date="2021-07-30T10:20:00Z">
              <w:r>
                <w:rPr>
                  <w:rFonts w:eastAsia="Times New Roman"/>
                </w:rPr>
                <w:t xml:space="preserve">C. Stoffers, </w:t>
              </w:r>
            </w:ins>
            <w:ins w:id="6629" w:author="Jens-Rainer Ohm" w:date="2021-07-30T11:58:00Z">
              <w:r w:rsidR="00223716">
                <w:rPr>
                  <w:rFonts w:eastAsia="Times New Roman"/>
                </w:rPr>
                <w:br/>
              </w:r>
            </w:ins>
            <w:ins w:id="6630" w:author="Jens-Rainer Ohm" w:date="2021-07-30T10:20:00Z">
              <w:r>
                <w:rPr>
                  <w:rFonts w:eastAsia="Times New Roman"/>
                </w:rPr>
                <w:t xml:space="preserve">I. Zupancic, </w:t>
              </w:r>
            </w:ins>
            <w:ins w:id="6631" w:author="Jens-Rainer Ohm" w:date="2021-07-30T11:58:00Z">
              <w:r w:rsidR="00223716">
                <w:rPr>
                  <w:rFonts w:eastAsia="Times New Roman"/>
                </w:rPr>
                <w:br/>
              </w:r>
            </w:ins>
            <w:ins w:id="6632" w:author="Jens-Rainer Ohm" w:date="2021-07-30T10:20:00Z">
              <w:r>
                <w:rPr>
                  <w:rFonts w:eastAsia="Times New Roman"/>
                </w:rPr>
                <w:t xml:space="preserve">B. Bross, </w:t>
              </w:r>
            </w:ins>
            <w:ins w:id="6633" w:author="Jens-Rainer Ohm" w:date="2021-07-30T11:58:00Z">
              <w:r w:rsidR="00223716">
                <w:rPr>
                  <w:rFonts w:eastAsia="Times New Roman"/>
                </w:rPr>
                <w:br/>
              </w:r>
            </w:ins>
            <w:ins w:id="6634" w:author="Jens-Rainer Ohm" w:date="2021-07-30T10:20:00Z">
              <w:r>
                <w:rPr>
                  <w:rFonts w:eastAsia="Times New Roman"/>
                </w:rPr>
                <w:t xml:space="preserve">H. Schwarz, </w:t>
              </w:r>
            </w:ins>
            <w:ins w:id="6635" w:author="Jens-Rainer Ohm" w:date="2021-07-30T11:58:00Z">
              <w:r w:rsidR="00223716">
                <w:rPr>
                  <w:rFonts w:eastAsia="Times New Roman"/>
                </w:rPr>
                <w:br/>
              </w:r>
            </w:ins>
            <w:ins w:id="6636" w:author="Jens-Rainer Ohm" w:date="2021-07-30T10:20:00Z">
              <w:r>
                <w:rPr>
                  <w:rFonts w:eastAsia="Times New Roman"/>
                </w:rPr>
                <w:t xml:space="preserve">D. Marpe, </w:t>
              </w:r>
            </w:ins>
            <w:ins w:id="6637" w:author="Jens-Rainer Ohm" w:date="2021-07-30T11:58:00Z">
              <w:r w:rsidR="00223716">
                <w:rPr>
                  <w:rFonts w:eastAsia="Times New Roman"/>
                </w:rPr>
                <w:br/>
              </w:r>
            </w:ins>
            <w:ins w:id="6638" w:author="Jens-Rainer Ohm" w:date="2021-07-30T10:20:00Z">
              <w:r>
                <w:rPr>
                  <w:rFonts w:eastAsia="Times New Roman"/>
                </w:rPr>
                <w:t>T. Schierl (HHI)</w:t>
              </w:r>
            </w:ins>
          </w:p>
        </w:tc>
      </w:tr>
      <w:tr w:rsidR="007063C5" w14:paraId="33EE6122" w14:textId="77777777" w:rsidTr="001D4701">
        <w:tblPrEx>
          <w:tblPrExChange w:id="6639" w:author="Jens-Rainer Ohm" w:date="2021-07-30T11:12:00Z">
            <w:tblPrEx>
              <w:tblW w:w="10963" w:type="dxa"/>
            </w:tblPrEx>
          </w:tblPrExChange>
        </w:tblPrEx>
        <w:trPr>
          <w:tblCellSpacing w:w="15" w:type="dxa"/>
          <w:ins w:id="6640" w:author="Jens-Rainer Ohm" w:date="2021-07-30T10:20:00Z"/>
          <w:trPrChange w:id="6641"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2"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7A5198" w14:textId="7385C149" w:rsidR="007063C5" w:rsidRDefault="007063C5" w:rsidP="00D2232B">
            <w:pPr>
              <w:jc w:val="center"/>
              <w:rPr>
                <w:ins w:id="6643" w:author="Jens-Rainer Ohm" w:date="2021-07-30T10:20:00Z"/>
                <w:rFonts w:eastAsia="Times New Roman"/>
                <w:sz w:val="24"/>
                <w:szCs w:val="24"/>
              </w:rPr>
            </w:pPr>
            <w:ins w:id="6644" w:author="Jens-Rainer Ohm" w:date="2021-07-30T10:20:00Z">
              <w:r>
                <w:rPr>
                  <w:rFonts w:eastAsia="Times New Roman"/>
                </w:rPr>
                <w:fldChar w:fldCharType="begin"/>
              </w:r>
            </w:ins>
            <w:ins w:id="6645" w:author="Jens-Rainer Ohm" w:date="2021-07-30T12:05:00Z">
              <w:r w:rsidR="00C736E2">
                <w:rPr>
                  <w:rFonts w:eastAsia="Times New Roman"/>
                </w:rPr>
                <w:instrText>HYPERLINK "C:\\Eigene Dateien\\mpeg\\online2107\\current_document.php?id=11016"</w:instrText>
              </w:r>
            </w:ins>
            <w:ins w:id="6646" w:author="Jens-Rainer Ohm" w:date="2021-07-30T10:20:00Z">
              <w:r>
                <w:rPr>
                  <w:rFonts w:eastAsia="Times New Roman"/>
                </w:rPr>
                <w:fldChar w:fldCharType="separate"/>
              </w:r>
              <w:r>
                <w:rPr>
                  <w:rStyle w:val="Hyperlink"/>
                  <w:rFonts w:eastAsia="Times New Roman"/>
                </w:rPr>
                <w:t>JVET-W01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7"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912A1" w14:textId="77777777" w:rsidR="007063C5" w:rsidRDefault="007063C5" w:rsidP="00D2232B">
            <w:pPr>
              <w:jc w:val="center"/>
              <w:rPr>
                <w:ins w:id="6648" w:author="Jens-Rainer Ohm" w:date="2021-07-30T10:20:00Z"/>
                <w:rFonts w:eastAsia="Times New Roman"/>
              </w:rPr>
            </w:pPr>
            <w:ins w:id="6649" w:author="Jens-Rainer Ohm" w:date="2021-07-30T10:20:00Z">
              <w:r>
                <w:rPr>
                  <w:rFonts w:eastAsia="Times New Roman"/>
                </w:rPr>
                <w:t>m576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C7F3C" w14:textId="77777777" w:rsidR="007063C5" w:rsidRDefault="007063C5" w:rsidP="00D2232B">
            <w:pPr>
              <w:jc w:val="left"/>
              <w:rPr>
                <w:ins w:id="6651" w:author="Jens-Rainer Ohm" w:date="2021-07-30T10:20:00Z"/>
                <w:rFonts w:eastAsia="Times New Roman"/>
              </w:rPr>
            </w:pPr>
            <w:ins w:id="6652" w:author="Jens-Rainer Ohm" w:date="2021-07-30T10:20:00Z">
              <w:r>
                <w:rPr>
                  <w:rFonts w:eastAsia="Times New Roman"/>
                </w:rPr>
                <w:t>2021-07-13 07:43: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9E4FB" w14:textId="77777777" w:rsidR="007063C5" w:rsidRDefault="007063C5" w:rsidP="00D2232B">
            <w:pPr>
              <w:rPr>
                <w:ins w:id="6654" w:author="Jens-Rainer Ohm" w:date="2021-07-30T10:20:00Z"/>
                <w:rFonts w:eastAsia="Times New Roman"/>
              </w:rPr>
            </w:pPr>
            <w:ins w:id="6655" w:author="Jens-Rainer Ohm" w:date="2021-07-30T10:20:00Z">
              <w:r>
                <w:rPr>
                  <w:rFonts w:eastAsia="Times New Roman"/>
                </w:rPr>
                <w:t>2021-07-13 07:52: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25642" w14:textId="77777777" w:rsidR="007063C5" w:rsidRDefault="007063C5" w:rsidP="00D2232B">
            <w:pPr>
              <w:rPr>
                <w:ins w:id="6657" w:author="Jens-Rainer Ohm" w:date="2021-07-30T10:20:00Z"/>
                <w:rFonts w:eastAsia="Times New Roman"/>
              </w:rPr>
            </w:pPr>
            <w:ins w:id="6658" w:author="Jens-Rainer Ohm" w:date="2021-07-30T10:20:00Z">
              <w:r>
                <w:rPr>
                  <w:rFonts w:eastAsia="Times New Roman"/>
                </w:rPr>
                <w:t>2021-07-13 07:52:03</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9"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42374" w14:textId="77777777" w:rsidR="007063C5" w:rsidRDefault="007063C5">
            <w:pPr>
              <w:jc w:val="left"/>
              <w:rPr>
                <w:ins w:id="6660" w:author="Jens-Rainer Ohm" w:date="2021-07-30T10:20:00Z"/>
                <w:rFonts w:eastAsia="Times New Roman"/>
              </w:rPr>
              <w:pPrChange w:id="6661" w:author="Jens-Rainer Ohm" w:date="2021-07-30T12:04:00Z">
                <w:pPr/>
              </w:pPrChange>
            </w:pPr>
            <w:ins w:id="6662" w:author="Jens-Rainer Ohm" w:date="2021-07-30T10:20:00Z">
              <w:r>
                <w:rPr>
                  <w:rFonts w:eastAsia="Times New Roman"/>
                </w:rPr>
                <w:t>Draft SC29/AG5 Guidelines for remote experts viewing sessions</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63"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0EE30" w14:textId="422582B2" w:rsidR="007063C5" w:rsidRDefault="007063C5">
            <w:pPr>
              <w:jc w:val="left"/>
              <w:rPr>
                <w:ins w:id="6664" w:author="Jens-Rainer Ohm" w:date="2021-07-30T10:20:00Z"/>
                <w:rFonts w:eastAsia="Times New Roman"/>
              </w:rPr>
              <w:pPrChange w:id="6665" w:author="Jens-Rainer Ohm" w:date="2021-07-30T10:26:00Z">
                <w:pPr/>
              </w:pPrChange>
            </w:pPr>
            <w:ins w:id="6666" w:author="Jens-Rainer Ohm" w:date="2021-07-30T10:27:00Z">
              <w:r w:rsidRPr="007063C5">
                <w:rPr>
                  <w:rPrChange w:id="6667" w:author="Jens-Rainer Ohm" w:date="2021-07-30T10:27:00Z">
                    <w:rPr>
                      <w:rStyle w:val="Hyperlink"/>
                      <w:rFonts w:eastAsia="Times New Roman"/>
                    </w:rPr>
                  </w:rPrChange>
                </w:rPr>
                <w:t>J. Jung</w:t>
              </w:r>
            </w:ins>
            <w:ins w:id="6668" w:author="Jens-Rainer Ohm" w:date="2021-07-30T10:20:00Z">
              <w:r>
                <w:rPr>
                  <w:rFonts w:eastAsia="Times New Roman"/>
                </w:rPr>
                <w:t xml:space="preserve">, </w:t>
              </w:r>
            </w:ins>
            <w:ins w:id="6669" w:author="Jens-Rainer Ohm" w:date="2021-07-30T11:58:00Z">
              <w:r w:rsidR="00223716">
                <w:rPr>
                  <w:rFonts w:eastAsia="Times New Roman"/>
                </w:rPr>
                <w:br/>
              </w:r>
            </w:ins>
            <w:ins w:id="6670" w:author="Jens-Rainer Ohm" w:date="2021-07-30T10:27:00Z">
              <w:r w:rsidRPr="007063C5">
                <w:rPr>
                  <w:rPrChange w:id="6671" w:author="Jens-Rainer Ohm" w:date="2021-07-30T10:27:00Z">
                    <w:rPr>
                      <w:rStyle w:val="Hyperlink"/>
                      <w:rFonts w:eastAsia="Times New Roman"/>
                    </w:rPr>
                  </w:rPrChange>
                </w:rPr>
                <w:t>M. Wien</w:t>
              </w:r>
            </w:ins>
            <w:ins w:id="6672" w:author="Jens-Rainer Ohm" w:date="2021-07-30T10:20:00Z">
              <w:r>
                <w:rPr>
                  <w:rFonts w:eastAsia="Times New Roman"/>
                </w:rPr>
                <w:t xml:space="preserve">, </w:t>
              </w:r>
            </w:ins>
            <w:ins w:id="6673" w:author="Jens-Rainer Ohm" w:date="2021-07-30T11:58:00Z">
              <w:r w:rsidR="00223716">
                <w:rPr>
                  <w:rFonts w:eastAsia="Times New Roman"/>
                </w:rPr>
                <w:br/>
              </w:r>
            </w:ins>
            <w:ins w:id="6674" w:author="Jens-Rainer Ohm" w:date="2021-07-30T10:27:00Z">
              <w:r w:rsidRPr="007063C5">
                <w:rPr>
                  <w:rPrChange w:id="6675" w:author="Jens-Rainer Ohm" w:date="2021-07-30T10:27:00Z">
                    <w:rPr>
                      <w:rStyle w:val="Hyperlink"/>
                      <w:rFonts w:eastAsia="Times New Roman"/>
                    </w:rPr>
                  </w:rPrChange>
                </w:rPr>
                <w:t>V. Baroncini</w:t>
              </w:r>
            </w:ins>
          </w:p>
        </w:tc>
      </w:tr>
      <w:tr w:rsidR="007063C5" w14:paraId="0B1FE2D0" w14:textId="77777777" w:rsidTr="001D4701">
        <w:tblPrEx>
          <w:tblPrExChange w:id="6676" w:author="Jens-Rainer Ohm" w:date="2021-07-30T11:12:00Z">
            <w:tblPrEx>
              <w:tblW w:w="10963" w:type="dxa"/>
            </w:tblPrEx>
          </w:tblPrExChange>
        </w:tblPrEx>
        <w:trPr>
          <w:tblCellSpacing w:w="15" w:type="dxa"/>
          <w:ins w:id="6677" w:author="Jens-Rainer Ohm" w:date="2021-07-30T10:20:00Z"/>
          <w:trPrChange w:id="667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129F2" w14:textId="48ECDB8C" w:rsidR="007063C5" w:rsidRDefault="007063C5" w:rsidP="00D2232B">
            <w:pPr>
              <w:jc w:val="center"/>
              <w:rPr>
                <w:ins w:id="6680" w:author="Jens-Rainer Ohm" w:date="2021-07-30T10:20:00Z"/>
                <w:rFonts w:eastAsia="Times New Roman"/>
                <w:sz w:val="24"/>
                <w:szCs w:val="24"/>
              </w:rPr>
            </w:pPr>
            <w:ins w:id="6681" w:author="Jens-Rainer Ohm" w:date="2021-07-30T10:20:00Z">
              <w:r>
                <w:rPr>
                  <w:rFonts w:eastAsia="Times New Roman"/>
                </w:rPr>
                <w:lastRenderedPageBreak/>
                <w:fldChar w:fldCharType="begin"/>
              </w:r>
            </w:ins>
            <w:ins w:id="6682" w:author="Jens-Rainer Ohm" w:date="2021-07-30T12:05:00Z">
              <w:r w:rsidR="00C736E2">
                <w:rPr>
                  <w:rFonts w:eastAsia="Times New Roman"/>
                </w:rPr>
                <w:instrText>HYPERLINK "C:\\Eigene Dateien\\mpeg\\online2107\\current_document.php?id=11017"</w:instrText>
              </w:r>
            </w:ins>
            <w:ins w:id="6683" w:author="Jens-Rainer Ohm" w:date="2021-07-30T10:20:00Z">
              <w:r>
                <w:rPr>
                  <w:rFonts w:eastAsia="Times New Roman"/>
                </w:rPr>
                <w:fldChar w:fldCharType="separate"/>
              </w:r>
              <w:r>
                <w:rPr>
                  <w:rStyle w:val="Hyperlink"/>
                  <w:rFonts w:eastAsia="Times New Roman"/>
                </w:rPr>
                <w:t>JVET-W01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30587" w14:textId="77777777" w:rsidR="007063C5" w:rsidRDefault="007063C5" w:rsidP="00D2232B">
            <w:pPr>
              <w:jc w:val="center"/>
              <w:rPr>
                <w:ins w:id="6685" w:author="Jens-Rainer Ohm" w:date="2021-07-30T10:20:00Z"/>
                <w:rFonts w:eastAsia="Times New Roman"/>
              </w:rPr>
            </w:pPr>
            <w:ins w:id="6686" w:author="Jens-Rainer Ohm" w:date="2021-07-30T10:20:00Z">
              <w:r>
                <w:rPr>
                  <w:rFonts w:eastAsia="Times New Roman"/>
                </w:rPr>
                <w:t>m576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8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7D301" w14:textId="77777777" w:rsidR="007063C5" w:rsidRDefault="007063C5" w:rsidP="00D2232B">
            <w:pPr>
              <w:jc w:val="left"/>
              <w:rPr>
                <w:ins w:id="6688" w:author="Jens-Rainer Ohm" w:date="2021-07-30T10:20:00Z"/>
                <w:rFonts w:eastAsia="Times New Roman"/>
              </w:rPr>
            </w:pPr>
            <w:ins w:id="6689" w:author="Jens-Rainer Ohm" w:date="2021-07-30T10:20:00Z">
              <w:r>
                <w:rPr>
                  <w:rFonts w:eastAsia="Times New Roman"/>
                </w:rPr>
                <w:t>2021-07-13 07:53: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9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6815D" w14:textId="77777777" w:rsidR="007063C5" w:rsidRDefault="007063C5" w:rsidP="00D2232B">
            <w:pPr>
              <w:rPr>
                <w:ins w:id="6691" w:author="Jens-Rainer Ohm" w:date="2021-07-30T10:20:00Z"/>
                <w:rFonts w:eastAsia="Times New Roman"/>
              </w:rPr>
            </w:pPr>
            <w:ins w:id="6692" w:author="Jens-Rainer Ohm" w:date="2021-07-30T10:20:00Z">
              <w:r>
                <w:rPr>
                  <w:rFonts w:eastAsia="Times New Roman"/>
                </w:rPr>
                <w:t>2021-07-13 16:43: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9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FDA8E0" w14:textId="77777777" w:rsidR="007063C5" w:rsidRDefault="007063C5" w:rsidP="00D2232B">
            <w:pPr>
              <w:rPr>
                <w:ins w:id="6694" w:author="Jens-Rainer Ohm" w:date="2021-07-30T10:20:00Z"/>
                <w:rFonts w:eastAsia="Times New Roman"/>
              </w:rPr>
            </w:pPr>
            <w:ins w:id="6695" w:author="Jens-Rainer Ohm" w:date="2021-07-30T10:20:00Z">
              <w:r>
                <w:rPr>
                  <w:rFonts w:eastAsia="Times New Roman"/>
                </w:rPr>
                <w:t>2021-07-13 16:43:22</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9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455EC" w14:textId="77777777" w:rsidR="007063C5" w:rsidRDefault="007063C5">
            <w:pPr>
              <w:jc w:val="left"/>
              <w:rPr>
                <w:ins w:id="6697" w:author="Jens-Rainer Ohm" w:date="2021-07-30T10:20:00Z"/>
                <w:rFonts w:eastAsia="Times New Roman"/>
              </w:rPr>
              <w:pPrChange w:id="6698" w:author="Jens-Rainer Ohm" w:date="2021-07-30T12:04:00Z">
                <w:pPr/>
              </w:pPrChange>
            </w:pPr>
            <w:ins w:id="6699" w:author="Jens-Rainer Ohm" w:date="2021-07-30T10:20:00Z">
              <w:r>
                <w:rPr>
                  <w:rFonts w:eastAsia="Times New Roman"/>
                </w:rPr>
                <w:t>EE1-related: Report on results of remote viewing session</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0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0E937" w14:textId="6DB8BCD7" w:rsidR="007063C5" w:rsidRDefault="007063C5">
            <w:pPr>
              <w:jc w:val="left"/>
              <w:rPr>
                <w:ins w:id="6701" w:author="Jens-Rainer Ohm" w:date="2021-07-30T10:20:00Z"/>
                <w:rFonts w:eastAsia="Times New Roman"/>
              </w:rPr>
              <w:pPrChange w:id="6702" w:author="Jens-Rainer Ohm" w:date="2021-07-30T10:26:00Z">
                <w:pPr/>
              </w:pPrChange>
            </w:pPr>
            <w:ins w:id="6703" w:author="Jens-Rainer Ohm" w:date="2021-07-30T10:27:00Z">
              <w:r w:rsidRPr="007063C5">
                <w:rPr>
                  <w:rPrChange w:id="6704" w:author="Jens-Rainer Ohm" w:date="2021-07-30T10:27:00Z">
                    <w:rPr>
                      <w:rStyle w:val="Hyperlink"/>
                      <w:rFonts w:eastAsia="Times New Roman"/>
                    </w:rPr>
                  </w:rPrChange>
                </w:rPr>
                <w:t>M. Wien</w:t>
              </w:r>
            </w:ins>
            <w:ins w:id="6705" w:author="Jens-Rainer Ohm" w:date="2021-07-30T10:20:00Z">
              <w:r>
                <w:rPr>
                  <w:rFonts w:eastAsia="Times New Roman"/>
                </w:rPr>
                <w:t xml:space="preserve">, </w:t>
              </w:r>
            </w:ins>
            <w:ins w:id="6706" w:author="Jens-Rainer Ohm" w:date="2021-07-30T11:58:00Z">
              <w:r w:rsidR="00223716">
                <w:rPr>
                  <w:rFonts w:eastAsia="Times New Roman"/>
                </w:rPr>
                <w:br/>
              </w:r>
            </w:ins>
            <w:ins w:id="6707" w:author="Jens-Rainer Ohm" w:date="2021-07-30T10:20:00Z">
              <w:r>
                <w:rPr>
                  <w:rFonts w:eastAsia="Times New Roman"/>
                </w:rPr>
                <w:t xml:space="preserve">V. Baroncini, </w:t>
              </w:r>
            </w:ins>
            <w:ins w:id="6708" w:author="Jens-Rainer Ohm" w:date="2021-07-30T11:58:00Z">
              <w:r w:rsidR="00223716">
                <w:rPr>
                  <w:rFonts w:eastAsia="Times New Roman"/>
                </w:rPr>
                <w:br/>
              </w:r>
            </w:ins>
            <w:ins w:id="6709" w:author="Jens-Rainer Ohm" w:date="2021-07-30T10:20:00Z">
              <w:r>
                <w:rPr>
                  <w:rFonts w:eastAsia="Times New Roman"/>
                </w:rPr>
                <w:t>A. Segall</w:t>
              </w:r>
            </w:ins>
          </w:p>
        </w:tc>
      </w:tr>
      <w:tr w:rsidR="007063C5" w14:paraId="562ADC4F" w14:textId="77777777" w:rsidTr="001D4701">
        <w:tblPrEx>
          <w:tblPrExChange w:id="6710" w:author="Jens-Rainer Ohm" w:date="2021-07-30T11:12:00Z">
            <w:tblPrEx>
              <w:tblW w:w="10963" w:type="dxa"/>
            </w:tblPrEx>
          </w:tblPrExChange>
        </w:tblPrEx>
        <w:trPr>
          <w:tblCellSpacing w:w="15" w:type="dxa"/>
          <w:ins w:id="6711" w:author="Jens-Rainer Ohm" w:date="2021-07-30T10:20:00Z"/>
          <w:trPrChange w:id="671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D0B78" w14:textId="3B2A11C4" w:rsidR="007063C5" w:rsidRDefault="007063C5" w:rsidP="00D2232B">
            <w:pPr>
              <w:jc w:val="center"/>
              <w:rPr>
                <w:ins w:id="6714" w:author="Jens-Rainer Ohm" w:date="2021-07-30T10:20:00Z"/>
                <w:rFonts w:eastAsia="Times New Roman"/>
                <w:sz w:val="24"/>
                <w:szCs w:val="24"/>
              </w:rPr>
            </w:pPr>
            <w:ins w:id="6715" w:author="Jens-Rainer Ohm" w:date="2021-07-30T10:20:00Z">
              <w:r>
                <w:rPr>
                  <w:rFonts w:eastAsia="Times New Roman"/>
                </w:rPr>
                <w:fldChar w:fldCharType="begin"/>
              </w:r>
            </w:ins>
            <w:ins w:id="6716" w:author="Jens-Rainer Ohm" w:date="2021-07-30T12:05:00Z">
              <w:r w:rsidR="00C736E2">
                <w:rPr>
                  <w:rFonts w:eastAsia="Times New Roman"/>
                </w:rPr>
                <w:instrText>HYPERLINK "C:\\Eigene Dateien\\mpeg\\online2107\\current_document.php?id=11018"</w:instrText>
              </w:r>
            </w:ins>
            <w:ins w:id="6717" w:author="Jens-Rainer Ohm" w:date="2021-07-30T10:20:00Z">
              <w:r>
                <w:rPr>
                  <w:rFonts w:eastAsia="Times New Roman"/>
                </w:rPr>
                <w:fldChar w:fldCharType="separate"/>
              </w:r>
              <w:r>
                <w:rPr>
                  <w:rStyle w:val="Hyperlink"/>
                  <w:rFonts w:eastAsia="Times New Roman"/>
                </w:rPr>
                <w:t>JVET-W01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1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BDE67D" w14:textId="77777777" w:rsidR="007063C5" w:rsidRDefault="007063C5" w:rsidP="00D2232B">
            <w:pPr>
              <w:jc w:val="center"/>
              <w:rPr>
                <w:ins w:id="6719" w:author="Jens-Rainer Ohm" w:date="2021-07-30T10:20:00Z"/>
                <w:rFonts w:eastAsia="Times New Roman"/>
              </w:rPr>
            </w:pPr>
            <w:ins w:id="6720" w:author="Jens-Rainer Ohm" w:date="2021-07-30T10:20:00Z">
              <w:r>
                <w:rPr>
                  <w:rFonts w:eastAsia="Times New Roman"/>
                </w:rPr>
                <w:t>m57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038D5" w14:textId="77777777" w:rsidR="007063C5" w:rsidRDefault="007063C5" w:rsidP="00D2232B">
            <w:pPr>
              <w:jc w:val="left"/>
              <w:rPr>
                <w:ins w:id="6722" w:author="Jens-Rainer Ohm" w:date="2021-07-30T10:20:00Z"/>
                <w:rFonts w:eastAsia="Times New Roman"/>
              </w:rPr>
            </w:pPr>
            <w:ins w:id="6723" w:author="Jens-Rainer Ohm" w:date="2021-07-30T10:20:00Z">
              <w:r>
                <w:rPr>
                  <w:rFonts w:eastAsia="Times New Roman"/>
                </w:rPr>
                <w:t>2021-07-13 21:52: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0FAAD" w14:textId="77777777" w:rsidR="007063C5" w:rsidRDefault="007063C5" w:rsidP="00D2232B">
            <w:pPr>
              <w:rPr>
                <w:ins w:id="6725" w:author="Jens-Rainer Ohm" w:date="2021-07-30T10:20:00Z"/>
                <w:rFonts w:eastAsia="Times New Roman"/>
              </w:rPr>
            </w:pPr>
            <w:ins w:id="6726" w:author="Jens-Rainer Ohm" w:date="2021-07-30T10:20:00Z">
              <w:r>
                <w:rPr>
                  <w:rFonts w:eastAsia="Times New Roman"/>
                </w:rPr>
                <w:t>2021-07-13 22:03: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2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D9AA2" w14:textId="77777777" w:rsidR="007063C5" w:rsidRDefault="007063C5" w:rsidP="00D2232B">
            <w:pPr>
              <w:rPr>
                <w:ins w:id="6728" w:author="Jens-Rainer Ohm" w:date="2021-07-30T10:20:00Z"/>
                <w:rFonts w:eastAsia="Times New Roman"/>
              </w:rPr>
            </w:pPr>
            <w:ins w:id="6729" w:author="Jens-Rainer Ohm" w:date="2021-07-30T10:20:00Z">
              <w:r>
                <w:rPr>
                  <w:rFonts w:eastAsia="Times New Roman"/>
                </w:rPr>
                <w:t>2021-07-13 22:03:28</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2263F" w14:textId="77777777" w:rsidR="007063C5" w:rsidRDefault="007063C5">
            <w:pPr>
              <w:jc w:val="left"/>
              <w:rPr>
                <w:ins w:id="6731" w:author="Jens-Rainer Ohm" w:date="2021-07-30T10:20:00Z"/>
                <w:rFonts w:eastAsia="Times New Roman"/>
              </w:rPr>
              <w:pPrChange w:id="6732" w:author="Jens-Rainer Ohm" w:date="2021-07-30T12:04:00Z">
                <w:pPr/>
              </w:pPrChange>
            </w:pPr>
            <w:ins w:id="6733" w:author="Jens-Rainer Ohm" w:date="2021-07-30T10:20:00Z">
              <w:r>
                <w:rPr>
                  <w:rFonts w:eastAsia="Times New Roman"/>
                </w:rPr>
                <w:t>AVC and HEVC draft text in response to JVET-W0080 and JVET-W0083</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3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22038" w14:textId="63317240" w:rsidR="007063C5" w:rsidRDefault="007063C5">
            <w:pPr>
              <w:jc w:val="left"/>
              <w:rPr>
                <w:ins w:id="6735" w:author="Jens-Rainer Ohm" w:date="2021-07-30T10:20:00Z"/>
                <w:rFonts w:eastAsia="Times New Roman"/>
              </w:rPr>
              <w:pPrChange w:id="6736" w:author="Jens-Rainer Ohm" w:date="2021-07-30T10:26:00Z">
                <w:pPr/>
              </w:pPrChange>
            </w:pPr>
            <w:ins w:id="6737" w:author="Jens-Rainer Ohm" w:date="2021-07-30T10:27:00Z">
              <w:r w:rsidRPr="007063C5">
                <w:rPr>
                  <w:rPrChange w:id="6738" w:author="Jens-Rainer Ohm" w:date="2021-07-30T10:27:00Z">
                    <w:rPr>
                      <w:rStyle w:val="Hyperlink"/>
                      <w:rFonts w:eastAsia="Times New Roman"/>
                    </w:rPr>
                  </w:rPrChange>
                </w:rPr>
                <w:t>G. J. Sullivan (Microsoft)</w:t>
              </w:r>
            </w:ins>
            <w:ins w:id="6739" w:author="Jens-Rainer Ohm" w:date="2021-07-30T10:20:00Z">
              <w:r>
                <w:rPr>
                  <w:rFonts w:eastAsia="Times New Roman"/>
                </w:rPr>
                <w:t xml:space="preserve">, </w:t>
              </w:r>
            </w:ins>
            <w:ins w:id="6740" w:author="Jens-Rainer Ohm" w:date="2021-07-30T11:59:00Z">
              <w:r w:rsidR="00223716">
                <w:rPr>
                  <w:rFonts w:eastAsia="Times New Roman"/>
                </w:rPr>
                <w:br/>
              </w:r>
            </w:ins>
            <w:ins w:id="6741" w:author="Jens-Rainer Ohm" w:date="2021-07-30T10:27:00Z">
              <w:r w:rsidRPr="007063C5">
                <w:rPr>
                  <w:rPrChange w:id="6742" w:author="Jens-Rainer Ohm" w:date="2021-07-30T10:27:00Z">
                    <w:rPr>
                      <w:rStyle w:val="Hyperlink"/>
                      <w:rFonts w:eastAsia="Times New Roman"/>
                    </w:rPr>
                  </w:rPrChange>
                </w:rPr>
                <w:t>Y.-K. Wang (Bytedance)</w:t>
              </w:r>
            </w:ins>
          </w:p>
        </w:tc>
      </w:tr>
      <w:tr w:rsidR="007063C5" w14:paraId="58BCB709" w14:textId="77777777" w:rsidTr="001D4701">
        <w:tblPrEx>
          <w:tblPrExChange w:id="6743" w:author="Jens-Rainer Ohm" w:date="2021-07-30T11:12:00Z">
            <w:tblPrEx>
              <w:tblW w:w="10963" w:type="dxa"/>
            </w:tblPrEx>
          </w:tblPrExChange>
        </w:tblPrEx>
        <w:trPr>
          <w:tblCellSpacing w:w="15" w:type="dxa"/>
          <w:ins w:id="6744" w:author="Jens-Rainer Ohm" w:date="2021-07-30T10:20:00Z"/>
          <w:trPrChange w:id="6745"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46"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52A5FB" w14:textId="05AB2BF0" w:rsidR="007063C5" w:rsidRDefault="007063C5" w:rsidP="00D2232B">
            <w:pPr>
              <w:jc w:val="center"/>
              <w:rPr>
                <w:ins w:id="6747" w:author="Jens-Rainer Ohm" w:date="2021-07-30T10:20:00Z"/>
                <w:rFonts w:eastAsia="Times New Roman"/>
                <w:sz w:val="24"/>
                <w:szCs w:val="24"/>
              </w:rPr>
            </w:pPr>
            <w:ins w:id="6748" w:author="Jens-Rainer Ohm" w:date="2021-07-30T10:20:00Z">
              <w:r>
                <w:rPr>
                  <w:rFonts w:eastAsia="Times New Roman"/>
                </w:rPr>
                <w:fldChar w:fldCharType="begin"/>
              </w:r>
            </w:ins>
            <w:ins w:id="6749" w:author="Jens-Rainer Ohm" w:date="2021-07-30T12:05:00Z">
              <w:r w:rsidR="00C736E2">
                <w:rPr>
                  <w:rFonts w:eastAsia="Times New Roman"/>
                </w:rPr>
                <w:instrText>HYPERLINK "C:\\Eigene Dateien\\mpeg\\online2107\\current_document.php?id=11019"</w:instrText>
              </w:r>
            </w:ins>
            <w:ins w:id="6750" w:author="Jens-Rainer Ohm" w:date="2021-07-30T10:20:00Z">
              <w:r>
                <w:rPr>
                  <w:rFonts w:eastAsia="Times New Roman"/>
                </w:rPr>
                <w:fldChar w:fldCharType="separate"/>
              </w:r>
              <w:r>
                <w:rPr>
                  <w:rStyle w:val="Hyperlink"/>
                  <w:rFonts w:eastAsia="Times New Roman"/>
                </w:rPr>
                <w:t>JVET-W01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1"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65B83" w14:textId="77777777" w:rsidR="007063C5" w:rsidRDefault="007063C5" w:rsidP="00D2232B">
            <w:pPr>
              <w:jc w:val="center"/>
              <w:rPr>
                <w:ins w:id="6752" w:author="Jens-Rainer Ohm" w:date="2021-07-30T10:20:00Z"/>
                <w:rFonts w:eastAsia="Times New Roman"/>
              </w:rPr>
            </w:pPr>
            <w:ins w:id="6753" w:author="Jens-Rainer Ohm" w:date="2021-07-30T10:20:00Z">
              <w:r>
                <w:rPr>
                  <w:rFonts w:eastAsia="Times New Roman"/>
                </w:rPr>
                <w:t>m576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17574" w14:textId="77777777" w:rsidR="007063C5" w:rsidRDefault="007063C5" w:rsidP="00D2232B">
            <w:pPr>
              <w:jc w:val="left"/>
              <w:rPr>
                <w:ins w:id="6755" w:author="Jens-Rainer Ohm" w:date="2021-07-30T10:20:00Z"/>
                <w:rFonts w:eastAsia="Times New Roman"/>
              </w:rPr>
            </w:pPr>
            <w:ins w:id="6756" w:author="Jens-Rainer Ohm" w:date="2021-07-30T10:20:00Z">
              <w:r>
                <w:rPr>
                  <w:rFonts w:eastAsia="Times New Roman"/>
                </w:rPr>
                <w:t>2021-07-14 01:49: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393D8" w14:textId="77777777" w:rsidR="007063C5" w:rsidRDefault="007063C5" w:rsidP="00D2232B">
            <w:pPr>
              <w:rPr>
                <w:ins w:id="6758" w:author="Jens-Rainer Ohm" w:date="2021-07-30T10:20:00Z"/>
                <w:rFonts w:eastAsia="Times New Roman"/>
              </w:rPr>
            </w:pPr>
            <w:ins w:id="6759" w:author="Jens-Rainer Ohm" w:date="2021-07-30T10:20:00Z">
              <w:r>
                <w:rPr>
                  <w:rFonts w:eastAsia="Times New Roman"/>
                </w:rPr>
                <w:t>2021-07-14 04:05: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2BA1DA" w14:textId="77777777" w:rsidR="007063C5" w:rsidRDefault="007063C5" w:rsidP="00D2232B">
            <w:pPr>
              <w:rPr>
                <w:ins w:id="6761" w:author="Jens-Rainer Ohm" w:date="2021-07-30T10:20:00Z"/>
                <w:rFonts w:eastAsia="Times New Roman"/>
              </w:rPr>
            </w:pPr>
            <w:ins w:id="6762" w:author="Jens-Rainer Ohm" w:date="2021-07-30T10:20:00Z">
              <w:r>
                <w:rPr>
                  <w:rFonts w:eastAsia="Times New Roman"/>
                </w:rPr>
                <w:t>2021-07-14 04:05:52</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3"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D26F9" w14:textId="77777777" w:rsidR="007063C5" w:rsidRDefault="007063C5">
            <w:pPr>
              <w:jc w:val="left"/>
              <w:rPr>
                <w:ins w:id="6764" w:author="Jens-Rainer Ohm" w:date="2021-07-30T10:20:00Z"/>
                <w:rFonts w:eastAsia="Times New Roman"/>
              </w:rPr>
              <w:pPrChange w:id="6765" w:author="Jens-Rainer Ohm" w:date="2021-07-30T12:04:00Z">
                <w:pPr/>
              </w:pPrChange>
            </w:pPr>
            <w:ins w:id="6766" w:author="Jens-Rainer Ohm" w:date="2021-07-30T10:20:00Z">
              <w:r>
                <w:rPr>
                  <w:rFonts w:eastAsia="Times New Roman"/>
                </w:rPr>
                <w:t xml:space="preserve">BoG Report: VVCv2 Conformance Testing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67"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FD052E" w14:textId="75000DC9" w:rsidR="007063C5" w:rsidRDefault="007063C5">
            <w:pPr>
              <w:jc w:val="left"/>
              <w:rPr>
                <w:ins w:id="6768" w:author="Jens-Rainer Ohm" w:date="2021-07-30T10:20:00Z"/>
                <w:rFonts w:eastAsia="Times New Roman"/>
              </w:rPr>
              <w:pPrChange w:id="6769" w:author="Jens-Rainer Ohm" w:date="2021-07-30T10:26:00Z">
                <w:pPr/>
              </w:pPrChange>
            </w:pPr>
            <w:ins w:id="6770" w:author="Jens-Rainer Ohm" w:date="2021-07-30T10:27:00Z">
              <w:r w:rsidRPr="007063C5">
                <w:rPr>
                  <w:rPrChange w:id="6771" w:author="Jens-Rainer Ohm" w:date="2021-07-30T10:27:00Z">
                    <w:rPr>
                      <w:rStyle w:val="Hyperlink"/>
                      <w:rFonts w:eastAsia="Times New Roman"/>
                    </w:rPr>
                  </w:rPrChange>
                </w:rPr>
                <w:t>D. Rusanovskyy</w:t>
              </w:r>
            </w:ins>
          </w:p>
        </w:tc>
      </w:tr>
      <w:tr w:rsidR="007063C5" w14:paraId="0E272D39" w14:textId="77777777" w:rsidTr="001D4701">
        <w:tblPrEx>
          <w:tblPrExChange w:id="6772" w:author="Jens-Rainer Ohm" w:date="2021-07-30T11:12:00Z">
            <w:tblPrEx>
              <w:tblW w:w="10963" w:type="dxa"/>
            </w:tblPrEx>
          </w:tblPrExChange>
        </w:tblPrEx>
        <w:trPr>
          <w:tblCellSpacing w:w="15" w:type="dxa"/>
          <w:ins w:id="6773" w:author="Jens-Rainer Ohm" w:date="2021-07-30T10:20:00Z"/>
          <w:trPrChange w:id="677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7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6C1E3" w14:textId="75946F98" w:rsidR="007063C5" w:rsidRDefault="007063C5" w:rsidP="00D2232B">
            <w:pPr>
              <w:jc w:val="center"/>
              <w:rPr>
                <w:ins w:id="6776" w:author="Jens-Rainer Ohm" w:date="2021-07-30T10:20:00Z"/>
                <w:rFonts w:eastAsia="Times New Roman"/>
                <w:sz w:val="24"/>
                <w:szCs w:val="24"/>
              </w:rPr>
            </w:pPr>
            <w:ins w:id="6777" w:author="Jens-Rainer Ohm" w:date="2021-07-30T10:20:00Z">
              <w:r>
                <w:rPr>
                  <w:rFonts w:eastAsia="Times New Roman"/>
                </w:rPr>
                <w:fldChar w:fldCharType="begin"/>
              </w:r>
            </w:ins>
            <w:ins w:id="6778" w:author="Jens-Rainer Ohm" w:date="2021-07-30T12:05:00Z">
              <w:r w:rsidR="00C736E2">
                <w:rPr>
                  <w:rFonts w:eastAsia="Times New Roman"/>
                </w:rPr>
                <w:instrText>HYPERLINK "C:\\Eigene Dateien\\mpeg\\online2107\\current_document.php?id=11024"</w:instrText>
              </w:r>
            </w:ins>
            <w:ins w:id="6779" w:author="Jens-Rainer Ohm" w:date="2021-07-30T10:20:00Z">
              <w:r>
                <w:rPr>
                  <w:rFonts w:eastAsia="Times New Roman"/>
                </w:rPr>
                <w:fldChar w:fldCharType="separate"/>
              </w:r>
              <w:r>
                <w:rPr>
                  <w:rStyle w:val="Hyperlink"/>
                  <w:rFonts w:eastAsia="Times New Roman"/>
                </w:rPr>
                <w:t>JVET-W10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0917B4" w14:textId="77777777" w:rsidR="007063C5" w:rsidRDefault="007063C5" w:rsidP="00D2232B">
            <w:pPr>
              <w:jc w:val="center"/>
              <w:rPr>
                <w:ins w:id="6781" w:author="Jens-Rainer Ohm" w:date="2021-07-30T10:20:00Z"/>
                <w:rFonts w:eastAsia="Times New Roman"/>
              </w:rPr>
            </w:pPr>
            <w:ins w:id="6782" w:author="Jens-Rainer Ohm" w:date="2021-07-30T10:20:00Z">
              <w:r>
                <w:rPr>
                  <w:rFonts w:eastAsia="Times New Roman"/>
                </w:rPr>
                <w:t>m577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1FFE" w14:textId="77777777" w:rsidR="007063C5" w:rsidRDefault="007063C5" w:rsidP="00D2232B">
            <w:pPr>
              <w:jc w:val="left"/>
              <w:rPr>
                <w:ins w:id="6784" w:author="Jens-Rainer Ohm" w:date="2021-07-30T10:20:00Z"/>
                <w:rFonts w:eastAsia="Times New Roman"/>
              </w:rPr>
            </w:pPr>
            <w:ins w:id="6785" w:author="Jens-Rainer Ohm" w:date="2021-07-30T10:20:00Z">
              <w:r>
                <w:rPr>
                  <w:rFonts w:eastAsia="Times New Roman"/>
                </w:rPr>
                <w:t>2021-07-29 10:10: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B37AE" w14:textId="77777777" w:rsidR="007063C5" w:rsidRDefault="007063C5" w:rsidP="00D2232B">
            <w:pPr>
              <w:rPr>
                <w:ins w:id="6787"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8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3D0F8" w14:textId="77777777" w:rsidR="007063C5" w:rsidRDefault="007063C5" w:rsidP="00D2232B">
            <w:pPr>
              <w:rPr>
                <w:ins w:id="6789"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4B439" w14:textId="77777777" w:rsidR="007063C5" w:rsidRDefault="007063C5">
            <w:pPr>
              <w:jc w:val="left"/>
              <w:rPr>
                <w:ins w:id="6791" w:author="Jens-Rainer Ohm" w:date="2021-07-30T10:20:00Z"/>
                <w:rFonts w:eastAsia="Times New Roman"/>
                <w:sz w:val="24"/>
                <w:szCs w:val="24"/>
              </w:rPr>
              <w:pPrChange w:id="6792" w:author="Jens-Rainer Ohm" w:date="2021-07-30T12:04:00Z">
                <w:pPr/>
              </w:pPrChange>
            </w:pPr>
            <w:ins w:id="6793" w:author="Jens-Rainer Ohm" w:date="2021-07-30T10:20:00Z">
              <w:r>
                <w:rPr>
                  <w:rFonts w:eastAsia="Times New Roman"/>
                </w:rPr>
                <w:t>Meeting Report of the 23rd JVET Meet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9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A2F1E9" w14:textId="7AF8DBAF" w:rsidR="007063C5" w:rsidRDefault="007063C5">
            <w:pPr>
              <w:jc w:val="left"/>
              <w:rPr>
                <w:ins w:id="6795" w:author="Jens-Rainer Ohm" w:date="2021-07-30T10:20:00Z"/>
                <w:rFonts w:eastAsia="Times New Roman"/>
              </w:rPr>
              <w:pPrChange w:id="6796" w:author="Jens-Rainer Ohm" w:date="2021-07-30T10:26:00Z">
                <w:pPr/>
              </w:pPrChange>
            </w:pPr>
            <w:ins w:id="6797" w:author="Jens-Rainer Ohm" w:date="2021-07-30T10:20:00Z">
              <w:r>
                <w:rPr>
                  <w:rFonts w:eastAsia="Times New Roman"/>
                </w:rPr>
                <w:t xml:space="preserve">J.-R. Ohm, </w:t>
              </w:r>
            </w:ins>
            <w:ins w:id="6798" w:author="Jens-Rainer Ohm" w:date="2021-07-30T11:59:00Z">
              <w:r w:rsidR="00223716">
                <w:rPr>
                  <w:rFonts w:eastAsia="Times New Roman"/>
                </w:rPr>
                <w:br/>
              </w:r>
            </w:ins>
            <w:ins w:id="6799" w:author="Jens-Rainer Ohm" w:date="2021-07-30T10:20:00Z">
              <w:r>
                <w:rPr>
                  <w:rFonts w:eastAsia="Times New Roman"/>
                </w:rPr>
                <w:t>G. J. Sullivan</w:t>
              </w:r>
            </w:ins>
          </w:p>
        </w:tc>
      </w:tr>
      <w:tr w:rsidR="007063C5" w14:paraId="49FF2D42" w14:textId="77777777" w:rsidTr="001D4701">
        <w:tblPrEx>
          <w:tblPrExChange w:id="6800" w:author="Jens-Rainer Ohm" w:date="2021-07-30T11:12:00Z">
            <w:tblPrEx>
              <w:tblW w:w="10963" w:type="dxa"/>
            </w:tblPrEx>
          </w:tblPrExChange>
        </w:tblPrEx>
        <w:trPr>
          <w:tblCellSpacing w:w="15" w:type="dxa"/>
          <w:ins w:id="6801" w:author="Jens-Rainer Ohm" w:date="2021-07-30T10:20:00Z"/>
          <w:trPrChange w:id="680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FE9251" w14:textId="5326F85A" w:rsidR="007063C5" w:rsidRDefault="007063C5" w:rsidP="00D2232B">
            <w:pPr>
              <w:jc w:val="center"/>
              <w:rPr>
                <w:ins w:id="6804" w:author="Jens-Rainer Ohm" w:date="2021-07-30T10:20:00Z"/>
                <w:rFonts w:eastAsia="Times New Roman"/>
              </w:rPr>
            </w:pPr>
            <w:ins w:id="6805" w:author="Jens-Rainer Ohm" w:date="2021-07-30T10:20:00Z">
              <w:r>
                <w:rPr>
                  <w:rFonts w:eastAsia="Times New Roman"/>
                </w:rPr>
                <w:fldChar w:fldCharType="begin"/>
              </w:r>
            </w:ins>
            <w:ins w:id="6806" w:author="Jens-Rainer Ohm" w:date="2021-07-30T12:05:00Z">
              <w:r w:rsidR="00C736E2">
                <w:rPr>
                  <w:rFonts w:eastAsia="Times New Roman"/>
                </w:rPr>
                <w:instrText>HYPERLINK "C:\\Eigene Dateien\\mpeg\\online2107\\current_document.php?id=11025"</w:instrText>
              </w:r>
            </w:ins>
            <w:ins w:id="6807" w:author="Jens-Rainer Ohm" w:date="2021-07-30T10:20:00Z">
              <w:r>
                <w:rPr>
                  <w:rFonts w:eastAsia="Times New Roman"/>
                </w:rPr>
                <w:fldChar w:fldCharType="separate"/>
              </w:r>
              <w:r>
                <w:rPr>
                  <w:rStyle w:val="Hyperlink"/>
                  <w:rFonts w:eastAsia="Times New Roman"/>
                </w:rPr>
                <w:t>JVET-W10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0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FE027" w14:textId="77777777" w:rsidR="007063C5" w:rsidRDefault="007063C5" w:rsidP="00D2232B">
            <w:pPr>
              <w:jc w:val="center"/>
              <w:rPr>
                <w:ins w:id="6809" w:author="Jens-Rainer Ohm" w:date="2021-07-30T10:20:00Z"/>
                <w:rFonts w:eastAsia="Times New Roman"/>
              </w:rPr>
            </w:pPr>
            <w:ins w:id="6810" w:author="Jens-Rainer Ohm" w:date="2021-07-30T10:20:00Z">
              <w:r>
                <w:rPr>
                  <w:rFonts w:eastAsia="Times New Roman"/>
                </w:rPr>
                <w:t>m577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710E3" w14:textId="77777777" w:rsidR="007063C5" w:rsidRDefault="007063C5" w:rsidP="00D2232B">
            <w:pPr>
              <w:jc w:val="left"/>
              <w:rPr>
                <w:ins w:id="6812" w:author="Jens-Rainer Ohm" w:date="2021-07-30T10:20:00Z"/>
                <w:rFonts w:eastAsia="Times New Roman"/>
              </w:rPr>
            </w:pPr>
            <w:ins w:id="6813" w:author="Jens-Rainer Ohm" w:date="2021-07-30T10:20:00Z">
              <w:r>
                <w:rPr>
                  <w:rFonts w:eastAsia="Times New Roman"/>
                </w:rPr>
                <w:t>2021-07-29 10:22: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9F8A58" w14:textId="77777777" w:rsidR="007063C5" w:rsidRDefault="007063C5" w:rsidP="00D2232B">
            <w:pPr>
              <w:rPr>
                <w:ins w:id="6815"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AF615" w14:textId="77777777" w:rsidR="007063C5" w:rsidRDefault="007063C5" w:rsidP="00D2232B">
            <w:pPr>
              <w:rPr>
                <w:ins w:id="6817"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1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0F7298" w14:textId="77777777" w:rsidR="007063C5" w:rsidRDefault="007063C5">
            <w:pPr>
              <w:jc w:val="left"/>
              <w:rPr>
                <w:ins w:id="6819" w:author="Jens-Rainer Ohm" w:date="2021-07-30T10:20:00Z"/>
                <w:rFonts w:eastAsia="Times New Roman"/>
                <w:sz w:val="24"/>
                <w:szCs w:val="24"/>
              </w:rPr>
              <w:pPrChange w:id="6820" w:author="Jens-Rainer Ohm" w:date="2021-07-30T12:04:00Z">
                <w:pPr/>
              </w:pPrChange>
            </w:pPr>
            <w:ins w:id="6821" w:author="Jens-Rainer Ohm" w:date="2021-07-30T10:20:00Z">
              <w:r>
                <w:rPr>
                  <w:rFonts w:eastAsia="Times New Roman"/>
                </w:rPr>
                <w:t>Errata report items for VVC, HEVC, AVC, Video CICP, and CP usage TR</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2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C31CB" w14:textId="6A90BC69" w:rsidR="007063C5" w:rsidRDefault="007063C5">
            <w:pPr>
              <w:jc w:val="left"/>
              <w:rPr>
                <w:ins w:id="6823" w:author="Jens-Rainer Ohm" w:date="2021-07-30T10:20:00Z"/>
                <w:rFonts w:eastAsia="Times New Roman"/>
              </w:rPr>
              <w:pPrChange w:id="6824" w:author="Jens-Rainer Ohm" w:date="2021-07-30T10:26:00Z">
                <w:pPr/>
              </w:pPrChange>
            </w:pPr>
            <w:ins w:id="6825" w:author="Jens-Rainer Ohm" w:date="2021-07-30T10:20:00Z">
              <w:r>
                <w:rPr>
                  <w:rFonts w:eastAsia="Times New Roman"/>
                </w:rPr>
                <w:t xml:space="preserve">C. Rosewarne, </w:t>
              </w:r>
            </w:ins>
            <w:ins w:id="6826" w:author="Jens-Rainer Ohm" w:date="2021-07-30T11:59:00Z">
              <w:r w:rsidR="00223716">
                <w:rPr>
                  <w:rFonts w:eastAsia="Times New Roman"/>
                </w:rPr>
                <w:br/>
              </w:r>
            </w:ins>
            <w:ins w:id="6827" w:author="Jens-Rainer Ohm" w:date="2021-07-30T10:20:00Z">
              <w:r>
                <w:rPr>
                  <w:rFonts w:eastAsia="Times New Roman"/>
                </w:rPr>
                <w:t xml:space="preserve">G. J. Sullivan, </w:t>
              </w:r>
            </w:ins>
            <w:ins w:id="6828" w:author="Jens-Rainer Ohm" w:date="2021-07-30T11:59:00Z">
              <w:r w:rsidR="00223716">
                <w:rPr>
                  <w:rFonts w:eastAsia="Times New Roman"/>
                </w:rPr>
                <w:br/>
              </w:r>
            </w:ins>
            <w:ins w:id="6829" w:author="Jens-Rainer Ohm" w:date="2021-07-30T10:20:00Z">
              <w:r>
                <w:rPr>
                  <w:rFonts w:eastAsia="Times New Roman"/>
                </w:rPr>
                <w:t xml:space="preserve">Y. Syed, </w:t>
              </w:r>
            </w:ins>
            <w:ins w:id="6830" w:author="Jens-Rainer Ohm" w:date="2021-07-30T11:59:00Z">
              <w:r w:rsidR="00223716">
                <w:rPr>
                  <w:rFonts w:eastAsia="Times New Roman"/>
                </w:rPr>
                <w:br/>
              </w:r>
            </w:ins>
            <w:ins w:id="6831" w:author="Jens-Rainer Ohm" w:date="2021-07-30T10:20:00Z">
              <w:r>
                <w:rPr>
                  <w:rFonts w:eastAsia="Times New Roman"/>
                </w:rPr>
                <w:t>Y.-K. Wang</w:t>
              </w:r>
            </w:ins>
          </w:p>
        </w:tc>
      </w:tr>
      <w:tr w:rsidR="007063C5" w14:paraId="33C5E511" w14:textId="77777777" w:rsidTr="001D4701">
        <w:tblPrEx>
          <w:tblPrExChange w:id="6832" w:author="Jens-Rainer Ohm" w:date="2021-07-30T11:12:00Z">
            <w:tblPrEx>
              <w:tblW w:w="10963" w:type="dxa"/>
            </w:tblPrEx>
          </w:tblPrExChange>
        </w:tblPrEx>
        <w:trPr>
          <w:tblCellSpacing w:w="15" w:type="dxa"/>
          <w:ins w:id="6833" w:author="Jens-Rainer Ohm" w:date="2021-07-30T10:20:00Z"/>
          <w:trPrChange w:id="683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3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8281F" w14:textId="7B4D9EF0" w:rsidR="007063C5" w:rsidRDefault="007063C5" w:rsidP="00D2232B">
            <w:pPr>
              <w:jc w:val="center"/>
              <w:rPr>
                <w:ins w:id="6836" w:author="Jens-Rainer Ohm" w:date="2021-07-30T10:20:00Z"/>
                <w:rFonts w:eastAsia="Times New Roman"/>
              </w:rPr>
            </w:pPr>
            <w:ins w:id="6837" w:author="Jens-Rainer Ohm" w:date="2021-07-30T10:20:00Z">
              <w:r>
                <w:rPr>
                  <w:rFonts w:eastAsia="Times New Roman"/>
                </w:rPr>
                <w:fldChar w:fldCharType="begin"/>
              </w:r>
            </w:ins>
            <w:ins w:id="6838" w:author="Jens-Rainer Ohm" w:date="2021-07-30T12:05:00Z">
              <w:r w:rsidR="00C736E2">
                <w:rPr>
                  <w:rFonts w:eastAsia="Times New Roman"/>
                </w:rPr>
                <w:instrText>HYPERLINK "C:\\Eigene Dateien\\mpeg\\online2107\\current_document.php?id=11026"</w:instrText>
              </w:r>
            </w:ins>
            <w:ins w:id="6839" w:author="Jens-Rainer Ohm" w:date="2021-07-30T10:20:00Z">
              <w:r>
                <w:rPr>
                  <w:rFonts w:eastAsia="Times New Roman"/>
                </w:rPr>
                <w:fldChar w:fldCharType="separate"/>
              </w:r>
              <w:r>
                <w:rPr>
                  <w:rStyle w:val="Hyperlink"/>
                  <w:rFonts w:eastAsia="Times New Roman"/>
                </w:rPr>
                <w:t>JVET-W20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A823B9" w14:textId="77777777" w:rsidR="007063C5" w:rsidRDefault="007063C5" w:rsidP="00D2232B">
            <w:pPr>
              <w:jc w:val="center"/>
              <w:rPr>
                <w:ins w:id="6841" w:author="Jens-Rainer Ohm" w:date="2021-07-30T10:20:00Z"/>
                <w:rFonts w:eastAsia="Times New Roman"/>
              </w:rPr>
            </w:pPr>
            <w:ins w:id="6842" w:author="Jens-Rainer Ohm" w:date="2021-07-30T10:20:00Z">
              <w:r>
                <w:rPr>
                  <w:rFonts w:eastAsia="Times New Roman"/>
                </w:rPr>
                <w:t>m577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F50B6" w14:textId="77777777" w:rsidR="007063C5" w:rsidRDefault="007063C5" w:rsidP="00D2232B">
            <w:pPr>
              <w:jc w:val="left"/>
              <w:rPr>
                <w:ins w:id="6844" w:author="Jens-Rainer Ohm" w:date="2021-07-30T10:20:00Z"/>
                <w:rFonts w:eastAsia="Times New Roman"/>
              </w:rPr>
            </w:pPr>
            <w:ins w:id="6845" w:author="Jens-Rainer Ohm" w:date="2021-07-30T10:20:00Z">
              <w:r>
                <w:rPr>
                  <w:rFonts w:eastAsia="Times New Roman"/>
                </w:rPr>
                <w:t>2021-07-29 10:23: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85486" w14:textId="77777777" w:rsidR="007063C5" w:rsidRDefault="007063C5" w:rsidP="00D2232B">
            <w:pPr>
              <w:rPr>
                <w:ins w:id="6847"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F5CA4" w14:textId="77777777" w:rsidR="007063C5" w:rsidRDefault="007063C5" w:rsidP="00D2232B">
            <w:pPr>
              <w:rPr>
                <w:ins w:id="6849"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1CFBF" w14:textId="77777777" w:rsidR="007063C5" w:rsidRDefault="007063C5">
            <w:pPr>
              <w:jc w:val="left"/>
              <w:rPr>
                <w:ins w:id="6851" w:author="Jens-Rainer Ohm" w:date="2021-07-30T10:20:00Z"/>
                <w:rFonts w:eastAsia="Times New Roman"/>
                <w:sz w:val="24"/>
                <w:szCs w:val="24"/>
              </w:rPr>
              <w:pPrChange w:id="6852" w:author="Jens-Rainer Ohm" w:date="2021-07-30T12:04:00Z">
                <w:pPr/>
              </w:pPrChange>
            </w:pPr>
            <w:ins w:id="6853" w:author="Jens-Rainer Ohm" w:date="2021-07-30T10:20:00Z">
              <w:r>
                <w:rPr>
                  <w:rFonts w:eastAsia="Times New Roman"/>
                </w:rPr>
                <w:t xml:space="preserve">Algorithm description for Versatile Video Coding and Test Model 14 (VTM 14) </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5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BE03A" w14:textId="498AA13F" w:rsidR="007063C5" w:rsidRDefault="007063C5">
            <w:pPr>
              <w:jc w:val="left"/>
              <w:rPr>
                <w:ins w:id="6855" w:author="Jens-Rainer Ohm" w:date="2021-07-30T10:20:00Z"/>
                <w:rFonts w:eastAsia="Times New Roman"/>
              </w:rPr>
              <w:pPrChange w:id="6856" w:author="Jens-Rainer Ohm" w:date="2021-07-30T10:26:00Z">
                <w:pPr/>
              </w:pPrChange>
            </w:pPr>
            <w:ins w:id="6857" w:author="Jens-Rainer Ohm" w:date="2021-07-30T10:20:00Z">
              <w:r>
                <w:rPr>
                  <w:rFonts w:eastAsia="Times New Roman"/>
                </w:rPr>
                <w:t xml:space="preserve">A. Browne, </w:t>
              </w:r>
            </w:ins>
            <w:ins w:id="6858" w:author="Jens-Rainer Ohm" w:date="2021-07-30T11:59:00Z">
              <w:r w:rsidR="00223716">
                <w:rPr>
                  <w:rFonts w:eastAsia="Times New Roman"/>
                </w:rPr>
                <w:br/>
              </w:r>
            </w:ins>
            <w:ins w:id="6859" w:author="Jens-Rainer Ohm" w:date="2021-07-30T10:20:00Z">
              <w:r>
                <w:rPr>
                  <w:rFonts w:eastAsia="Times New Roman"/>
                </w:rPr>
                <w:t xml:space="preserve">J. Chen, </w:t>
              </w:r>
            </w:ins>
            <w:ins w:id="6860" w:author="Jens-Rainer Ohm" w:date="2021-07-30T11:59:00Z">
              <w:r w:rsidR="00223716">
                <w:rPr>
                  <w:rFonts w:eastAsia="Times New Roman"/>
                </w:rPr>
                <w:br/>
              </w:r>
            </w:ins>
            <w:ins w:id="6861" w:author="Jens-Rainer Ohm" w:date="2021-07-30T10:20:00Z">
              <w:r>
                <w:rPr>
                  <w:rFonts w:eastAsia="Times New Roman"/>
                </w:rPr>
                <w:t xml:space="preserve">Y. Ye, </w:t>
              </w:r>
            </w:ins>
            <w:ins w:id="6862" w:author="Jens-Rainer Ohm" w:date="2021-07-30T11:59:00Z">
              <w:r w:rsidR="00223716">
                <w:rPr>
                  <w:rFonts w:eastAsia="Times New Roman"/>
                </w:rPr>
                <w:br/>
              </w:r>
            </w:ins>
            <w:ins w:id="6863" w:author="Jens-Rainer Ohm" w:date="2021-07-30T10:20:00Z">
              <w:r>
                <w:rPr>
                  <w:rFonts w:eastAsia="Times New Roman"/>
                </w:rPr>
                <w:t>S. Kim</w:t>
              </w:r>
            </w:ins>
          </w:p>
        </w:tc>
      </w:tr>
      <w:tr w:rsidR="007063C5" w14:paraId="10A502E2" w14:textId="77777777" w:rsidTr="001D4701">
        <w:tblPrEx>
          <w:tblPrExChange w:id="6864" w:author="Jens-Rainer Ohm" w:date="2021-07-30T11:12:00Z">
            <w:tblPrEx>
              <w:tblW w:w="10963" w:type="dxa"/>
            </w:tblPrEx>
          </w:tblPrExChange>
        </w:tblPrEx>
        <w:trPr>
          <w:tblCellSpacing w:w="15" w:type="dxa"/>
          <w:ins w:id="6865" w:author="Jens-Rainer Ohm" w:date="2021-07-30T10:20:00Z"/>
          <w:trPrChange w:id="686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6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18867" w14:textId="5B03B2C2" w:rsidR="007063C5" w:rsidRDefault="007063C5" w:rsidP="00D2232B">
            <w:pPr>
              <w:jc w:val="center"/>
              <w:rPr>
                <w:ins w:id="6868" w:author="Jens-Rainer Ohm" w:date="2021-07-30T10:20:00Z"/>
                <w:rFonts w:eastAsia="Times New Roman"/>
              </w:rPr>
            </w:pPr>
            <w:ins w:id="6869" w:author="Jens-Rainer Ohm" w:date="2021-07-30T10:20:00Z">
              <w:r>
                <w:rPr>
                  <w:rFonts w:eastAsia="Times New Roman"/>
                </w:rPr>
                <w:fldChar w:fldCharType="begin"/>
              </w:r>
            </w:ins>
            <w:ins w:id="6870" w:author="Jens-Rainer Ohm" w:date="2021-07-30T12:05:00Z">
              <w:r w:rsidR="00C736E2">
                <w:rPr>
                  <w:rFonts w:eastAsia="Times New Roman"/>
                </w:rPr>
                <w:instrText>HYPERLINK "C:\\Eigene Dateien\\mpeg\\online2107\\current_document.php?id=11027"</w:instrText>
              </w:r>
            </w:ins>
            <w:ins w:id="6871" w:author="Jens-Rainer Ohm" w:date="2021-07-30T10:20:00Z">
              <w:r>
                <w:rPr>
                  <w:rFonts w:eastAsia="Times New Roman"/>
                </w:rPr>
                <w:fldChar w:fldCharType="separate"/>
              </w:r>
              <w:r>
                <w:rPr>
                  <w:rStyle w:val="Hyperlink"/>
                  <w:rFonts w:eastAsia="Times New Roman"/>
                </w:rPr>
                <w:t>JVET-W20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ABF58" w14:textId="77777777" w:rsidR="007063C5" w:rsidRDefault="007063C5" w:rsidP="00D2232B">
            <w:pPr>
              <w:jc w:val="center"/>
              <w:rPr>
                <w:ins w:id="6873" w:author="Jens-Rainer Ohm" w:date="2021-07-30T10:20:00Z"/>
                <w:rFonts w:eastAsia="Times New Roman"/>
              </w:rPr>
            </w:pPr>
            <w:ins w:id="6874" w:author="Jens-Rainer Ohm" w:date="2021-07-30T10:20:00Z">
              <w:r>
                <w:rPr>
                  <w:rFonts w:eastAsia="Times New Roman"/>
                </w:rPr>
                <w:t>m577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5B6A57" w14:textId="77777777" w:rsidR="007063C5" w:rsidRDefault="007063C5" w:rsidP="00D2232B">
            <w:pPr>
              <w:jc w:val="left"/>
              <w:rPr>
                <w:ins w:id="6876" w:author="Jens-Rainer Ohm" w:date="2021-07-30T10:20:00Z"/>
                <w:rFonts w:eastAsia="Times New Roman"/>
              </w:rPr>
            </w:pPr>
            <w:ins w:id="6877" w:author="Jens-Rainer Ohm" w:date="2021-07-30T10:20:00Z">
              <w:r>
                <w:rPr>
                  <w:rFonts w:eastAsia="Times New Roman"/>
                </w:rPr>
                <w:t>2021-07-29 10:26: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7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B3724" w14:textId="77777777" w:rsidR="007063C5" w:rsidRDefault="007063C5" w:rsidP="00D2232B">
            <w:pPr>
              <w:rPr>
                <w:ins w:id="6879"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F2802" w14:textId="77777777" w:rsidR="007063C5" w:rsidRDefault="007063C5" w:rsidP="00D2232B">
            <w:pPr>
              <w:rPr>
                <w:ins w:id="6881"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EC874" w14:textId="77777777" w:rsidR="007063C5" w:rsidRDefault="007063C5">
            <w:pPr>
              <w:jc w:val="left"/>
              <w:rPr>
                <w:ins w:id="6883" w:author="Jens-Rainer Ohm" w:date="2021-07-30T10:20:00Z"/>
                <w:rFonts w:eastAsia="Times New Roman"/>
                <w:sz w:val="24"/>
                <w:szCs w:val="24"/>
              </w:rPr>
              <w:pPrChange w:id="6884" w:author="Jens-Rainer Ohm" w:date="2021-07-30T12:04:00Z">
                <w:pPr/>
              </w:pPrChange>
            </w:pPr>
            <w:ins w:id="6885" w:author="Jens-Rainer Ohm" w:date="2021-07-30T10:20:00Z">
              <w:r>
                <w:rPr>
                  <w:rFonts w:eastAsia="Times New Roman"/>
                </w:rPr>
                <w:t xml:space="preserve">VVC operation range extensions (Draft 4)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8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1CE5B5" w14:textId="6D640EE7" w:rsidR="007063C5" w:rsidRDefault="007063C5">
            <w:pPr>
              <w:jc w:val="left"/>
              <w:rPr>
                <w:ins w:id="6887" w:author="Jens-Rainer Ohm" w:date="2021-07-30T10:20:00Z"/>
                <w:rFonts w:eastAsia="Times New Roman"/>
              </w:rPr>
              <w:pPrChange w:id="6888" w:author="Jens-Rainer Ohm" w:date="2021-07-30T10:26:00Z">
                <w:pPr/>
              </w:pPrChange>
            </w:pPr>
            <w:ins w:id="6889" w:author="Jens-Rainer Ohm" w:date="2021-07-30T10:20:00Z">
              <w:r>
                <w:rPr>
                  <w:rFonts w:eastAsia="Times New Roman"/>
                </w:rPr>
                <w:t xml:space="preserve">F. Bossen, </w:t>
              </w:r>
            </w:ins>
            <w:ins w:id="6890" w:author="Jens-Rainer Ohm" w:date="2021-07-30T11:59:00Z">
              <w:r w:rsidR="00223716">
                <w:rPr>
                  <w:rFonts w:eastAsia="Times New Roman"/>
                </w:rPr>
                <w:br/>
              </w:r>
            </w:ins>
            <w:ins w:id="6891" w:author="Jens-Rainer Ohm" w:date="2021-07-30T10:20:00Z">
              <w:r>
                <w:rPr>
                  <w:rFonts w:eastAsia="Times New Roman"/>
                </w:rPr>
                <w:t xml:space="preserve">B. Bross, </w:t>
              </w:r>
            </w:ins>
            <w:ins w:id="6892" w:author="Jens-Rainer Ohm" w:date="2021-07-30T11:59:00Z">
              <w:r w:rsidR="00223716">
                <w:rPr>
                  <w:rFonts w:eastAsia="Times New Roman"/>
                </w:rPr>
                <w:br/>
              </w:r>
            </w:ins>
            <w:ins w:id="6893" w:author="Jens-Rainer Ohm" w:date="2021-07-30T10:20:00Z">
              <w:r>
                <w:rPr>
                  <w:rFonts w:eastAsia="Times New Roman"/>
                </w:rPr>
                <w:t xml:space="preserve">T. Ikai, </w:t>
              </w:r>
            </w:ins>
            <w:ins w:id="6894" w:author="Jens-Rainer Ohm" w:date="2021-07-30T11:59:00Z">
              <w:r w:rsidR="00223716">
                <w:rPr>
                  <w:rFonts w:eastAsia="Times New Roman"/>
                </w:rPr>
                <w:br/>
              </w:r>
            </w:ins>
            <w:ins w:id="6895" w:author="Jens-Rainer Ohm" w:date="2021-07-30T10:20:00Z">
              <w:r>
                <w:rPr>
                  <w:rFonts w:eastAsia="Times New Roman"/>
                </w:rPr>
                <w:t xml:space="preserve">D. Rusanovskyy, </w:t>
              </w:r>
            </w:ins>
            <w:ins w:id="6896" w:author="Jens-Rainer Ohm" w:date="2021-07-30T11:59:00Z">
              <w:r w:rsidR="00223716">
                <w:rPr>
                  <w:rFonts w:eastAsia="Times New Roman"/>
                </w:rPr>
                <w:br/>
              </w:r>
            </w:ins>
            <w:ins w:id="6897" w:author="Jens-Rainer Ohm" w:date="2021-07-30T10:20:00Z">
              <w:r>
                <w:rPr>
                  <w:rFonts w:eastAsia="Times New Roman"/>
                </w:rPr>
                <w:t xml:space="preserve">G. J. Sullivan, </w:t>
              </w:r>
            </w:ins>
            <w:ins w:id="6898" w:author="Jens-Rainer Ohm" w:date="2021-07-30T11:59:00Z">
              <w:r w:rsidR="00223716">
                <w:rPr>
                  <w:rFonts w:eastAsia="Times New Roman"/>
                </w:rPr>
                <w:br/>
              </w:r>
            </w:ins>
            <w:ins w:id="6899" w:author="Jens-Rainer Ohm" w:date="2021-07-30T10:20:00Z">
              <w:r>
                <w:rPr>
                  <w:rFonts w:eastAsia="Times New Roman"/>
                </w:rPr>
                <w:t>Y.-K. Wang</w:t>
              </w:r>
            </w:ins>
          </w:p>
        </w:tc>
      </w:tr>
      <w:tr w:rsidR="007063C5" w14:paraId="085F0D53" w14:textId="77777777" w:rsidTr="001D4701">
        <w:tblPrEx>
          <w:tblPrExChange w:id="6900" w:author="Jens-Rainer Ohm" w:date="2021-07-30T11:12:00Z">
            <w:tblPrEx>
              <w:tblW w:w="10963" w:type="dxa"/>
            </w:tblPrEx>
          </w:tblPrExChange>
        </w:tblPrEx>
        <w:trPr>
          <w:tblCellSpacing w:w="15" w:type="dxa"/>
          <w:ins w:id="6901" w:author="Jens-Rainer Ohm" w:date="2021-07-30T10:20:00Z"/>
          <w:trPrChange w:id="690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6C5F6F" w14:textId="0CD781D1" w:rsidR="007063C5" w:rsidRDefault="007063C5" w:rsidP="00D2232B">
            <w:pPr>
              <w:jc w:val="center"/>
              <w:rPr>
                <w:ins w:id="6904" w:author="Jens-Rainer Ohm" w:date="2021-07-30T10:20:00Z"/>
                <w:rFonts w:eastAsia="Times New Roman"/>
              </w:rPr>
            </w:pPr>
            <w:ins w:id="6905" w:author="Jens-Rainer Ohm" w:date="2021-07-30T10:20:00Z">
              <w:r>
                <w:rPr>
                  <w:rFonts w:eastAsia="Times New Roman"/>
                </w:rPr>
                <w:fldChar w:fldCharType="begin"/>
              </w:r>
            </w:ins>
            <w:ins w:id="6906" w:author="Jens-Rainer Ohm" w:date="2021-07-30T12:05:00Z">
              <w:r w:rsidR="00C736E2">
                <w:rPr>
                  <w:rFonts w:eastAsia="Times New Roman"/>
                </w:rPr>
                <w:instrText>HYPERLINK "C:\\Eigene Dateien\\mpeg\\online2107\\current_document.php?id=11028"</w:instrText>
              </w:r>
            </w:ins>
            <w:ins w:id="6907" w:author="Jens-Rainer Ohm" w:date="2021-07-30T10:20:00Z">
              <w:r>
                <w:rPr>
                  <w:rFonts w:eastAsia="Times New Roman"/>
                </w:rPr>
                <w:fldChar w:fldCharType="separate"/>
              </w:r>
              <w:r>
                <w:rPr>
                  <w:rStyle w:val="Hyperlink"/>
                  <w:rFonts w:eastAsia="Times New Roman"/>
                </w:rPr>
                <w:t>JVET-W20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0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5FC2A" w14:textId="77777777" w:rsidR="007063C5" w:rsidRDefault="007063C5" w:rsidP="00D2232B">
            <w:pPr>
              <w:jc w:val="center"/>
              <w:rPr>
                <w:ins w:id="6909" w:author="Jens-Rainer Ohm" w:date="2021-07-30T10:20:00Z"/>
                <w:rFonts w:eastAsia="Times New Roman"/>
              </w:rPr>
            </w:pPr>
            <w:ins w:id="6910" w:author="Jens-Rainer Ohm" w:date="2021-07-30T10:20:00Z">
              <w:r>
                <w:rPr>
                  <w:rFonts w:eastAsia="Times New Roman"/>
                </w:rPr>
                <w:t>m577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F7C51B" w14:textId="77777777" w:rsidR="007063C5" w:rsidRDefault="007063C5" w:rsidP="00D2232B">
            <w:pPr>
              <w:jc w:val="left"/>
              <w:rPr>
                <w:ins w:id="6912" w:author="Jens-Rainer Ohm" w:date="2021-07-30T10:20:00Z"/>
                <w:rFonts w:eastAsia="Times New Roman"/>
              </w:rPr>
            </w:pPr>
            <w:ins w:id="6913" w:author="Jens-Rainer Ohm" w:date="2021-07-30T10:20:00Z">
              <w:r>
                <w:rPr>
                  <w:rFonts w:eastAsia="Times New Roman"/>
                </w:rPr>
                <w:t>2021-07-29 10:27: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515B39" w14:textId="77777777" w:rsidR="007063C5" w:rsidRDefault="007063C5" w:rsidP="00D2232B">
            <w:pPr>
              <w:rPr>
                <w:ins w:id="6915"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57F4F" w14:textId="77777777" w:rsidR="007063C5" w:rsidRDefault="007063C5" w:rsidP="00D2232B">
            <w:pPr>
              <w:rPr>
                <w:ins w:id="6917"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1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1DF39" w14:textId="77777777" w:rsidR="007063C5" w:rsidRDefault="007063C5">
            <w:pPr>
              <w:jc w:val="left"/>
              <w:rPr>
                <w:ins w:id="6919" w:author="Jens-Rainer Ohm" w:date="2021-07-30T10:20:00Z"/>
                <w:rFonts w:eastAsia="Times New Roman"/>
                <w:sz w:val="24"/>
                <w:szCs w:val="24"/>
              </w:rPr>
              <w:pPrChange w:id="6920" w:author="Jens-Rainer Ohm" w:date="2021-07-30T12:04:00Z">
                <w:pPr/>
              </w:pPrChange>
            </w:pPr>
            <w:ins w:id="6921" w:author="Jens-Rainer Ohm" w:date="2021-07-30T10:20:00Z">
              <w:r>
                <w:rPr>
                  <w:rFonts w:eastAsia="Times New Roman"/>
                </w:rPr>
                <w:t>Additional SEI messages for VSEI (Draft 4)</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D92A1" w14:textId="3D69C108" w:rsidR="007063C5" w:rsidRDefault="007063C5">
            <w:pPr>
              <w:jc w:val="left"/>
              <w:rPr>
                <w:ins w:id="6923" w:author="Jens-Rainer Ohm" w:date="2021-07-30T10:20:00Z"/>
                <w:rFonts w:eastAsia="Times New Roman"/>
              </w:rPr>
              <w:pPrChange w:id="6924" w:author="Jens-Rainer Ohm" w:date="2021-07-30T10:26:00Z">
                <w:pPr/>
              </w:pPrChange>
            </w:pPr>
            <w:ins w:id="6925" w:author="Jens-Rainer Ohm" w:date="2021-07-30T10:20:00Z">
              <w:r>
                <w:rPr>
                  <w:rFonts w:eastAsia="Times New Roman"/>
                </w:rPr>
                <w:t xml:space="preserve">J. Boyce, </w:t>
              </w:r>
            </w:ins>
            <w:ins w:id="6926" w:author="Jens-Rainer Ohm" w:date="2021-07-30T11:59:00Z">
              <w:r w:rsidR="00223716">
                <w:rPr>
                  <w:rFonts w:eastAsia="Times New Roman"/>
                </w:rPr>
                <w:br/>
              </w:r>
            </w:ins>
            <w:ins w:id="6927" w:author="Jens-Rainer Ohm" w:date="2021-07-30T10:20:00Z">
              <w:r>
                <w:rPr>
                  <w:rFonts w:eastAsia="Times New Roman"/>
                </w:rPr>
                <w:t xml:space="preserve">G. J. Sullivan, </w:t>
              </w:r>
            </w:ins>
            <w:ins w:id="6928" w:author="Jens-Rainer Ohm" w:date="2021-07-30T11:59:00Z">
              <w:r w:rsidR="00223716">
                <w:rPr>
                  <w:rFonts w:eastAsia="Times New Roman"/>
                </w:rPr>
                <w:br/>
              </w:r>
            </w:ins>
            <w:ins w:id="6929" w:author="Jens-Rainer Ohm" w:date="2021-07-30T10:20:00Z">
              <w:r>
                <w:rPr>
                  <w:rFonts w:eastAsia="Times New Roman"/>
                </w:rPr>
                <w:t>Y.-K. Wang</w:t>
              </w:r>
            </w:ins>
          </w:p>
        </w:tc>
      </w:tr>
      <w:tr w:rsidR="007063C5" w14:paraId="4142C1EA" w14:textId="77777777" w:rsidTr="001D4701">
        <w:tblPrEx>
          <w:tblPrExChange w:id="6930" w:author="Jens-Rainer Ohm" w:date="2021-07-30T11:12:00Z">
            <w:tblPrEx>
              <w:tblW w:w="10963" w:type="dxa"/>
            </w:tblPrEx>
          </w:tblPrExChange>
        </w:tblPrEx>
        <w:trPr>
          <w:tblCellSpacing w:w="15" w:type="dxa"/>
          <w:ins w:id="6931" w:author="Jens-Rainer Ohm" w:date="2021-07-30T10:20:00Z"/>
          <w:trPrChange w:id="693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ECCBE" w14:textId="65DFC687" w:rsidR="007063C5" w:rsidRDefault="007063C5" w:rsidP="00D2232B">
            <w:pPr>
              <w:jc w:val="center"/>
              <w:rPr>
                <w:ins w:id="6934" w:author="Jens-Rainer Ohm" w:date="2021-07-30T10:20:00Z"/>
                <w:rFonts w:eastAsia="Times New Roman"/>
              </w:rPr>
            </w:pPr>
            <w:ins w:id="6935" w:author="Jens-Rainer Ohm" w:date="2021-07-30T10:20:00Z">
              <w:r>
                <w:rPr>
                  <w:rFonts w:eastAsia="Times New Roman"/>
                </w:rPr>
                <w:fldChar w:fldCharType="begin"/>
              </w:r>
            </w:ins>
            <w:ins w:id="6936" w:author="Jens-Rainer Ohm" w:date="2021-07-30T12:05:00Z">
              <w:r w:rsidR="00C736E2">
                <w:rPr>
                  <w:rFonts w:eastAsia="Times New Roman"/>
                </w:rPr>
                <w:instrText>HYPERLINK "C:\\Eigene Dateien\\mpeg\\online2107\\current_document.php?id=11029"</w:instrText>
              </w:r>
            </w:ins>
            <w:ins w:id="6937" w:author="Jens-Rainer Ohm" w:date="2021-07-30T10:20:00Z">
              <w:r>
                <w:rPr>
                  <w:rFonts w:eastAsia="Times New Roman"/>
                </w:rPr>
                <w:fldChar w:fldCharType="separate"/>
              </w:r>
              <w:r>
                <w:rPr>
                  <w:rStyle w:val="Hyperlink"/>
                  <w:rFonts w:eastAsia="Times New Roman"/>
                </w:rPr>
                <w:t>JVET-W20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3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517994" w14:textId="77777777" w:rsidR="007063C5" w:rsidRDefault="007063C5" w:rsidP="00D2232B">
            <w:pPr>
              <w:jc w:val="center"/>
              <w:rPr>
                <w:ins w:id="6939" w:author="Jens-Rainer Ohm" w:date="2021-07-30T10:20:00Z"/>
                <w:rFonts w:eastAsia="Times New Roman"/>
              </w:rPr>
            </w:pPr>
            <w:ins w:id="6940" w:author="Jens-Rainer Ohm" w:date="2021-07-30T10:20:00Z">
              <w:r>
                <w:rPr>
                  <w:rFonts w:eastAsia="Times New Roman"/>
                </w:rPr>
                <w:t>m577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B1F377" w14:textId="77777777" w:rsidR="007063C5" w:rsidRDefault="007063C5" w:rsidP="00D2232B">
            <w:pPr>
              <w:jc w:val="left"/>
              <w:rPr>
                <w:ins w:id="6942" w:author="Jens-Rainer Ohm" w:date="2021-07-30T10:20:00Z"/>
                <w:rFonts w:eastAsia="Times New Roman"/>
              </w:rPr>
            </w:pPr>
            <w:ins w:id="6943" w:author="Jens-Rainer Ohm" w:date="2021-07-30T10:20:00Z">
              <w:r>
                <w:rPr>
                  <w:rFonts w:eastAsia="Times New Roman"/>
                </w:rPr>
                <w:t>2021-07-29 10:28: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5E7C2" w14:textId="77777777" w:rsidR="007063C5" w:rsidRDefault="007063C5" w:rsidP="00D2232B">
            <w:pPr>
              <w:rPr>
                <w:ins w:id="6945"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8DAEA" w14:textId="77777777" w:rsidR="007063C5" w:rsidRDefault="007063C5" w:rsidP="00D2232B">
            <w:pPr>
              <w:rPr>
                <w:ins w:id="6947"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4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309E4" w14:textId="77777777" w:rsidR="007063C5" w:rsidRDefault="007063C5">
            <w:pPr>
              <w:jc w:val="left"/>
              <w:rPr>
                <w:ins w:id="6949" w:author="Jens-Rainer Ohm" w:date="2021-07-30T10:20:00Z"/>
                <w:rFonts w:eastAsia="Times New Roman"/>
                <w:sz w:val="24"/>
                <w:szCs w:val="24"/>
              </w:rPr>
              <w:pPrChange w:id="6950" w:author="Jens-Rainer Ohm" w:date="2021-07-30T12:04:00Z">
                <w:pPr/>
              </w:pPrChange>
            </w:pPr>
            <w:ins w:id="6951" w:author="Jens-Rainer Ohm" w:date="2021-07-30T10:20:00Z">
              <w:r>
                <w:rPr>
                  <w:rFonts w:eastAsia="Times New Roman"/>
                </w:rPr>
                <w:t xml:space="preserve">Common Test Conditions and evaluation procedures for neural network-based video coding technology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7F433A" w14:textId="60B0CEB9" w:rsidR="007063C5" w:rsidRDefault="007063C5">
            <w:pPr>
              <w:jc w:val="left"/>
              <w:rPr>
                <w:ins w:id="6953" w:author="Jens-Rainer Ohm" w:date="2021-07-30T10:20:00Z"/>
                <w:rFonts w:eastAsia="Times New Roman"/>
              </w:rPr>
              <w:pPrChange w:id="6954" w:author="Jens-Rainer Ohm" w:date="2021-07-30T10:26:00Z">
                <w:pPr/>
              </w:pPrChange>
            </w:pPr>
            <w:ins w:id="6955" w:author="Jens-Rainer Ohm" w:date="2021-07-30T10:20:00Z">
              <w:r>
                <w:rPr>
                  <w:rFonts w:eastAsia="Times New Roman"/>
                </w:rPr>
                <w:t xml:space="preserve">S. Liu, </w:t>
              </w:r>
            </w:ins>
            <w:ins w:id="6956" w:author="Jens-Rainer Ohm" w:date="2021-07-30T11:59:00Z">
              <w:r w:rsidR="00223716">
                <w:rPr>
                  <w:rFonts w:eastAsia="Times New Roman"/>
                </w:rPr>
                <w:br/>
              </w:r>
            </w:ins>
            <w:ins w:id="6957" w:author="Jens-Rainer Ohm" w:date="2021-07-30T10:20:00Z">
              <w:r>
                <w:rPr>
                  <w:rFonts w:eastAsia="Times New Roman"/>
                </w:rPr>
                <w:t xml:space="preserve">A. Segall, </w:t>
              </w:r>
            </w:ins>
            <w:ins w:id="6958" w:author="Jens-Rainer Ohm" w:date="2021-07-30T11:59:00Z">
              <w:r w:rsidR="00223716">
                <w:rPr>
                  <w:rFonts w:eastAsia="Times New Roman"/>
                </w:rPr>
                <w:br/>
              </w:r>
            </w:ins>
            <w:ins w:id="6959" w:author="Jens-Rainer Ohm" w:date="2021-07-30T10:20:00Z">
              <w:r>
                <w:rPr>
                  <w:rFonts w:eastAsia="Times New Roman"/>
                </w:rPr>
                <w:t xml:space="preserve">E. Alshina, </w:t>
              </w:r>
            </w:ins>
            <w:ins w:id="6960" w:author="Jens-Rainer Ohm" w:date="2021-07-30T11:59:00Z">
              <w:r w:rsidR="00223716">
                <w:rPr>
                  <w:rFonts w:eastAsia="Times New Roman"/>
                </w:rPr>
                <w:br/>
              </w:r>
            </w:ins>
            <w:ins w:id="6961" w:author="Jens-Rainer Ohm" w:date="2021-07-30T10:20:00Z">
              <w:r>
                <w:rPr>
                  <w:rFonts w:eastAsia="Times New Roman"/>
                </w:rPr>
                <w:t>R.-L. Liao</w:t>
              </w:r>
            </w:ins>
          </w:p>
        </w:tc>
      </w:tr>
      <w:tr w:rsidR="007063C5" w14:paraId="05C5244A" w14:textId="77777777" w:rsidTr="001D4701">
        <w:tblPrEx>
          <w:tblPrExChange w:id="6962" w:author="Jens-Rainer Ohm" w:date="2021-07-30T11:12:00Z">
            <w:tblPrEx>
              <w:tblW w:w="10963" w:type="dxa"/>
            </w:tblPrEx>
          </w:tblPrExChange>
        </w:tblPrEx>
        <w:trPr>
          <w:tblCellSpacing w:w="15" w:type="dxa"/>
          <w:ins w:id="6963" w:author="Jens-Rainer Ohm" w:date="2021-07-30T10:20:00Z"/>
          <w:trPrChange w:id="6964"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65"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16108A" w14:textId="772713A4" w:rsidR="007063C5" w:rsidRDefault="007063C5" w:rsidP="00D2232B">
            <w:pPr>
              <w:jc w:val="center"/>
              <w:rPr>
                <w:ins w:id="6966" w:author="Jens-Rainer Ohm" w:date="2021-07-30T10:20:00Z"/>
                <w:rFonts w:eastAsia="Times New Roman"/>
              </w:rPr>
            </w:pPr>
            <w:ins w:id="6967" w:author="Jens-Rainer Ohm" w:date="2021-07-30T10:20:00Z">
              <w:r>
                <w:rPr>
                  <w:rFonts w:eastAsia="Times New Roman"/>
                </w:rPr>
                <w:fldChar w:fldCharType="begin"/>
              </w:r>
            </w:ins>
            <w:ins w:id="6968" w:author="Jens-Rainer Ohm" w:date="2021-07-30T12:05:00Z">
              <w:r w:rsidR="00C736E2">
                <w:rPr>
                  <w:rFonts w:eastAsia="Times New Roman"/>
                </w:rPr>
                <w:instrText>HYPERLINK "C:\\Eigene Dateien\\mpeg\\online2107\\current_document.php?id=11030"</w:instrText>
              </w:r>
            </w:ins>
            <w:ins w:id="6969" w:author="Jens-Rainer Ohm" w:date="2021-07-30T10:20:00Z">
              <w:r>
                <w:rPr>
                  <w:rFonts w:eastAsia="Times New Roman"/>
                </w:rPr>
                <w:fldChar w:fldCharType="separate"/>
              </w:r>
              <w:r>
                <w:rPr>
                  <w:rStyle w:val="Hyperlink"/>
                  <w:rFonts w:eastAsia="Times New Roman"/>
                </w:rPr>
                <w:t>JVET-W20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0"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55281" w14:textId="77777777" w:rsidR="007063C5" w:rsidRDefault="007063C5" w:rsidP="00D2232B">
            <w:pPr>
              <w:jc w:val="center"/>
              <w:rPr>
                <w:ins w:id="6971" w:author="Jens-Rainer Ohm" w:date="2021-07-30T10:20:00Z"/>
                <w:rFonts w:eastAsia="Times New Roman"/>
              </w:rPr>
            </w:pPr>
            <w:ins w:id="6972" w:author="Jens-Rainer Ohm" w:date="2021-07-30T10:20:00Z">
              <w:r>
                <w:rPr>
                  <w:rFonts w:eastAsia="Times New Roman"/>
                </w:rPr>
                <w:t>m577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AE691" w14:textId="77777777" w:rsidR="007063C5" w:rsidRDefault="007063C5" w:rsidP="00D2232B">
            <w:pPr>
              <w:jc w:val="left"/>
              <w:rPr>
                <w:ins w:id="6974" w:author="Jens-Rainer Ohm" w:date="2021-07-30T10:20:00Z"/>
                <w:rFonts w:eastAsia="Times New Roman"/>
              </w:rPr>
            </w:pPr>
            <w:ins w:id="6975" w:author="Jens-Rainer Ohm" w:date="2021-07-30T10:20:00Z">
              <w:r>
                <w:rPr>
                  <w:rFonts w:eastAsia="Times New Roman"/>
                </w:rPr>
                <w:t>2021-07-29 10:29: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C425C" w14:textId="77777777" w:rsidR="007063C5" w:rsidRDefault="007063C5" w:rsidP="00D2232B">
            <w:pPr>
              <w:rPr>
                <w:ins w:id="6977"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7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A9CA9" w14:textId="77777777" w:rsidR="007063C5" w:rsidRDefault="007063C5" w:rsidP="00D2232B">
            <w:pPr>
              <w:rPr>
                <w:ins w:id="6979"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0"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8E60C" w14:textId="77777777" w:rsidR="007063C5" w:rsidRDefault="007063C5">
            <w:pPr>
              <w:jc w:val="left"/>
              <w:rPr>
                <w:ins w:id="6981" w:author="Jens-Rainer Ohm" w:date="2021-07-30T10:20:00Z"/>
                <w:rFonts w:eastAsia="Times New Roman"/>
                <w:sz w:val="24"/>
                <w:szCs w:val="24"/>
              </w:rPr>
              <w:pPrChange w:id="6982" w:author="Jens-Rainer Ohm" w:date="2021-07-30T12:04:00Z">
                <w:pPr/>
              </w:pPrChange>
            </w:pPr>
            <w:ins w:id="6983" w:author="Jens-Rainer Ohm" w:date="2021-07-30T10:20:00Z">
              <w:r>
                <w:rPr>
                  <w:rFonts w:eastAsia="Times New Roman"/>
                </w:rPr>
                <w:t>Common Test Conditions and evaluation procedures for enhanced compression tool testing</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4"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E2E5A" w14:textId="59DCD2AD" w:rsidR="007063C5" w:rsidRDefault="007063C5">
            <w:pPr>
              <w:jc w:val="left"/>
              <w:rPr>
                <w:ins w:id="6985" w:author="Jens-Rainer Ohm" w:date="2021-07-30T10:20:00Z"/>
                <w:rFonts w:eastAsia="Times New Roman"/>
              </w:rPr>
              <w:pPrChange w:id="6986" w:author="Jens-Rainer Ohm" w:date="2021-07-30T10:26:00Z">
                <w:pPr/>
              </w:pPrChange>
            </w:pPr>
            <w:ins w:id="6987" w:author="Jens-Rainer Ohm" w:date="2021-07-30T10:20:00Z">
              <w:r>
                <w:rPr>
                  <w:rFonts w:eastAsia="Times New Roman"/>
                </w:rPr>
                <w:t xml:space="preserve">M. Karczewicz, </w:t>
              </w:r>
            </w:ins>
            <w:ins w:id="6988" w:author="Jens-Rainer Ohm" w:date="2021-07-30T12:00:00Z">
              <w:r w:rsidR="00D94F03">
                <w:rPr>
                  <w:rFonts w:eastAsia="Times New Roman"/>
                </w:rPr>
                <w:br/>
              </w:r>
            </w:ins>
            <w:ins w:id="6989" w:author="Jens-Rainer Ohm" w:date="2021-07-30T10:20:00Z">
              <w:r>
                <w:rPr>
                  <w:rFonts w:eastAsia="Times New Roman"/>
                </w:rPr>
                <w:t>Y. Ye</w:t>
              </w:r>
            </w:ins>
          </w:p>
        </w:tc>
      </w:tr>
      <w:tr w:rsidR="007063C5" w14:paraId="0859F5E5" w14:textId="77777777" w:rsidTr="001D4701">
        <w:tblPrEx>
          <w:tblPrExChange w:id="6990" w:author="Jens-Rainer Ohm" w:date="2021-07-30T11:12:00Z">
            <w:tblPrEx>
              <w:tblW w:w="10963" w:type="dxa"/>
            </w:tblPrEx>
          </w:tblPrExChange>
        </w:tblPrEx>
        <w:trPr>
          <w:tblCellSpacing w:w="15" w:type="dxa"/>
          <w:ins w:id="6991" w:author="Jens-Rainer Ohm" w:date="2021-07-30T10:20:00Z"/>
          <w:trPrChange w:id="6992"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3"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0DEC71" w14:textId="5FCF4DB1" w:rsidR="007063C5" w:rsidRDefault="007063C5" w:rsidP="00D2232B">
            <w:pPr>
              <w:jc w:val="center"/>
              <w:rPr>
                <w:ins w:id="6994" w:author="Jens-Rainer Ohm" w:date="2021-07-30T10:20:00Z"/>
                <w:rFonts w:eastAsia="Times New Roman"/>
              </w:rPr>
            </w:pPr>
            <w:ins w:id="6995" w:author="Jens-Rainer Ohm" w:date="2021-07-30T10:20:00Z">
              <w:r>
                <w:rPr>
                  <w:rFonts w:eastAsia="Times New Roman"/>
                </w:rPr>
                <w:fldChar w:fldCharType="begin"/>
              </w:r>
            </w:ins>
            <w:ins w:id="6996" w:author="Jens-Rainer Ohm" w:date="2021-07-30T12:05:00Z">
              <w:r w:rsidR="00C736E2">
                <w:rPr>
                  <w:rFonts w:eastAsia="Times New Roman"/>
                </w:rPr>
                <w:instrText>HYPERLINK "C:\\Eigene Dateien\\mpeg\\online2107\\current_document.php?id=11031"</w:instrText>
              </w:r>
            </w:ins>
            <w:ins w:id="6997" w:author="Jens-Rainer Ohm" w:date="2021-07-30T10:20:00Z">
              <w:r>
                <w:rPr>
                  <w:rFonts w:eastAsia="Times New Roman"/>
                </w:rPr>
                <w:fldChar w:fldCharType="separate"/>
              </w:r>
              <w:r>
                <w:rPr>
                  <w:rStyle w:val="Hyperlink"/>
                  <w:rFonts w:eastAsia="Times New Roman"/>
                </w:rPr>
                <w:t>JVET-W20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98"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4A8C7" w14:textId="77777777" w:rsidR="007063C5" w:rsidRDefault="007063C5" w:rsidP="00D2232B">
            <w:pPr>
              <w:jc w:val="center"/>
              <w:rPr>
                <w:ins w:id="6999" w:author="Jens-Rainer Ohm" w:date="2021-07-30T10:20:00Z"/>
                <w:rFonts w:eastAsia="Times New Roman"/>
              </w:rPr>
            </w:pPr>
            <w:ins w:id="7000" w:author="Jens-Rainer Ohm" w:date="2021-07-30T10:20:00Z">
              <w:r>
                <w:rPr>
                  <w:rFonts w:eastAsia="Times New Roman"/>
                </w:rPr>
                <w:t>m577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BD2B4" w14:textId="77777777" w:rsidR="007063C5" w:rsidRDefault="007063C5" w:rsidP="00D2232B">
            <w:pPr>
              <w:jc w:val="left"/>
              <w:rPr>
                <w:ins w:id="7002" w:author="Jens-Rainer Ohm" w:date="2021-07-30T10:20:00Z"/>
                <w:rFonts w:eastAsia="Times New Roman"/>
              </w:rPr>
            </w:pPr>
            <w:ins w:id="7003" w:author="Jens-Rainer Ohm" w:date="2021-07-30T10:20:00Z">
              <w:r>
                <w:rPr>
                  <w:rFonts w:eastAsia="Times New Roman"/>
                </w:rPr>
                <w:t>2021-07-29 10:30: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0F1956" w14:textId="77777777" w:rsidR="007063C5" w:rsidRDefault="007063C5" w:rsidP="00D2232B">
            <w:pPr>
              <w:rPr>
                <w:ins w:id="7005"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6"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BB8D5" w14:textId="77777777" w:rsidR="007063C5" w:rsidRDefault="007063C5" w:rsidP="00D2232B">
            <w:pPr>
              <w:rPr>
                <w:ins w:id="7007"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FE8CE2" w14:textId="77777777" w:rsidR="007063C5" w:rsidRDefault="007063C5">
            <w:pPr>
              <w:jc w:val="left"/>
              <w:rPr>
                <w:ins w:id="7009" w:author="Jens-Rainer Ohm" w:date="2021-07-30T10:20:00Z"/>
                <w:rFonts w:eastAsia="Times New Roman"/>
                <w:sz w:val="24"/>
                <w:szCs w:val="24"/>
              </w:rPr>
              <w:pPrChange w:id="7010" w:author="Jens-Rainer Ohm" w:date="2021-07-30T12:04:00Z">
                <w:pPr/>
              </w:pPrChange>
            </w:pPr>
            <w:ins w:id="7011" w:author="Jens-Rainer Ohm" w:date="2021-07-30T10:20:00Z">
              <w:r>
                <w:rPr>
                  <w:rFonts w:eastAsia="Times New Roman"/>
                </w:rPr>
                <w:t xml:space="preserve">White paper on Versatile Video Coding </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FA6AC" w14:textId="078B181C" w:rsidR="007063C5" w:rsidRDefault="007063C5">
            <w:pPr>
              <w:jc w:val="left"/>
              <w:rPr>
                <w:ins w:id="7013" w:author="Jens-Rainer Ohm" w:date="2021-07-30T10:20:00Z"/>
                <w:rFonts w:eastAsia="Times New Roman"/>
              </w:rPr>
              <w:pPrChange w:id="7014" w:author="Jens-Rainer Ohm" w:date="2021-07-30T10:26:00Z">
                <w:pPr/>
              </w:pPrChange>
            </w:pPr>
            <w:ins w:id="7015" w:author="Jens-Rainer Ohm" w:date="2021-07-30T10:20:00Z">
              <w:r>
                <w:rPr>
                  <w:rFonts w:eastAsia="Times New Roman"/>
                </w:rPr>
                <w:t xml:space="preserve">B. Bross, </w:t>
              </w:r>
            </w:ins>
            <w:ins w:id="7016" w:author="Jens-Rainer Ohm" w:date="2021-07-30T12:00:00Z">
              <w:r w:rsidR="00D94F03">
                <w:rPr>
                  <w:rFonts w:eastAsia="Times New Roman"/>
                </w:rPr>
                <w:br/>
              </w:r>
            </w:ins>
            <w:ins w:id="7017" w:author="Jens-Rainer Ohm" w:date="2021-07-30T10:20:00Z">
              <w:r>
                <w:rPr>
                  <w:rFonts w:eastAsia="Times New Roman"/>
                </w:rPr>
                <w:t>G. J. Sullivan</w:t>
              </w:r>
            </w:ins>
          </w:p>
        </w:tc>
      </w:tr>
      <w:tr w:rsidR="007063C5" w14:paraId="134447E9" w14:textId="77777777" w:rsidTr="001D4701">
        <w:tblPrEx>
          <w:tblPrExChange w:id="7018" w:author="Jens-Rainer Ohm" w:date="2021-07-30T11:12:00Z">
            <w:tblPrEx>
              <w:tblW w:w="10963" w:type="dxa"/>
            </w:tblPrEx>
          </w:tblPrExChange>
        </w:tblPrEx>
        <w:trPr>
          <w:tblCellSpacing w:w="15" w:type="dxa"/>
          <w:ins w:id="7019" w:author="Jens-Rainer Ohm" w:date="2021-07-30T10:20:00Z"/>
          <w:trPrChange w:id="702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3B0AC2" w14:textId="6F80C31B" w:rsidR="007063C5" w:rsidRDefault="007063C5" w:rsidP="00D2232B">
            <w:pPr>
              <w:jc w:val="center"/>
              <w:rPr>
                <w:ins w:id="7022" w:author="Jens-Rainer Ohm" w:date="2021-07-30T10:20:00Z"/>
                <w:rFonts w:eastAsia="Times New Roman"/>
              </w:rPr>
            </w:pPr>
            <w:ins w:id="7023" w:author="Jens-Rainer Ohm" w:date="2021-07-30T10:20:00Z">
              <w:r>
                <w:rPr>
                  <w:rFonts w:eastAsia="Times New Roman"/>
                </w:rPr>
                <w:fldChar w:fldCharType="begin"/>
              </w:r>
            </w:ins>
            <w:ins w:id="7024" w:author="Jens-Rainer Ohm" w:date="2021-07-30T12:05:00Z">
              <w:r w:rsidR="00C736E2">
                <w:rPr>
                  <w:rFonts w:eastAsia="Times New Roman"/>
                </w:rPr>
                <w:instrText>HYPERLINK "C:\\Eigene Dateien\\mpeg\\online2107\\current_document.php?id=11032"</w:instrText>
              </w:r>
            </w:ins>
            <w:ins w:id="7025" w:author="Jens-Rainer Ohm" w:date="2021-07-30T10:20:00Z">
              <w:r>
                <w:rPr>
                  <w:rFonts w:eastAsia="Times New Roman"/>
                </w:rPr>
                <w:fldChar w:fldCharType="separate"/>
              </w:r>
              <w:r>
                <w:rPr>
                  <w:rStyle w:val="Hyperlink"/>
                  <w:rFonts w:eastAsia="Times New Roman"/>
                </w:rPr>
                <w:t>JVET-W20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8BA00" w14:textId="77777777" w:rsidR="007063C5" w:rsidRDefault="007063C5" w:rsidP="00D2232B">
            <w:pPr>
              <w:jc w:val="center"/>
              <w:rPr>
                <w:ins w:id="7027" w:author="Jens-Rainer Ohm" w:date="2021-07-30T10:20:00Z"/>
                <w:rFonts w:eastAsia="Times New Roman"/>
              </w:rPr>
            </w:pPr>
            <w:ins w:id="7028" w:author="Jens-Rainer Ohm" w:date="2021-07-30T10:20:00Z">
              <w:r>
                <w:rPr>
                  <w:rFonts w:eastAsia="Times New Roman"/>
                </w:rPr>
                <w:t>m57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2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45FD9" w14:textId="77777777" w:rsidR="007063C5" w:rsidRDefault="007063C5" w:rsidP="00D2232B">
            <w:pPr>
              <w:jc w:val="left"/>
              <w:rPr>
                <w:ins w:id="7030" w:author="Jens-Rainer Ohm" w:date="2021-07-30T10:20:00Z"/>
                <w:rFonts w:eastAsia="Times New Roman"/>
              </w:rPr>
            </w:pPr>
            <w:ins w:id="7031" w:author="Jens-Rainer Ohm" w:date="2021-07-30T10:20:00Z">
              <w:r>
                <w:rPr>
                  <w:rFonts w:eastAsia="Times New Roman"/>
                </w:rPr>
                <w:t>2021-07-29 10:30: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FDFD77" w14:textId="77777777" w:rsidR="007063C5" w:rsidRDefault="007063C5" w:rsidP="00D2232B">
            <w:pPr>
              <w:rPr>
                <w:ins w:id="7033"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F1C52E" w14:textId="77777777" w:rsidR="007063C5" w:rsidRDefault="007063C5" w:rsidP="00D2232B">
            <w:pPr>
              <w:rPr>
                <w:ins w:id="7035"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262E6F" w14:textId="77777777" w:rsidR="007063C5" w:rsidRDefault="007063C5">
            <w:pPr>
              <w:jc w:val="left"/>
              <w:rPr>
                <w:ins w:id="7037" w:author="Jens-Rainer Ohm" w:date="2021-07-30T10:20:00Z"/>
                <w:rFonts w:eastAsia="Times New Roman"/>
                <w:sz w:val="24"/>
                <w:szCs w:val="24"/>
              </w:rPr>
              <w:pPrChange w:id="7038" w:author="Jens-Rainer Ohm" w:date="2021-07-30T12:04:00Z">
                <w:pPr/>
              </w:pPrChange>
            </w:pPr>
            <w:ins w:id="7039" w:author="Jens-Rainer Ohm" w:date="2021-07-30T10:20:00Z">
              <w:r>
                <w:rPr>
                  <w:rFonts w:eastAsia="Times New Roman"/>
                </w:rPr>
                <w:t xml:space="preserve">VVC verification test report for high dynamic range video content </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D01F0E" w14:textId="7E2894CD" w:rsidR="007063C5" w:rsidRDefault="007063C5">
            <w:pPr>
              <w:jc w:val="left"/>
              <w:rPr>
                <w:ins w:id="7041" w:author="Jens-Rainer Ohm" w:date="2021-07-30T10:20:00Z"/>
                <w:rFonts w:eastAsia="Times New Roman"/>
              </w:rPr>
              <w:pPrChange w:id="7042" w:author="Jens-Rainer Ohm" w:date="2021-07-30T10:26:00Z">
                <w:pPr/>
              </w:pPrChange>
            </w:pPr>
            <w:ins w:id="7043" w:author="Jens-Rainer Ohm" w:date="2021-07-30T10:20:00Z">
              <w:r>
                <w:rPr>
                  <w:rFonts w:eastAsia="Times New Roman"/>
                </w:rPr>
                <w:t xml:space="preserve">V. Baroncini, </w:t>
              </w:r>
            </w:ins>
            <w:ins w:id="7044" w:author="Jens-Rainer Ohm" w:date="2021-07-30T12:00:00Z">
              <w:r w:rsidR="00D94F03">
                <w:rPr>
                  <w:rFonts w:eastAsia="Times New Roman"/>
                </w:rPr>
                <w:br/>
              </w:r>
            </w:ins>
            <w:ins w:id="7045" w:author="Jens-Rainer Ohm" w:date="2021-07-30T10:20:00Z">
              <w:r>
                <w:rPr>
                  <w:rFonts w:eastAsia="Times New Roman"/>
                </w:rPr>
                <w:t>M. Wien</w:t>
              </w:r>
            </w:ins>
          </w:p>
        </w:tc>
      </w:tr>
      <w:tr w:rsidR="007063C5" w14:paraId="3F7CC99B" w14:textId="77777777" w:rsidTr="001D4701">
        <w:tblPrEx>
          <w:tblPrExChange w:id="7046" w:author="Jens-Rainer Ohm" w:date="2021-07-30T11:12:00Z">
            <w:tblPrEx>
              <w:tblW w:w="10963" w:type="dxa"/>
            </w:tblPrEx>
          </w:tblPrExChange>
        </w:tblPrEx>
        <w:trPr>
          <w:tblCellSpacing w:w="15" w:type="dxa"/>
          <w:ins w:id="7047" w:author="Jens-Rainer Ohm" w:date="2021-07-30T10:20:00Z"/>
          <w:trPrChange w:id="7048"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49"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8777BB" w14:textId="03D331C7" w:rsidR="007063C5" w:rsidRDefault="007063C5" w:rsidP="00D2232B">
            <w:pPr>
              <w:jc w:val="center"/>
              <w:rPr>
                <w:ins w:id="7050" w:author="Jens-Rainer Ohm" w:date="2021-07-30T10:20:00Z"/>
                <w:rFonts w:eastAsia="Times New Roman"/>
              </w:rPr>
            </w:pPr>
            <w:ins w:id="7051" w:author="Jens-Rainer Ohm" w:date="2021-07-30T10:20:00Z">
              <w:r>
                <w:rPr>
                  <w:rFonts w:eastAsia="Times New Roman"/>
                </w:rPr>
                <w:lastRenderedPageBreak/>
                <w:fldChar w:fldCharType="begin"/>
              </w:r>
            </w:ins>
            <w:ins w:id="7052" w:author="Jens-Rainer Ohm" w:date="2021-07-30T12:05:00Z">
              <w:r w:rsidR="00C736E2">
                <w:rPr>
                  <w:rFonts w:eastAsia="Times New Roman"/>
                </w:rPr>
                <w:instrText>HYPERLINK "C:\\Eigene Dateien\\mpeg\\online2107\\current_document.php?id=11021"</w:instrText>
              </w:r>
            </w:ins>
            <w:ins w:id="7053" w:author="Jens-Rainer Ohm" w:date="2021-07-30T10:20:00Z">
              <w:r>
                <w:rPr>
                  <w:rFonts w:eastAsia="Times New Roman"/>
                </w:rPr>
                <w:fldChar w:fldCharType="separate"/>
              </w:r>
              <w:r>
                <w:rPr>
                  <w:rStyle w:val="Hyperlink"/>
                  <w:rFonts w:eastAsia="Times New Roman"/>
                </w:rPr>
                <w:t>JVET-W20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54"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922B8" w14:textId="77777777" w:rsidR="007063C5" w:rsidRDefault="007063C5" w:rsidP="00D2232B">
            <w:pPr>
              <w:jc w:val="center"/>
              <w:rPr>
                <w:ins w:id="7055" w:author="Jens-Rainer Ohm" w:date="2021-07-30T10:20:00Z"/>
                <w:rFonts w:eastAsia="Times New Roman"/>
              </w:rPr>
            </w:pPr>
            <w:ins w:id="7056" w:author="Jens-Rainer Ohm" w:date="2021-07-30T10:20:00Z">
              <w:r>
                <w:rPr>
                  <w:rFonts w:eastAsia="Times New Roman"/>
                </w:rPr>
                <w:t>m5768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57"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5A1E5" w14:textId="77777777" w:rsidR="007063C5" w:rsidRDefault="007063C5" w:rsidP="00D2232B">
            <w:pPr>
              <w:jc w:val="left"/>
              <w:rPr>
                <w:ins w:id="7058" w:author="Jens-Rainer Ohm" w:date="2021-07-30T10:20:00Z"/>
                <w:rFonts w:eastAsia="Times New Roman"/>
              </w:rPr>
            </w:pPr>
            <w:ins w:id="7059" w:author="Jens-Rainer Ohm" w:date="2021-07-30T10:20:00Z">
              <w:r>
                <w:rPr>
                  <w:rFonts w:eastAsia="Times New Roman"/>
                </w:rPr>
                <w:t>2021-07-16 06:3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A098BE" w14:textId="77777777" w:rsidR="007063C5" w:rsidRDefault="007063C5" w:rsidP="00D2232B">
            <w:pPr>
              <w:rPr>
                <w:ins w:id="7061" w:author="Jens-Rainer Ohm" w:date="2021-07-30T10:20:00Z"/>
                <w:rFonts w:eastAsia="Times New Roman"/>
              </w:rPr>
            </w:pPr>
            <w:ins w:id="7062" w:author="Jens-Rainer Ohm" w:date="2021-07-30T10:20:00Z">
              <w:r>
                <w:rPr>
                  <w:rFonts w:eastAsia="Times New Roman"/>
                </w:rPr>
                <w:t>2021-07-16 07:07: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3"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0A6F5" w14:textId="77777777" w:rsidR="007063C5" w:rsidRDefault="007063C5" w:rsidP="00D2232B">
            <w:pPr>
              <w:rPr>
                <w:ins w:id="7064" w:author="Jens-Rainer Ohm" w:date="2021-07-30T10:20:00Z"/>
                <w:rFonts w:eastAsia="Times New Roman"/>
              </w:rPr>
            </w:pPr>
            <w:ins w:id="7065" w:author="Jens-Rainer Ohm" w:date="2021-07-30T10:20:00Z">
              <w:r>
                <w:rPr>
                  <w:rFonts w:eastAsia="Times New Roman"/>
                </w:rPr>
                <w:t>2021-07-16 07:07:53</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6"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E2019C" w14:textId="77777777" w:rsidR="007063C5" w:rsidRDefault="007063C5">
            <w:pPr>
              <w:jc w:val="left"/>
              <w:rPr>
                <w:ins w:id="7067" w:author="Jens-Rainer Ohm" w:date="2021-07-30T10:20:00Z"/>
                <w:rFonts w:eastAsia="Times New Roman"/>
              </w:rPr>
              <w:pPrChange w:id="7068" w:author="Jens-Rainer Ohm" w:date="2021-07-30T12:04:00Z">
                <w:pPr/>
              </w:pPrChange>
            </w:pPr>
            <w:ins w:id="7069" w:author="Jens-Rainer Ohm" w:date="2021-07-30T10:20:00Z">
              <w:r>
                <w:rPr>
                  <w:rFonts w:eastAsia="Times New Roman"/>
                </w:rPr>
                <w:t>Core Experiment on Film Grain Synthesis</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0"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49A35" w14:textId="2D1E7466" w:rsidR="007063C5" w:rsidRDefault="007063C5">
            <w:pPr>
              <w:jc w:val="left"/>
              <w:rPr>
                <w:ins w:id="7071" w:author="Jens-Rainer Ohm" w:date="2021-07-30T10:20:00Z"/>
                <w:rFonts w:eastAsia="Times New Roman"/>
              </w:rPr>
              <w:pPrChange w:id="7072" w:author="Jens-Rainer Ohm" w:date="2021-07-30T10:26:00Z">
                <w:pPr/>
              </w:pPrChange>
            </w:pPr>
            <w:ins w:id="7073" w:author="Jens-Rainer Ohm" w:date="2021-07-30T10:27:00Z">
              <w:r w:rsidRPr="007063C5">
                <w:rPr>
                  <w:rPrChange w:id="7074" w:author="Jens-Rainer Ohm" w:date="2021-07-30T10:27:00Z">
                    <w:rPr>
                      <w:rStyle w:val="Hyperlink"/>
                      <w:rFonts w:eastAsia="Times New Roman"/>
                    </w:rPr>
                  </w:rPrChange>
                </w:rPr>
                <w:t>S. McCarthy</w:t>
              </w:r>
            </w:ins>
            <w:ins w:id="7075" w:author="Jens-Rainer Ohm" w:date="2021-07-30T10:20:00Z">
              <w:r>
                <w:rPr>
                  <w:rFonts w:eastAsia="Times New Roman"/>
                </w:rPr>
                <w:t xml:space="preserve">, </w:t>
              </w:r>
            </w:ins>
            <w:ins w:id="7076" w:author="Jens-Rainer Ohm" w:date="2021-07-30T12:00:00Z">
              <w:r w:rsidR="00D94F03">
                <w:rPr>
                  <w:rFonts w:eastAsia="Times New Roman"/>
                </w:rPr>
                <w:br/>
              </w:r>
            </w:ins>
            <w:ins w:id="7077" w:author="Jens-Rainer Ohm" w:date="2021-07-30T10:27:00Z">
              <w:r w:rsidRPr="007063C5">
                <w:rPr>
                  <w:rPrChange w:id="7078" w:author="Jens-Rainer Ohm" w:date="2021-07-30T10:27:00Z">
                    <w:rPr>
                      <w:rStyle w:val="Hyperlink"/>
                      <w:rFonts w:eastAsia="Times New Roman"/>
                    </w:rPr>
                  </w:rPrChange>
                </w:rPr>
                <w:t>M. Radosavljevi</w:t>
              </w:r>
            </w:ins>
            <w:ins w:id="7079" w:author="Jens-Rainer Ohm" w:date="2021-07-30T12:02:00Z">
              <w:r w:rsidR="005B57A7">
                <w:t>ć</w:t>
              </w:r>
            </w:ins>
            <w:ins w:id="7080" w:author="Jens-Rainer Ohm" w:date="2021-07-30T10:20:00Z">
              <w:r>
                <w:rPr>
                  <w:rFonts w:eastAsia="Times New Roman"/>
                </w:rPr>
                <w:t xml:space="preserve">, </w:t>
              </w:r>
            </w:ins>
            <w:ins w:id="7081" w:author="Jens-Rainer Ohm" w:date="2021-07-30T12:00:00Z">
              <w:r w:rsidR="00D94F03">
                <w:rPr>
                  <w:rFonts w:eastAsia="Times New Roman"/>
                </w:rPr>
                <w:br/>
              </w:r>
            </w:ins>
            <w:ins w:id="7082" w:author="Jens-Rainer Ohm" w:date="2021-07-30T10:27:00Z">
              <w:r w:rsidRPr="007063C5">
                <w:rPr>
                  <w:rPrChange w:id="7083" w:author="Jens-Rainer Ohm" w:date="2021-07-30T10:27:00Z">
                    <w:rPr>
                      <w:rStyle w:val="Hyperlink"/>
                      <w:rFonts w:eastAsia="Times New Roman"/>
                    </w:rPr>
                  </w:rPrChange>
                </w:rPr>
                <w:t>J. Shingala</w:t>
              </w:r>
            </w:ins>
          </w:p>
        </w:tc>
      </w:tr>
      <w:tr w:rsidR="007063C5" w14:paraId="24FBD8C2" w14:textId="77777777" w:rsidTr="001D4701">
        <w:tblPrEx>
          <w:tblPrExChange w:id="7084" w:author="Jens-Rainer Ohm" w:date="2021-07-30T11:12:00Z">
            <w:tblPrEx>
              <w:tblW w:w="10963" w:type="dxa"/>
            </w:tblPrEx>
          </w:tblPrExChange>
        </w:tblPrEx>
        <w:trPr>
          <w:tblCellSpacing w:w="15" w:type="dxa"/>
          <w:ins w:id="7085" w:author="Jens-Rainer Ohm" w:date="2021-07-30T10:20:00Z"/>
          <w:trPrChange w:id="708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8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F1DCB" w14:textId="318D3FCC" w:rsidR="007063C5" w:rsidRDefault="007063C5" w:rsidP="00D2232B">
            <w:pPr>
              <w:jc w:val="center"/>
              <w:rPr>
                <w:ins w:id="7088" w:author="Jens-Rainer Ohm" w:date="2021-07-30T10:20:00Z"/>
                <w:rFonts w:eastAsia="Times New Roman"/>
                <w:sz w:val="24"/>
                <w:szCs w:val="24"/>
              </w:rPr>
            </w:pPr>
            <w:ins w:id="7089" w:author="Jens-Rainer Ohm" w:date="2021-07-30T10:20:00Z">
              <w:r>
                <w:rPr>
                  <w:rFonts w:eastAsia="Times New Roman"/>
                </w:rPr>
                <w:fldChar w:fldCharType="begin"/>
              </w:r>
            </w:ins>
            <w:ins w:id="7090" w:author="Jens-Rainer Ohm" w:date="2021-07-30T12:05:00Z">
              <w:r w:rsidR="00C736E2">
                <w:rPr>
                  <w:rFonts w:eastAsia="Times New Roman"/>
                </w:rPr>
                <w:instrText>HYPERLINK "C:\\Eigene Dateien\\mpeg\\online2107\\current_document.php?id=11022"</w:instrText>
              </w:r>
            </w:ins>
            <w:ins w:id="7091" w:author="Jens-Rainer Ohm" w:date="2021-07-30T10:20:00Z">
              <w:r>
                <w:rPr>
                  <w:rFonts w:eastAsia="Times New Roman"/>
                </w:rPr>
                <w:fldChar w:fldCharType="separate"/>
              </w:r>
              <w:r>
                <w:rPr>
                  <w:rStyle w:val="Hyperlink"/>
                  <w:rFonts w:eastAsia="Times New Roman"/>
                </w:rPr>
                <w:t>JVET-W20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6D075" w14:textId="77777777" w:rsidR="007063C5" w:rsidRDefault="007063C5" w:rsidP="00D2232B">
            <w:pPr>
              <w:jc w:val="center"/>
              <w:rPr>
                <w:ins w:id="7093" w:author="Jens-Rainer Ohm" w:date="2021-07-30T10:20:00Z"/>
                <w:rFonts w:eastAsia="Times New Roman"/>
              </w:rPr>
            </w:pPr>
            <w:ins w:id="7094" w:author="Jens-Rainer Ohm" w:date="2021-07-30T10:20:00Z">
              <w:r>
                <w:rPr>
                  <w:rFonts w:eastAsia="Times New Roman"/>
                </w:rPr>
                <w:t>m5769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7FEEF" w14:textId="77777777" w:rsidR="007063C5" w:rsidRDefault="007063C5" w:rsidP="00D2232B">
            <w:pPr>
              <w:jc w:val="left"/>
              <w:rPr>
                <w:ins w:id="7096" w:author="Jens-Rainer Ohm" w:date="2021-07-30T10:20:00Z"/>
                <w:rFonts w:eastAsia="Times New Roman"/>
              </w:rPr>
            </w:pPr>
            <w:ins w:id="7097" w:author="Jens-Rainer Ohm" w:date="2021-07-30T10:20:00Z">
              <w:r>
                <w:rPr>
                  <w:rFonts w:eastAsia="Times New Roman"/>
                </w:rPr>
                <w:t>2021-07-16 06:5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BD5E9" w14:textId="77777777" w:rsidR="007063C5" w:rsidRDefault="007063C5" w:rsidP="00D2232B">
            <w:pPr>
              <w:rPr>
                <w:ins w:id="7099" w:author="Jens-Rainer Ohm" w:date="2021-07-30T10:20:00Z"/>
                <w:rFonts w:eastAsia="Times New Roman"/>
              </w:rPr>
            </w:pPr>
            <w:ins w:id="7100" w:author="Jens-Rainer Ohm" w:date="2021-07-30T10:20:00Z">
              <w:r>
                <w:rPr>
                  <w:rFonts w:eastAsia="Times New Roman"/>
                </w:rPr>
                <w:t>2021-07-16 07:00: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BA499A" w14:textId="77777777" w:rsidR="007063C5" w:rsidRDefault="007063C5" w:rsidP="00D2232B">
            <w:pPr>
              <w:rPr>
                <w:ins w:id="7102" w:author="Jens-Rainer Ohm" w:date="2021-07-30T10:20:00Z"/>
                <w:rFonts w:eastAsia="Times New Roman"/>
              </w:rPr>
            </w:pPr>
            <w:ins w:id="7103" w:author="Jens-Rainer Ohm" w:date="2021-07-30T10:20:00Z">
              <w:r>
                <w:rPr>
                  <w:rFonts w:eastAsia="Times New Roman"/>
                </w:rPr>
                <w:t>2021-07-16 18:31:11</w:t>
              </w:r>
            </w:ins>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4"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65962" w14:textId="77777777" w:rsidR="007063C5" w:rsidRDefault="007063C5">
            <w:pPr>
              <w:jc w:val="left"/>
              <w:rPr>
                <w:ins w:id="7105" w:author="Jens-Rainer Ohm" w:date="2021-07-30T10:20:00Z"/>
                <w:rFonts w:eastAsia="Times New Roman"/>
              </w:rPr>
              <w:pPrChange w:id="7106" w:author="Jens-Rainer Ohm" w:date="2021-07-30T12:04:00Z">
                <w:pPr/>
              </w:pPrChange>
            </w:pPr>
            <w:ins w:id="7107" w:author="Jens-Rainer Ohm" w:date="2021-07-30T10:20:00Z">
              <w:r>
                <w:rPr>
                  <w:rFonts w:eastAsia="Times New Roman"/>
                </w:rPr>
                <w:t xml:space="preserve">Exploration Experiments on Neural Network-based Video Coding </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8"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BFE688" w14:textId="029C1CCD" w:rsidR="007063C5" w:rsidRDefault="007063C5">
            <w:pPr>
              <w:jc w:val="left"/>
              <w:rPr>
                <w:ins w:id="7109" w:author="Jens-Rainer Ohm" w:date="2021-07-30T10:20:00Z"/>
                <w:rFonts w:eastAsia="Times New Roman"/>
              </w:rPr>
              <w:pPrChange w:id="7110" w:author="Jens-Rainer Ohm" w:date="2021-07-30T10:26:00Z">
                <w:pPr/>
              </w:pPrChange>
            </w:pPr>
            <w:ins w:id="7111" w:author="Jens-Rainer Ohm" w:date="2021-07-30T10:27:00Z">
              <w:r w:rsidRPr="007063C5">
                <w:rPr>
                  <w:rPrChange w:id="7112" w:author="Jens-Rainer Ohm" w:date="2021-07-30T10:27:00Z">
                    <w:rPr>
                      <w:rStyle w:val="Hyperlink"/>
                      <w:rFonts w:eastAsia="Times New Roman"/>
                    </w:rPr>
                  </w:rPrChange>
                </w:rPr>
                <w:t>E. Alshina</w:t>
              </w:r>
            </w:ins>
            <w:ins w:id="7113" w:author="Jens-Rainer Ohm" w:date="2021-07-30T10:20:00Z">
              <w:r>
                <w:rPr>
                  <w:rFonts w:eastAsia="Times New Roman"/>
                </w:rPr>
                <w:t xml:space="preserve">, </w:t>
              </w:r>
            </w:ins>
            <w:ins w:id="7114" w:author="Jens-Rainer Ohm" w:date="2021-07-30T12:00:00Z">
              <w:r w:rsidR="00D94F03">
                <w:rPr>
                  <w:rFonts w:eastAsia="Times New Roman"/>
                </w:rPr>
                <w:br/>
              </w:r>
            </w:ins>
            <w:ins w:id="7115" w:author="Jens-Rainer Ohm" w:date="2021-07-30T10:26:00Z">
              <w:r w:rsidRPr="007063C5">
                <w:rPr>
                  <w:rPrChange w:id="7116" w:author="Jens-Rainer Ohm" w:date="2021-07-30T10:26:00Z">
                    <w:rPr>
                      <w:rStyle w:val="Hyperlink"/>
                      <w:rFonts w:eastAsia="Times New Roman"/>
                    </w:rPr>
                  </w:rPrChange>
                </w:rPr>
                <w:t>S. Liu</w:t>
              </w:r>
            </w:ins>
            <w:ins w:id="7117" w:author="Jens-Rainer Ohm" w:date="2021-07-30T10:20:00Z">
              <w:r>
                <w:rPr>
                  <w:rFonts w:eastAsia="Times New Roman"/>
                </w:rPr>
                <w:t xml:space="preserve">, </w:t>
              </w:r>
            </w:ins>
            <w:ins w:id="7118" w:author="Jens-Rainer Ohm" w:date="2021-07-30T12:00:00Z">
              <w:r w:rsidR="00D94F03">
                <w:rPr>
                  <w:rFonts w:eastAsia="Times New Roman"/>
                </w:rPr>
                <w:br/>
              </w:r>
            </w:ins>
            <w:ins w:id="7119" w:author="Jens-Rainer Ohm" w:date="2021-07-30T10:26:00Z">
              <w:r w:rsidRPr="007063C5">
                <w:rPr>
                  <w:rPrChange w:id="7120" w:author="Jens-Rainer Ohm" w:date="2021-07-30T10:26:00Z">
                    <w:rPr>
                      <w:rStyle w:val="Hyperlink"/>
                      <w:rFonts w:eastAsia="Times New Roman"/>
                    </w:rPr>
                  </w:rPrChange>
                </w:rPr>
                <w:t>W. Chen</w:t>
              </w:r>
            </w:ins>
            <w:ins w:id="7121" w:author="Jens-Rainer Ohm" w:date="2021-07-30T10:20:00Z">
              <w:r>
                <w:rPr>
                  <w:rFonts w:eastAsia="Times New Roman"/>
                </w:rPr>
                <w:t xml:space="preserve">, </w:t>
              </w:r>
            </w:ins>
            <w:ins w:id="7122" w:author="Jens-Rainer Ohm" w:date="2021-07-30T12:00:00Z">
              <w:r w:rsidR="00D94F03">
                <w:rPr>
                  <w:rFonts w:eastAsia="Times New Roman"/>
                </w:rPr>
                <w:br/>
              </w:r>
            </w:ins>
            <w:ins w:id="7123" w:author="Jens-Rainer Ohm" w:date="2021-07-30T10:26:00Z">
              <w:r w:rsidRPr="007063C5">
                <w:rPr>
                  <w:rPrChange w:id="7124" w:author="Jens-Rainer Ohm" w:date="2021-07-30T10:26:00Z">
                    <w:rPr>
                      <w:rStyle w:val="Hyperlink"/>
                      <w:rFonts w:eastAsia="Times New Roman"/>
                    </w:rPr>
                  </w:rPrChange>
                </w:rPr>
                <w:t>F. Galpin</w:t>
              </w:r>
            </w:ins>
            <w:ins w:id="7125" w:author="Jens-Rainer Ohm" w:date="2021-07-30T10:20:00Z">
              <w:r>
                <w:rPr>
                  <w:rFonts w:eastAsia="Times New Roman"/>
                </w:rPr>
                <w:t xml:space="preserve">, </w:t>
              </w:r>
            </w:ins>
            <w:ins w:id="7126" w:author="Jens-Rainer Ohm" w:date="2021-07-30T12:00:00Z">
              <w:r w:rsidR="00D94F03">
                <w:rPr>
                  <w:rFonts w:eastAsia="Times New Roman"/>
                </w:rPr>
                <w:br/>
              </w:r>
            </w:ins>
            <w:ins w:id="7127" w:author="Jens-Rainer Ohm" w:date="2021-07-30T10:26:00Z">
              <w:r w:rsidRPr="007063C5">
                <w:rPr>
                  <w:rPrChange w:id="7128" w:author="Jens-Rainer Ohm" w:date="2021-07-30T10:26:00Z">
                    <w:rPr>
                      <w:rStyle w:val="Hyperlink"/>
                      <w:rFonts w:eastAsia="Times New Roman"/>
                    </w:rPr>
                  </w:rPrChange>
                </w:rPr>
                <w:t>Y. Li</w:t>
              </w:r>
            </w:ins>
            <w:ins w:id="7129" w:author="Jens-Rainer Ohm" w:date="2021-07-30T10:20:00Z">
              <w:r>
                <w:rPr>
                  <w:rFonts w:eastAsia="Times New Roman"/>
                </w:rPr>
                <w:t xml:space="preserve">, </w:t>
              </w:r>
            </w:ins>
            <w:ins w:id="7130" w:author="Jens-Rainer Ohm" w:date="2021-07-30T12:00:00Z">
              <w:r w:rsidR="00D94F03">
                <w:rPr>
                  <w:rFonts w:eastAsia="Times New Roman"/>
                </w:rPr>
                <w:br/>
              </w:r>
            </w:ins>
            <w:ins w:id="7131" w:author="Jens-Rainer Ohm" w:date="2021-07-30T10:26:00Z">
              <w:r w:rsidRPr="007063C5">
                <w:rPr>
                  <w:rPrChange w:id="7132" w:author="Jens-Rainer Ohm" w:date="2021-07-30T10:26:00Z">
                    <w:rPr>
                      <w:rStyle w:val="Hyperlink"/>
                      <w:rFonts w:eastAsia="Times New Roman"/>
                    </w:rPr>
                  </w:rPrChange>
                </w:rPr>
                <w:t>Z. Ma</w:t>
              </w:r>
            </w:ins>
            <w:ins w:id="7133" w:author="Jens-Rainer Ohm" w:date="2021-07-30T10:20:00Z">
              <w:r>
                <w:rPr>
                  <w:rFonts w:eastAsia="Times New Roman"/>
                </w:rPr>
                <w:t xml:space="preserve">, </w:t>
              </w:r>
            </w:ins>
            <w:ins w:id="7134" w:author="Jens-Rainer Ohm" w:date="2021-07-30T12:00:00Z">
              <w:r w:rsidR="00D94F03">
                <w:rPr>
                  <w:rFonts w:eastAsia="Times New Roman"/>
                </w:rPr>
                <w:br/>
              </w:r>
            </w:ins>
            <w:ins w:id="7135" w:author="Jens-Rainer Ohm" w:date="2021-07-30T10:26:00Z">
              <w:r w:rsidRPr="007063C5">
                <w:rPr>
                  <w:rPrChange w:id="7136" w:author="Jens-Rainer Ohm" w:date="2021-07-30T10:26:00Z">
                    <w:rPr>
                      <w:rStyle w:val="Hyperlink"/>
                      <w:rFonts w:eastAsia="Times New Roman"/>
                    </w:rPr>
                  </w:rPrChange>
                </w:rPr>
                <w:t>H. Wang</w:t>
              </w:r>
            </w:ins>
          </w:p>
        </w:tc>
      </w:tr>
      <w:tr w:rsidR="007063C5" w14:paraId="6D364D32" w14:textId="77777777" w:rsidTr="001D4701">
        <w:tblPrEx>
          <w:tblPrExChange w:id="7137" w:author="Jens-Rainer Ohm" w:date="2021-07-30T11:12:00Z">
            <w:tblPrEx>
              <w:tblW w:w="10963" w:type="dxa"/>
            </w:tblPrEx>
          </w:tblPrExChange>
        </w:tblPrEx>
        <w:trPr>
          <w:tblCellSpacing w:w="15" w:type="dxa"/>
          <w:ins w:id="7138" w:author="Jens-Rainer Ohm" w:date="2021-07-30T10:20:00Z"/>
          <w:trPrChange w:id="7139"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0"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B74CC9" w14:textId="2D713FDE" w:rsidR="007063C5" w:rsidRDefault="007063C5" w:rsidP="00D2232B">
            <w:pPr>
              <w:jc w:val="center"/>
              <w:rPr>
                <w:ins w:id="7141" w:author="Jens-Rainer Ohm" w:date="2021-07-30T10:20:00Z"/>
                <w:rFonts w:eastAsia="Times New Roman"/>
                <w:sz w:val="24"/>
                <w:szCs w:val="24"/>
              </w:rPr>
            </w:pPr>
            <w:ins w:id="7142" w:author="Jens-Rainer Ohm" w:date="2021-07-30T10:20:00Z">
              <w:r>
                <w:rPr>
                  <w:rFonts w:eastAsia="Times New Roman"/>
                </w:rPr>
                <w:fldChar w:fldCharType="begin"/>
              </w:r>
            </w:ins>
            <w:ins w:id="7143" w:author="Jens-Rainer Ohm" w:date="2021-07-30T12:05:00Z">
              <w:r w:rsidR="00C736E2">
                <w:rPr>
                  <w:rFonts w:eastAsia="Times New Roman"/>
                </w:rPr>
                <w:instrText>HYPERLINK "C:\\Eigene Dateien\\mpeg\\online2107\\current_document.php?id=11020"</w:instrText>
              </w:r>
            </w:ins>
            <w:ins w:id="7144" w:author="Jens-Rainer Ohm" w:date="2021-07-30T10:20:00Z">
              <w:r>
                <w:rPr>
                  <w:rFonts w:eastAsia="Times New Roman"/>
                </w:rPr>
                <w:fldChar w:fldCharType="separate"/>
              </w:r>
              <w:r>
                <w:rPr>
                  <w:rStyle w:val="Hyperlink"/>
                  <w:rFonts w:eastAsia="Times New Roman"/>
                </w:rPr>
                <w:t>JVET-W20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5"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9B1B5" w14:textId="77777777" w:rsidR="007063C5" w:rsidRDefault="007063C5" w:rsidP="00D2232B">
            <w:pPr>
              <w:jc w:val="center"/>
              <w:rPr>
                <w:ins w:id="7146" w:author="Jens-Rainer Ohm" w:date="2021-07-30T10:20:00Z"/>
                <w:rFonts w:eastAsia="Times New Roman"/>
              </w:rPr>
            </w:pPr>
            <w:ins w:id="7147" w:author="Jens-Rainer Ohm" w:date="2021-07-30T10:20:00Z">
              <w:r>
                <w:rPr>
                  <w:rFonts w:eastAsia="Times New Roman"/>
                </w:rPr>
                <w:t>m576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4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33BCE" w14:textId="77777777" w:rsidR="007063C5" w:rsidRDefault="007063C5" w:rsidP="00D2232B">
            <w:pPr>
              <w:jc w:val="left"/>
              <w:rPr>
                <w:ins w:id="7149" w:author="Jens-Rainer Ohm" w:date="2021-07-30T10:20:00Z"/>
                <w:rFonts w:eastAsia="Times New Roman"/>
              </w:rPr>
            </w:pPr>
            <w:ins w:id="7150" w:author="Jens-Rainer Ohm" w:date="2021-07-30T10:20:00Z">
              <w:r>
                <w:rPr>
                  <w:rFonts w:eastAsia="Times New Roman"/>
                </w:rPr>
                <w:t>2021-07-15 01:11: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1"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A1984" w14:textId="77777777" w:rsidR="007063C5" w:rsidRDefault="007063C5" w:rsidP="00D2232B">
            <w:pPr>
              <w:rPr>
                <w:ins w:id="7152" w:author="Jens-Rainer Ohm" w:date="2021-07-30T10:20:00Z"/>
                <w:rFonts w:eastAsia="Times New Roman"/>
              </w:rPr>
            </w:pPr>
            <w:ins w:id="7153" w:author="Jens-Rainer Ohm" w:date="2021-07-30T10:20:00Z">
              <w:r>
                <w:rPr>
                  <w:rFonts w:eastAsia="Times New Roman"/>
                </w:rPr>
                <w:t>2021-07-15 01:15: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4"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1A1F6" w14:textId="77777777" w:rsidR="007063C5" w:rsidRDefault="007063C5" w:rsidP="00D2232B">
            <w:pPr>
              <w:rPr>
                <w:ins w:id="7155" w:author="Jens-Rainer Ohm" w:date="2021-07-30T10:20:00Z"/>
                <w:rFonts w:eastAsia="Times New Roman"/>
              </w:rPr>
            </w:pPr>
            <w:ins w:id="7156" w:author="Jens-Rainer Ohm" w:date="2021-07-30T10:20:00Z">
              <w:r>
                <w:rPr>
                  <w:rFonts w:eastAsia="Times New Roman"/>
                </w:rPr>
                <w:t>2021-07-17 00:57:57</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57"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6F3F5F" w14:textId="77777777" w:rsidR="007063C5" w:rsidRDefault="007063C5">
            <w:pPr>
              <w:jc w:val="left"/>
              <w:rPr>
                <w:ins w:id="7158" w:author="Jens-Rainer Ohm" w:date="2021-07-30T10:20:00Z"/>
                <w:rFonts w:eastAsia="Times New Roman"/>
              </w:rPr>
              <w:pPrChange w:id="7159" w:author="Jens-Rainer Ohm" w:date="2021-07-30T12:04:00Z">
                <w:pPr/>
              </w:pPrChange>
            </w:pPr>
            <w:ins w:id="7160" w:author="Jens-Rainer Ohm" w:date="2021-07-30T10:20:00Z">
              <w:r>
                <w:rPr>
                  <w:rFonts w:eastAsia="Times New Roman"/>
                </w:rPr>
                <w:t>Exploration Experiment on Enhanced Compression beyond VVC capability (EE2)</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1"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EF3A7" w14:textId="45D7AFC0" w:rsidR="007063C5" w:rsidRDefault="007063C5">
            <w:pPr>
              <w:jc w:val="left"/>
              <w:rPr>
                <w:ins w:id="7162" w:author="Jens-Rainer Ohm" w:date="2021-07-30T10:20:00Z"/>
                <w:rFonts w:eastAsia="Times New Roman"/>
              </w:rPr>
              <w:pPrChange w:id="7163" w:author="Jens-Rainer Ohm" w:date="2021-07-30T10:26:00Z">
                <w:pPr/>
              </w:pPrChange>
            </w:pPr>
            <w:ins w:id="7164" w:author="Jens-Rainer Ohm" w:date="2021-07-30T10:26:00Z">
              <w:r w:rsidRPr="007063C5">
                <w:rPr>
                  <w:rPrChange w:id="7165" w:author="Jens-Rainer Ohm" w:date="2021-07-30T10:26:00Z">
                    <w:rPr>
                      <w:rStyle w:val="Hyperlink"/>
                      <w:rFonts w:eastAsia="Times New Roman"/>
                    </w:rPr>
                  </w:rPrChange>
                </w:rPr>
                <w:t>V. Seregin</w:t>
              </w:r>
            </w:ins>
            <w:ins w:id="7166" w:author="Jens-Rainer Ohm" w:date="2021-07-30T10:20:00Z">
              <w:r>
                <w:rPr>
                  <w:rFonts w:eastAsia="Times New Roman"/>
                </w:rPr>
                <w:t xml:space="preserve">, </w:t>
              </w:r>
            </w:ins>
            <w:ins w:id="7167" w:author="Jens-Rainer Ohm" w:date="2021-07-30T12:00:00Z">
              <w:r w:rsidR="00D94F03">
                <w:rPr>
                  <w:rFonts w:eastAsia="Times New Roman"/>
                </w:rPr>
                <w:br/>
              </w:r>
            </w:ins>
            <w:ins w:id="7168" w:author="Jens-Rainer Ohm" w:date="2021-07-30T10:26:00Z">
              <w:r w:rsidRPr="007063C5">
                <w:rPr>
                  <w:rPrChange w:id="7169" w:author="Jens-Rainer Ohm" w:date="2021-07-30T10:26:00Z">
                    <w:rPr>
                      <w:rStyle w:val="Hyperlink"/>
                      <w:rFonts w:eastAsia="Times New Roman"/>
                    </w:rPr>
                  </w:rPrChange>
                </w:rPr>
                <w:t>J. Chen</w:t>
              </w:r>
            </w:ins>
            <w:ins w:id="7170" w:author="Jens-Rainer Ohm" w:date="2021-07-30T10:20:00Z">
              <w:r>
                <w:rPr>
                  <w:rFonts w:eastAsia="Times New Roman"/>
                </w:rPr>
                <w:t xml:space="preserve">, </w:t>
              </w:r>
            </w:ins>
            <w:ins w:id="7171" w:author="Jens-Rainer Ohm" w:date="2021-07-30T12:00:00Z">
              <w:r w:rsidR="00D94F03">
                <w:rPr>
                  <w:rFonts w:eastAsia="Times New Roman"/>
                </w:rPr>
                <w:br/>
              </w:r>
            </w:ins>
            <w:ins w:id="7172" w:author="Jens-Rainer Ohm" w:date="2021-07-30T10:26:00Z">
              <w:r w:rsidRPr="007063C5">
                <w:rPr>
                  <w:rPrChange w:id="7173" w:author="Jens-Rainer Ohm" w:date="2021-07-30T10:26:00Z">
                    <w:rPr>
                      <w:rStyle w:val="Hyperlink"/>
                      <w:rFonts w:eastAsia="Times New Roman"/>
                    </w:rPr>
                  </w:rPrChange>
                </w:rPr>
                <w:t>S. Esenlik</w:t>
              </w:r>
            </w:ins>
            <w:ins w:id="7174" w:author="Jens-Rainer Ohm" w:date="2021-07-30T10:20:00Z">
              <w:r>
                <w:rPr>
                  <w:rFonts w:eastAsia="Times New Roman"/>
                </w:rPr>
                <w:t xml:space="preserve">, </w:t>
              </w:r>
            </w:ins>
            <w:ins w:id="7175" w:author="Jens-Rainer Ohm" w:date="2021-07-30T12:00:00Z">
              <w:r w:rsidR="00D94F03">
                <w:rPr>
                  <w:rFonts w:eastAsia="Times New Roman"/>
                </w:rPr>
                <w:br/>
              </w:r>
            </w:ins>
            <w:ins w:id="7176" w:author="Jens-Rainer Ohm" w:date="2021-07-30T10:26:00Z">
              <w:r w:rsidRPr="007063C5">
                <w:rPr>
                  <w:rPrChange w:id="7177" w:author="Jens-Rainer Ohm" w:date="2021-07-30T10:26:00Z">
                    <w:rPr>
                      <w:rStyle w:val="Hyperlink"/>
                      <w:rFonts w:eastAsia="Times New Roman"/>
                    </w:rPr>
                  </w:rPrChange>
                </w:rPr>
                <w:t>F. Le L</w:t>
              </w:r>
            </w:ins>
            <w:ins w:id="7178" w:author="Jens-Rainer Ohm" w:date="2021-07-30T12:00:00Z">
              <w:r w:rsidR="00D94F03">
                <w:t>é</w:t>
              </w:r>
            </w:ins>
            <w:ins w:id="7179" w:author="Jens-Rainer Ohm" w:date="2021-07-30T10:26:00Z">
              <w:r w:rsidRPr="007063C5">
                <w:rPr>
                  <w:rPrChange w:id="7180" w:author="Jens-Rainer Ohm" w:date="2021-07-30T10:26:00Z">
                    <w:rPr>
                      <w:rStyle w:val="Hyperlink"/>
                      <w:rFonts w:eastAsia="Times New Roman"/>
                    </w:rPr>
                  </w:rPrChange>
                </w:rPr>
                <w:t>annec</w:t>
              </w:r>
            </w:ins>
            <w:ins w:id="7181" w:author="Jens-Rainer Ohm" w:date="2021-07-30T10:20:00Z">
              <w:r>
                <w:rPr>
                  <w:rFonts w:eastAsia="Times New Roman"/>
                </w:rPr>
                <w:t xml:space="preserve">, </w:t>
              </w:r>
            </w:ins>
            <w:ins w:id="7182" w:author="Jens-Rainer Ohm" w:date="2021-07-30T12:01:00Z">
              <w:r w:rsidR="00D94F03">
                <w:rPr>
                  <w:rFonts w:eastAsia="Times New Roman"/>
                </w:rPr>
                <w:br/>
              </w:r>
            </w:ins>
            <w:ins w:id="7183" w:author="Jens-Rainer Ohm" w:date="2021-07-30T10:26:00Z">
              <w:r w:rsidRPr="007063C5">
                <w:rPr>
                  <w:rPrChange w:id="7184" w:author="Jens-Rainer Ohm" w:date="2021-07-30T10:26:00Z">
                    <w:rPr>
                      <w:rStyle w:val="Hyperlink"/>
                      <w:rFonts w:eastAsia="Times New Roman"/>
                    </w:rPr>
                  </w:rPrChange>
                </w:rPr>
                <w:t>L. Li</w:t>
              </w:r>
            </w:ins>
            <w:ins w:id="7185" w:author="Jens-Rainer Ohm" w:date="2021-07-30T10:20:00Z">
              <w:r>
                <w:rPr>
                  <w:rFonts w:eastAsia="Times New Roman"/>
                </w:rPr>
                <w:t xml:space="preserve">, </w:t>
              </w:r>
            </w:ins>
            <w:ins w:id="7186" w:author="Jens-Rainer Ohm" w:date="2021-07-30T12:01:00Z">
              <w:r w:rsidR="00D94F03">
                <w:rPr>
                  <w:rFonts w:eastAsia="Times New Roman"/>
                </w:rPr>
                <w:br/>
              </w:r>
            </w:ins>
            <w:ins w:id="7187" w:author="Jens-Rainer Ohm" w:date="2021-07-30T10:26:00Z">
              <w:r w:rsidRPr="007063C5">
                <w:rPr>
                  <w:rPrChange w:id="7188" w:author="Jens-Rainer Ohm" w:date="2021-07-30T10:26:00Z">
                    <w:rPr>
                      <w:rStyle w:val="Hyperlink"/>
                      <w:rFonts w:eastAsia="Times New Roman"/>
                    </w:rPr>
                  </w:rPrChange>
                </w:rPr>
                <w:t>J. Str</w:t>
              </w:r>
            </w:ins>
            <w:ins w:id="7189" w:author="Jens-Rainer Ohm" w:date="2021-07-30T12:01:00Z">
              <w:r w:rsidR="00D94F03">
                <w:t>ö</w:t>
              </w:r>
            </w:ins>
            <w:ins w:id="7190" w:author="Jens-Rainer Ohm" w:date="2021-07-30T10:26:00Z">
              <w:r w:rsidRPr="007063C5">
                <w:rPr>
                  <w:rPrChange w:id="7191" w:author="Jens-Rainer Ohm" w:date="2021-07-30T10:26:00Z">
                    <w:rPr>
                      <w:rStyle w:val="Hyperlink"/>
                      <w:rFonts w:eastAsia="Times New Roman"/>
                    </w:rPr>
                  </w:rPrChange>
                </w:rPr>
                <w:t>m</w:t>
              </w:r>
            </w:ins>
            <w:ins w:id="7192" w:author="Jens-Rainer Ohm" w:date="2021-07-30T10:20:00Z">
              <w:r>
                <w:rPr>
                  <w:rFonts w:eastAsia="Times New Roman"/>
                </w:rPr>
                <w:t xml:space="preserve">, </w:t>
              </w:r>
            </w:ins>
            <w:ins w:id="7193" w:author="Jens-Rainer Ohm" w:date="2021-07-30T12:01:00Z">
              <w:r w:rsidR="00D94F03">
                <w:rPr>
                  <w:rFonts w:eastAsia="Times New Roman"/>
                </w:rPr>
                <w:br/>
              </w:r>
            </w:ins>
            <w:ins w:id="7194" w:author="Jens-Rainer Ohm" w:date="2021-07-30T10:26:00Z">
              <w:r w:rsidRPr="007063C5">
                <w:rPr>
                  <w:rPrChange w:id="7195" w:author="Jens-Rainer Ohm" w:date="2021-07-30T10:26:00Z">
                    <w:rPr>
                      <w:rStyle w:val="Hyperlink"/>
                      <w:rFonts w:eastAsia="Times New Roman"/>
                    </w:rPr>
                  </w:rPrChange>
                </w:rPr>
                <w:t>M. Winken</w:t>
              </w:r>
            </w:ins>
            <w:ins w:id="7196" w:author="Jens-Rainer Ohm" w:date="2021-07-30T10:20:00Z">
              <w:r>
                <w:rPr>
                  <w:rFonts w:eastAsia="Times New Roman"/>
                </w:rPr>
                <w:t xml:space="preserve">, </w:t>
              </w:r>
            </w:ins>
            <w:ins w:id="7197" w:author="Jens-Rainer Ohm" w:date="2021-07-30T12:01:00Z">
              <w:r w:rsidR="00D94F03">
                <w:rPr>
                  <w:rFonts w:eastAsia="Times New Roman"/>
                </w:rPr>
                <w:br/>
              </w:r>
            </w:ins>
            <w:ins w:id="7198" w:author="Jens-Rainer Ohm" w:date="2021-07-30T10:26:00Z">
              <w:r w:rsidRPr="007063C5">
                <w:rPr>
                  <w:rPrChange w:id="7199" w:author="Jens-Rainer Ohm" w:date="2021-07-30T10:26:00Z">
                    <w:rPr>
                      <w:rStyle w:val="Hyperlink"/>
                      <w:rFonts w:eastAsia="Times New Roman"/>
                    </w:rPr>
                  </w:rPrChange>
                </w:rPr>
                <w:t>X. Xiu</w:t>
              </w:r>
            </w:ins>
            <w:ins w:id="7200" w:author="Jens-Rainer Ohm" w:date="2021-07-30T10:20:00Z">
              <w:r>
                <w:rPr>
                  <w:rFonts w:eastAsia="Times New Roman"/>
                </w:rPr>
                <w:t xml:space="preserve">, </w:t>
              </w:r>
            </w:ins>
            <w:ins w:id="7201" w:author="Jens-Rainer Ohm" w:date="2021-07-30T12:01:00Z">
              <w:r w:rsidR="00D94F03">
                <w:rPr>
                  <w:rFonts w:eastAsia="Times New Roman"/>
                </w:rPr>
                <w:br/>
              </w:r>
            </w:ins>
            <w:ins w:id="7202" w:author="Jens-Rainer Ohm" w:date="2021-07-30T10:26:00Z">
              <w:r w:rsidRPr="007063C5">
                <w:rPr>
                  <w:rPrChange w:id="7203" w:author="Jens-Rainer Ohm" w:date="2021-07-30T10:26:00Z">
                    <w:rPr>
                      <w:rStyle w:val="Hyperlink"/>
                      <w:rFonts w:eastAsia="Times New Roman"/>
                    </w:rPr>
                  </w:rPrChange>
                </w:rPr>
                <w:t>K. Zhang</w:t>
              </w:r>
            </w:ins>
          </w:p>
        </w:tc>
      </w:tr>
      <w:tr w:rsidR="007063C5" w14:paraId="385FCB5D" w14:textId="77777777" w:rsidTr="001D4701">
        <w:tblPrEx>
          <w:tblPrExChange w:id="7204" w:author="Jens-Rainer Ohm" w:date="2021-07-30T11:12:00Z">
            <w:tblPrEx>
              <w:tblW w:w="10963" w:type="dxa"/>
            </w:tblPrEx>
          </w:tblPrExChange>
        </w:tblPrEx>
        <w:trPr>
          <w:tblCellSpacing w:w="15" w:type="dxa"/>
          <w:ins w:id="7205" w:author="Jens-Rainer Ohm" w:date="2021-07-30T10:20:00Z"/>
          <w:trPrChange w:id="7206"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7"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C56FF" w14:textId="4B4B95CA" w:rsidR="007063C5" w:rsidRDefault="007063C5" w:rsidP="00D2232B">
            <w:pPr>
              <w:jc w:val="center"/>
              <w:rPr>
                <w:ins w:id="7208" w:author="Jens-Rainer Ohm" w:date="2021-07-30T10:20:00Z"/>
                <w:rFonts w:eastAsia="Times New Roman"/>
                <w:sz w:val="24"/>
                <w:szCs w:val="24"/>
              </w:rPr>
            </w:pPr>
            <w:ins w:id="7209" w:author="Jens-Rainer Ohm" w:date="2021-07-30T10:20:00Z">
              <w:r>
                <w:rPr>
                  <w:rFonts w:eastAsia="Times New Roman"/>
                </w:rPr>
                <w:fldChar w:fldCharType="begin"/>
              </w:r>
            </w:ins>
            <w:ins w:id="7210" w:author="Jens-Rainer Ohm" w:date="2021-07-30T12:05:00Z">
              <w:r w:rsidR="00C736E2">
                <w:rPr>
                  <w:rFonts w:eastAsia="Times New Roman"/>
                </w:rPr>
                <w:instrText>HYPERLINK "C:\\Eigene Dateien\\mpeg\\online2107\\current_document.php?id=11033"</w:instrText>
              </w:r>
            </w:ins>
            <w:ins w:id="7211" w:author="Jens-Rainer Ohm" w:date="2021-07-30T10:20:00Z">
              <w:r>
                <w:rPr>
                  <w:rFonts w:eastAsia="Times New Roman"/>
                </w:rPr>
                <w:fldChar w:fldCharType="separate"/>
              </w:r>
              <w:r>
                <w:rPr>
                  <w:rStyle w:val="Hyperlink"/>
                  <w:rFonts w:eastAsia="Times New Roman"/>
                </w:rPr>
                <w:t>JVET-W20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2"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25AC4" w14:textId="77777777" w:rsidR="007063C5" w:rsidRDefault="007063C5" w:rsidP="00D2232B">
            <w:pPr>
              <w:jc w:val="center"/>
              <w:rPr>
                <w:ins w:id="7213" w:author="Jens-Rainer Ohm" w:date="2021-07-30T10:20:00Z"/>
                <w:rFonts w:eastAsia="Times New Roman"/>
              </w:rPr>
            </w:pPr>
            <w:ins w:id="7214" w:author="Jens-Rainer Ohm" w:date="2021-07-30T10:20:00Z">
              <w:r>
                <w:rPr>
                  <w:rFonts w:eastAsia="Times New Roman"/>
                </w:rPr>
                <w:t>m577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0DAC8" w14:textId="77777777" w:rsidR="007063C5" w:rsidRDefault="007063C5" w:rsidP="00D2232B">
            <w:pPr>
              <w:jc w:val="left"/>
              <w:rPr>
                <w:ins w:id="7216" w:author="Jens-Rainer Ohm" w:date="2021-07-30T10:20:00Z"/>
                <w:rFonts w:eastAsia="Times New Roman"/>
              </w:rPr>
            </w:pPr>
            <w:ins w:id="7217" w:author="Jens-Rainer Ohm" w:date="2021-07-30T10:20:00Z">
              <w:r>
                <w:rPr>
                  <w:rFonts w:eastAsia="Times New Roman"/>
                </w:rPr>
                <w:t>2021-07-29 10:35: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8"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612BB" w14:textId="77777777" w:rsidR="007063C5" w:rsidRDefault="007063C5" w:rsidP="00D2232B">
            <w:pPr>
              <w:rPr>
                <w:ins w:id="7219" w:author="Jens-Rainer Ohm" w:date="2021-07-30T10:20: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0"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59753C" w14:textId="77777777" w:rsidR="007063C5" w:rsidRDefault="007063C5" w:rsidP="00D2232B">
            <w:pPr>
              <w:rPr>
                <w:ins w:id="7221" w:author="Jens-Rainer Ohm" w:date="2021-07-30T10:20:00Z"/>
                <w:rFonts w:eastAsia="Times New Roman"/>
                <w:sz w:val="20"/>
                <w:szCs w:val="20"/>
              </w:rPr>
            </w:pPr>
          </w:p>
        </w:tc>
        <w:tc>
          <w:tcPr>
            <w:tcW w:w="340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2"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F36ED0" w14:textId="77777777" w:rsidR="007063C5" w:rsidRDefault="007063C5">
            <w:pPr>
              <w:jc w:val="left"/>
              <w:rPr>
                <w:ins w:id="7223" w:author="Jens-Rainer Ohm" w:date="2021-07-30T10:20:00Z"/>
                <w:rFonts w:eastAsia="Times New Roman"/>
                <w:sz w:val="24"/>
                <w:szCs w:val="24"/>
              </w:rPr>
              <w:pPrChange w:id="7224" w:author="Jens-Rainer Ohm" w:date="2021-07-30T12:04:00Z">
                <w:pPr/>
              </w:pPrChange>
            </w:pPr>
            <w:ins w:id="7225" w:author="Jens-Rainer Ohm" w:date="2021-07-30T10:20:00Z">
              <w:r>
                <w:rPr>
                  <w:rFonts w:eastAsia="Times New Roman"/>
                </w:rPr>
                <w:t xml:space="preserve">Algorithm description of Enhanced Compression Model 2 (ECM 2) </w:t>
              </w:r>
            </w:ins>
          </w:p>
        </w:tc>
        <w:tc>
          <w:tcPr>
            <w:tcW w:w="2648"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26"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10AE" w14:textId="46F9EC96" w:rsidR="007063C5" w:rsidRDefault="007063C5">
            <w:pPr>
              <w:jc w:val="left"/>
              <w:rPr>
                <w:ins w:id="7227" w:author="Jens-Rainer Ohm" w:date="2021-07-30T10:20:00Z"/>
                <w:rFonts w:eastAsia="Times New Roman"/>
              </w:rPr>
              <w:pPrChange w:id="7228" w:author="Jens-Rainer Ohm" w:date="2021-07-30T10:26:00Z">
                <w:pPr/>
              </w:pPrChange>
            </w:pPr>
            <w:ins w:id="7229" w:author="Jens-Rainer Ohm" w:date="2021-07-30T10:20:00Z">
              <w:r>
                <w:rPr>
                  <w:rFonts w:eastAsia="Times New Roman"/>
                </w:rPr>
                <w:t xml:space="preserve">M. Coban, </w:t>
              </w:r>
            </w:ins>
            <w:ins w:id="7230" w:author="Jens-Rainer Ohm" w:date="2021-07-30T12:01:00Z">
              <w:r w:rsidR="00D94F03">
                <w:rPr>
                  <w:rFonts w:eastAsia="Times New Roman"/>
                </w:rPr>
                <w:br/>
              </w:r>
            </w:ins>
            <w:ins w:id="7231" w:author="Jens-Rainer Ohm" w:date="2021-07-30T10:20:00Z">
              <w:r>
                <w:rPr>
                  <w:rFonts w:eastAsia="Times New Roman"/>
                </w:rPr>
                <w:t>F. Le L</w:t>
              </w:r>
            </w:ins>
            <w:ins w:id="7232" w:author="Jens-Rainer Ohm" w:date="2021-07-30T12:01:00Z">
              <w:r w:rsidR="00D94F03">
                <w:rPr>
                  <w:rFonts w:eastAsia="Times New Roman"/>
                </w:rPr>
                <w:t>é</w:t>
              </w:r>
            </w:ins>
            <w:ins w:id="7233" w:author="Jens-Rainer Ohm" w:date="2021-07-30T10:20:00Z">
              <w:r>
                <w:rPr>
                  <w:rFonts w:eastAsia="Times New Roman"/>
                </w:rPr>
                <w:t xml:space="preserve">annec, </w:t>
              </w:r>
            </w:ins>
            <w:ins w:id="7234" w:author="Jens-Rainer Ohm" w:date="2021-07-30T12:01:00Z">
              <w:r w:rsidR="00D94F03">
                <w:rPr>
                  <w:rFonts w:eastAsia="Times New Roman"/>
                </w:rPr>
                <w:br/>
              </w:r>
            </w:ins>
            <w:ins w:id="7235" w:author="Jens-Rainer Ohm" w:date="2021-07-30T10:20:00Z">
              <w:r>
                <w:rPr>
                  <w:rFonts w:eastAsia="Times New Roman"/>
                </w:rPr>
                <w:t>J. Str</w:t>
              </w:r>
            </w:ins>
            <w:ins w:id="7236" w:author="Jens-Rainer Ohm" w:date="2021-07-30T12:01:00Z">
              <w:r w:rsidR="005B57A7">
                <w:rPr>
                  <w:rFonts w:eastAsia="Times New Roman"/>
                </w:rPr>
                <w:t>ö</w:t>
              </w:r>
            </w:ins>
            <w:ins w:id="7237" w:author="Jens-Rainer Ohm" w:date="2021-07-30T10:20:00Z">
              <w:r>
                <w:rPr>
                  <w:rFonts w:eastAsia="Times New Roman"/>
                </w:rPr>
                <w:t>m</w:t>
              </w:r>
            </w:ins>
          </w:p>
        </w:tc>
      </w:tr>
      <w:tr w:rsidR="007063C5" w14:paraId="11DE7EE1" w14:textId="77777777" w:rsidTr="001D4701">
        <w:tblPrEx>
          <w:tblPrExChange w:id="7238" w:author="Jens-Rainer Ohm" w:date="2021-07-30T11:12:00Z">
            <w:tblPrEx>
              <w:tblW w:w="10963" w:type="dxa"/>
            </w:tblPrEx>
          </w:tblPrExChange>
        </w:tblPrEx>
        <w:trPr>
          <w:tblCellSpacing w:w="15" w:type="dxa"/>
          <w:ins w:id="7239" w:author="Jens-Rainer Ohm" w:date="2021-07-30T10:20:00Z"/>
          <w:trPrChange w:id="7240" w:author="Jens-Rainer Ohm" w:date="2021-07-30T11:12:00Z">
            <w:trPr>
              <w:tblCellSpacing w:w="15" w:type="dxa"/>
            </w:trPr>
          </w:trPrChange>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1" w:author="Jens-Rainer Ohm" w:date="2021-07-30T11:12:00Z">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974B1" w14:textId="78677F86" w:rsidR="007063C5" w:rsidRDefault="007063C5" w:rsidP="00D2232B">
            <w:pPr>
              <w:jc w:val="center"/>
              <w:rPr>
                <w:ins w:id="7242" w:author="Jens-Rainer Ohm" w:date="2021-07-30T10:20:00Z"/>
                <w:rFonts w:eastAsia="Times New Roman"/>
              </w:rPr>
            </w:pPr>
            <w:ins w:id="7243" w:author="Jens-Rainer Ohm" w:date="2021-07-30T10:20:00Z">
              <w:r>
                <w:rPr>
                  <w:rFonts w:eastAsia="Times New Roman"/>
                </w:rPr>
                <w:fldChar w:fldCharType="begin"/>
              </w:r>
            </w:ins>
            <w:ins w:id="7244" w:author="Jens-Rainer Ohm" w:date="2021-07-30T12:05:00Z">
              <w:r w:rsidR="00C736E2">
                <w:rPr>
                  <w:rFonts w:eastAsia="Times New Roman"/>
                </w:rPr>
                <w:instrText>HYPERLINK "C:\\Eigene Dateien\\mpeg\\online2107\\current_document.php?id=11023"</w:instrText>
              </w:r>
            </w:ins>
            <w:ins w:id="7245" w:author="Jens-Rainer Ohm" w:date="2021-07-30T10:20:00Z">
              <w:r>
                <w:rPr>
                  <w:rFonts w:eastAsia="Times New Roman"/>
                </w:rPr>
                <w:fldChar w:fldCharType="separate"/>
              </w:r>
              <w:r>
                <w:rPr>
                  <w:rStyle w:val="Hyperlink"/>
                  <w:rFonts w:eastAsia="Times New Roman"/>
                </w:rPr>
                <w:t>JVET-W20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6" w:author="Jens-Rainer Ohm" w:date="2021-07-30T11:12:00Z">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CE9632" w14:textId="77777777" w:rsidR="007063C5" w:rsidRDefault="007063C5" w:rsidP="00D2232B">
            <w:pPr>
              <w:jc w:val="center"/>
              <w:rPr>
                <w:ins w:id="7247" w:author="Jens-Rainer Ohm" w:date="2021-07-30T10:20:00Z"/>
                <w:rFonts w:eastAsia="Times New Roman"/>
              </w:rPr>
            </w:pPr>
            <w:ins w:id="7248" w:author="Jens-Rainer Ohm" w:date="2021-07-30T10:20:00Z">
              <w:r>
                <w:rPr>
                  <w:rFonts w:eastAsia="Times New Roman"/>
                </w:rPr>
                <w:t>m576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9"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64EB96" w14:textId="77777777" w:rsidR="007063C5" w:rsidRDefault="007063C5" w:rsidP="00D2232B">
            <w:pPr>
              <w:jc w:val="left"/>
              <w:rPr>
                <w:ins w:id="7250" w:author="Jens-Rainer Ohm" w:date="2021-07-30T10:20:00Z"/>
                <w:rFonts w:eastAsia="Times New Roman"/>
              </w:rPr>
            </w:pPr>
            <w:ins w:id="7251" w:author="Jens-Rainer Ohm" w:date="2021-07-30T10:20:00Z">
              <w:r>
                <w:rPr>
                  <w:rFonts w:eastAsia="Times New Roman"/>
                </w:rPr>
                <w:t>2021-07-16 20:34: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2"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E90C9" w14:textId="77777777" w:rsidR="007063C5" w:rsidRDefault="007063C5" w:rsidP="00D2232B">
            <w:pPr>
              <w:rPr>
                <w:ins w:id="7253" w:author="Jens-Rainer Ohm" w:date="2021-07-30T10:20:00Z"/>
                <w:rFonts w:eastAsia="Times New Roman"/>
              </w:rPr>
            </w:pPr>
            <w:ins w:id="7254" w:author="Jens-Rainer Ohm" w:date="2021-07-30T10:20:00Z">
              <w:r>
                <w:rPr>
                  <w:rFonts w:eastAsia="Times New Roman"/>
                </w:rPr>
                <w:t>2021-07-16 20:37: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5" w:author="Jens-Rainer Ohm" w:date="2021-07-30T11:12:00Z">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5712C" w14:textId="77777777" w:rsidR="007063C5" w:rsidRDefault="007063C5" w:rsidP="00D2232B">
            <w:pPr>
              <w:rPr>
                <w:ins w:id="7256" w:author="Jens-Rainer Ohm" w:date="2021-07-30T10:20:00Z"/>
                <w:rFonts w:eastAsia="Times New Roman"/>
              </w:rPr>
            </w:pPr>
            <w:ins w:id="7257" w:author="Jens-Rainer Ohm" w:date="2021-07-30T10:20:00Z">
              <w:r>
                <w:rPr>
                  <w:rFonts w:eastAsia="Times New Roman"/>
                </w:rPr>
                <w:t>2021-07-16 20:37:50</w:t>
              </w:r>
            </w:ins>
          </w:p>
        </w:tc>
        <w:tc>
          <w:tcPr>
            <w:tcW w:w="340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58" w:author="Jens-Rainer Ohm" w:date="2021-07-30T11:12:00Z">
              <w:tcPr>
                <w:tcW w:w="4279"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36C17" w14:textId="77777777" w:rsidR="007063C5" w:rsidRDefault="007063C5">
            <w:pPr>
              <w:jc w:val="left"/>
              <w:rPr>
                <w:ins w:id="7259" w:author="Jens-Rainer Ohm" w:date="2021-07-30T10:20:00Z"/>
                <w:rFonts w:eastAsia="Times New Roman"/>
              </w:rPr>
              <w:pPrChange w:id="7260" w:author="Jens-Rainer Ohm" w:date="2021-07-30T12:04:00Z">
                <w:pPr/>
              </w:pPrChange>
            </w:pPr>
            <w:ins w:id="7261" w:author="Jens-Rainer Ohm" w:date="2021-07-30T10:20:00Z">
              <w:r>
                <w:rPr>
                  <w:rFonts w:eastAsia="Times New Roman"/>
                </w:rPr>
                <w:t>Conformance testing for VVC operation range extensions (draft 1)</w:t>
              </w:r>
            </w:ins>
          </w:p>
        </w:tc>
        <w:tc>
          <w:tcPr>
            <w:tcW w:w="2648"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62" w:author="Jens-Rainer Ohm" w:date="2021-07-30T11:12: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696A8" w14:textId="08C71FD7" w:rsidR="007063C5" w:rsidRDefault="007063C5">
            <w:pPr>
              <w:jc w:val="left"/>
              <w:rPr>
                <w:ins w:id="7263" w:author="Jens-Rainer Ohm" w:date="2021-07-30T10:20:00Z"/>
                <w:rFonts w:eastAsia="Times New Roman"/>
              </w:rPr>
              <w:pPrChange w:id="7264" w:author="Jens-Rainer Ohm" w:date="2021-07-30T10:26:00Z">
                <w:pPr/>
              </w:pPrChange>
            </w:pPr>
            <w:ins w:id="7265" w:author="Jens-Rainer Ohm" w:date="2021-07-30T10:26:00Z">
              <w:r w:rsidRPr="007063C5">
                <w:rPr>
                  <w:rPrChange w:id="7266" w:author="Jens-Rainer Ohm" w:date="2021-07-30T10:26:00Z">
                    <w:rPr>
                      <w:rStyle w:val="Hyperlink"/>
                      <w:rFonts w:eastAsia="Times New Roman"/>
                    </w:rPr>
                  </w:rPrChange>
                </w:rPr>
                <w:t>D.</w:t>
              </w:r>
            </w:ins>
            <w:ins w:id="7267" w:author="Jens-Rainer Ohm" w:date="2021-07-30T10:57:00Z">
              <w:r w:rsidR="00D2232B">
                <w:t xml:space="preserve"> </w:t>
              </w:r>
            </w:ins>
            <w:ins w:id="7268" w:author="Jens-Rainer Ohm" w:date="2021-07-30T10:26:00Z">
              <w:r w:rsidRPr="007063C5">
                <w:rPr>
                  <w:rPrChange w:id="7269" w:author="Jens-Rainer Ohm" w:date="2021-07-30T10:26:00Z">
                    <w:rPr>
                      <w:rStyle w:val="Hyperlink"/>
                      <w:rFonts w:eastAsia="Times New Roman"/>
                    </w:rPr>
                  </w:rPrChange>
                </w:rPr>
                <w:t>Rusanovskyy</w:t>
              </w:r>
            </w:ins>
            <w:ins w:id="7270" w:author="Jens-Rainer Ohm" w:date="2021-07-30T10:20:00Z">
              <w:r>
                <w:rPr>
                  <w:rFonts w:eastAsia="Times New Roman"/>
                </w:rPr>
                <w:t xml:space="preserve">, </w:t>
              </w:r>
            </w:ins>
            <w:ins w:id="7271" w:author="Jens-Rainer Ohm" w:date="2021-07-30T12:01:00Z">
              <w:r w:rsidR="005B57A7">
                <w:rPr>
                  <w:rFonts w:eastAsia="Times New Roman"/>
                </w:rPr>
                <w:br/>
              </w:r>
            </w:ins>
            <w:ins w:id="7272" w:author="Jens-Rainer Ohm" w:date="2021-07-30T10:26:00Z">
              <w:r w:rsidRPr="007063C5">
                <w:rPr>
                  <w:rPrChange w:id="7273" w:author="Jens-Rainer Ohm" w:date="2021-07-30T10:26:00Z">
                    <w:rPr>
                      <w:rStyle w:val="Hyperlink"/>
                      <w:rFonts w:eastAsia="Times New Roman"/>
                    </w:rPr>
                  </w:rPrChange>
                </w:rPr>
                <w:t>H.-J. Jhu</w:t>
              </w:r>
            </w:ins>
            <w:ins w:id="7274" w:author="Jens-Rainer Ohm" w:date="2021-07-30T10:20:00Z">
              <w:r>
                <w:rPr>
                  <w:rFonts w:eastAsia="Times New Roman"/>
                </w:rPr>
                <w:t xml:space="preserve">, </w:t>
              </w:r>
            </w:ins>
            <w:ins w:id="7275" w:author="Jens-Rainer Ohm" w:date="2021-07-30T12:01:00Z">
              <w:r w:rsidR="005B57A7">
                <w:rPr>
                  <w:rFonts w:eastAsia="Times New Roman"/>
                </w:rPr>
                <w:br/>
              </w:r>
            </w:ins>
            <w:ins w:id="7276" w:author="Jens-Rainer Ohm" w:date="2021-07-30T10:26:00Z">
              <w:r w:rsidRPr="007063C5">
                <w:rPr>
                  <w:rPrChange w:id="7277" w:author="Jens-Rainer Ohm" w:date="2021-07-30T10:26:00Z">
                    <w:rPr>
                      <w:rStyle w:val="Hyperlink"/>
                      <w:rFonts w:eastAsia="Times New Roman"/>
                    </w:rPr>
                  </w:rPrChange>
                </w:rPr>
                <w:t>I.</w:t>
              </w:r>
            </w:ins>
            <w:ins w:id="7278" w:author="Jens-Rainer Ohm" w:date="2021-07-30T10:57:00Z">
              <w:r w:rsidR="00D2232B">
                <w:t xml:space="preserve"> </w:t>
              </w:r>
            </w:ins>
            <w:ins w:id="7279" w:author="Jens-Rainer Ohm" w:date="2021-07-30T10:26:00Z">
              <w:r w:rsidRPr="007063C5">
                <w:rPr>
                  <w:rPrChange w:id="7280" w:author="Jens-Rainer Ohm" w:date="2021-07-30T10:26:00Z">
                    <w:rPr>
                      <w:rStyle w:val="Hyperlink"/>
                      <w:rFonts w:eastAsia="Times New Roman"/>
                    </w:rPr>
                  </w:rPrChange>
                </w:rPr>
                <w:t>Moccagatta</w:t>
              </w:r>
            </w:ins>
            <w:ins w:id="7281" w:author="Jens-Rainer Ohm" w:date="2021-07-30T10:20:00Z">
              <w:r>
                <w:rPr>
                  <w:rFonts w:eastAsia="Times New Roman"/>
                </w:rPr>
                <w:t xml:space="preserve">, </w:t>
              </w:r>
            </w:ins>
            <w:ins w:id="7282" w:author="Jens-Rainer Ohm" w:date="2021-07-30T12:01:00Z">
              <w:r w:rsidR="005B57A7">
                <w:rPr>
                  <w:rFonts w:eastAsia="Times New Roman"/>
                </w:rPr>
                <w:br/>
              </w:r>
            </w:ins>
            <w:ins w:id="7283" w:author="Jens-Rainer Ohm" w:date="2021-07-30T10:26:00Z">
              <w:r w:rsidRPr="007063C5">
                <w:rPr>
                  <w:rPrChange w:id="7284" w:author="Jens-Rainer Ohm" w:date="2021-07-30T10:26:00Z">
                    <w:rPr>
                      <w:rStyle w:val="Hyperlink"/>
                      <w:rFonts w:eastAsia="Times New Roman"/>
                    </w:rPr>
                  </w:rPrChange>
                </w:rPr>
                <w:t>M.</w:t>
              </w:r>
            </w:ins>
            <w:ins w:id="7285" w:author="Jens-Rainer Ohm" w:date="2021-07-30T10:57:00Z">
              <w:r w:rsidR="00D2232B">
                <w:t xml:space="preserve"> </w:t>
              </w:r>
            </w:ins>
            <w:ins w:id="7286" w:author="Jens-Rainer Ohm" w:date="2021-07-30T10:26:00Z">
              <w:r w:rsidRPr="007063C5">
                <w:rPr>
                  <w:rPrChange w:id="7287" w:author="Jens-Rainer Ohm" w:date="2021-07-30T10:26:00Z">
                    <w:rPr>
                      <w:rStyle w:val="Hyperlink"/>
                      <w:rFonts w:eastAsia="Times New Roman"/>
                    </w:rPr>
                  </w:rPrChange>
                </w:rPr>
                <w:t>Sarwer</w:t>
              </w:r>
            </w:ins>
            <w:ins w:id="7288" w:author="Jens-Rainer Ohm" w:date="2021-07-30T10:20:00Z">
              <w:r>
                <w:rPr>
                  <w:rFonts w:eastAsia="Times New Roman"/>
                </w:rPr>
                <w:t xml:space="preserve">, </w:t>
              </w:r>
            </w:ins>
            <w:ins w:id="7289" w:author="Jens-Rainer Ohm" w:date="2021-07-30T12:01:00Z">
              <w:r w:rsidR="005B57A7">
                <w:rPr>
                  <w:rFonts w:eastAsia="Times New Roman"/>
                </w:rPr>
                <w:br/>
              </w:r>
            </w:ins>
            <w:ins w:id="7290" w:author="Jens-Rainer Ohm" w:date="2021-07-30T10:26:00Z">
              <w:r w:rsidRPr="007063C5">
                <w:rPr>
                  <w:rPrChange w:id="7291" w:author="Jens-Rainer Ohm" w:date="2021-07-30T10:26:00Z">
                    <w:rPr>
                      <w:rStyle w:val="Hyperlink"/>
                      <w:rFonts w:eastAsia="Times New Roman"/>
                    </w:rPr>
                  </w:rPrChange>
                </w:rPr>
                <w:t>Y.</w:t>
              </w:r>
            </w:ins>
            <w:ins w:id="7292" w:author="Jens-Rainer Ohm" w:date="2021-07-30T10:57:00Z">
              <w:r w:rsidR="00D2232B">
                <w:t xml:space="preserve"> </w:t>
              </w:r>
            </w:ins>
            <w:ins w:id="7293" w:author="Jens-Rainer Ohm" w:date="2021-07-30T10:26:00Z">
              <w:r w:rsidRPr="007063C5">
                <w:rPr>
                  <w:rPrChange w:id="7294" w:author="Jens-Rainer Ohm" w:date="2021-07-30T10:26:00Z">
                    <w:rPr>
                      <w:rStyle w:val="Hyperlink"/>
                      <w:rFonts w:eastAsia="Times New Roman"/>
                    </w:rPr>
                  </w:rPrChange>
                </w:rPr>
                <w:t>Yu</w:t>
              </w:r>
            </w:ins>
            <w:ins w:id="7295" w:author="Jens-Rainer Ohm" w:date="2021-07-30T10:20:00Z">
              <w:r>
                <w:rPr>
                  <w:rFonts w:eastAsia="Times New Roman"/>
                </w:rPr>
                <w:t xml:space="preserve">, </w:t>
              </w:r>
            </w:ins>
            <w:ins w:id="7296" w:author="Jens-Rainer Ohm" w:date="2021-07-30T12:01:00Z">
              <w:r w:rsidR="005B57A7">
                <w:rPr>
                  <w:rFonts w:eastAsia="Times New Roman"/>
                </w:rPr>
                <w:br/>
              </w:r>
            </w:ins>
            <w:ins w:id="7297" w:author="Jens-Rainer Ohm" w:date="2021-07-30T10:26:00Z">
              <w:r w:rsidRPr="007063C5">
                <w:rPr>
                  <w:rPrChange w:id="7298" w:author="Jens-Rainer Ohm" w:date="2021-07-30T10:26:00Z">
                    <w:rPr>
                      <w:rStyle w:val="Hyperlink"/>
                      <w:rFonts w:eastAsia="Times New Roman"/>
                    </w:rPr>
                  </w:rPrChange>
                </w:rPr>
                <w:t>T.</w:t>
              </w:r>
            </w:ins>
            <w:ins w:id="7299" w:author="Jens-Rainer Ohm" w:date="2021-07-30T10:57:00Z">
              <w:r w:rsidR="00D2232B">
                <w:t xml:space="preserve"> </w:t>
              </w:r>
            </w:ins>
            <w:ins w:id="7300" w:author="Jens-Rainer Ohm" w:date="2021-07-30T10:26:00Z">
              <w:r w:rsidRPr="007063C5">
                <w:rPr>
                  <w:rPrChange w:id="7301" w:author="Jens-Rainer Ohm" w:date="2021-07-30T10:26:00Z">
                    <w:rPr>
                      <w:rStyle w:val="Hyperlink"/>
                      <w:rFonts w:eastAsia="Times New Roman"/>
                    </w:rPr>
                  </w:rPrChange>
                </w:rPr>
                <w:t>Zhou</w:t>
              </w:r>
            </w:ins>
          </w:p>
        </w:tc>
      </w:tr>
    </w:tbl>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68"/>
          <w:headerReference w:type="default" r:id="rId369"/>
          <w:footerReference w:type="even" r:id="rId370"/>
          <w:footerReference w:type="default" r:id="rId371"/>
          <w:headerReference w:type="first" r:id="rId372"/>
          <w:footerReference w:type="first" r:id="rId373"/>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94F7FF" w14:textId="77777777" w:rsidR="00B23D5F" w:rsidRDefault="00B23D5F">
      <w:r>
        <w:separator/>
      </w:r>
    </w:p>
  </w:endnote>
  <w:endnote w:type="continuationSeparator" w:id="0">
    <w:p w14:paraId="78121C5A" w14:textId="77777777" w:rsidR="00B23D5F" w:rsidRDefault="00B23D5F">
      <w:r>
        <w:continuationSeparator/>
      </w:r>
    </w:p>
  </w:endnote>
  <w:endnote w:type="continuationNotice" w:id="1">
    <w:p w14:paraId="69D85FC9" w14:textId="77777777" w:rsidR="00B23D5F" w:rsidRDefault="00B23D5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531D" w14:textId="77777777" w:rsidR="009A002E" w:rsidRDefault="009A002E">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AD5A0BF" w:rsidR="009A002E" w:rsidRPr="00136F83" w:rsidRDefault="009A002E" w:rsidP="00F132F4">
    <w:pPr>
      <w:pStyle w:val="Fuzeile"/>
      <w:tabs>
        <w:tab w:val="clear" w:pos="8640"/>
        <w:tab w:val="right" w:pos="9360"/>
      </w:tabs>
    </w:pPr>
    <w:r w:rsidRPr="00136F83">
      <w:tab/>
    </w:r>
    <w:r w:rsidRPr="00136F83">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302" w:author="Jens-Rainer Ohm" w:date="2021-07-30T12:06:00Z">
      <w:r>
        <w:rPr>
          <w:rStyle w:val="Seitenzahl"/>
          <w:noProof/>
        </w:rPr>
        <w:t>2021-07-30</w:t>
      </w:r>
    </w:ins>
    <w:del w:id="7303" w:author="Jens-Rainer Ohm" w:date="2021-07-17T02:30:00Z">
      <w:r w:rsidDel="00051AB7">
        <w:rPr>
          <w:rStyle w:val="Seitenzahl"/>
          <w:noProof/>
        </w:rPr>
        <w:delText>2021-07-16</w:delText>
      </w:r>
    </w:del>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78DA" w14:textId="77777777" w:rsidR="009A002E" w:rsidRDefault="009A002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813E4F" w14:textId="77777777" w:rsidR="00B23D5F" w:rsidRDefault="00B23D5F">
      <w:r>
        <w:separator/>
      </w:r>
    </w:p>
  </w:footnote>
  <w:footnote w:type="continuationSeparator" w:id="0">
    <w:p w14:paraId="01266F99" w14:textId="77777777" w:rsidR="00B23D5F" w:rsidRDefault="00B23D5F">
      <w:r>
        <w:continuationSeparator/>
      </w:r>
    </w:p>
  </w:footnote>
  <w:footnote w:type="continuationNotice" w:id="1">
    <w:p w14:paraId="5B037E3B" w14:textId="77777777" w:rsidR="00B23D5F" w:rsidRDefault="00B23D5F">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29BA" w14:textId="77777777" w:rsidR="009A002E" w:rsidRDefault="009A002E">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7A66" w14:textId="77777777" w:rsidR="009A002E" w:rsidRDefault="009A002E">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58A96" w14:textId="77777777" w:rsidR="009A002E" w:rsidRDefault="009A002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B463E9A"/>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086C7EA0"/>
    <w:lvl w:ilvl="0" w:tplc="3892C78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2"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5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2"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5"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71"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2"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7"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44"/>
  </w:num>
  <w:num w:numId="3">
    <w:abstractNumId w:val="30"/>
  </w:num>
  <w:num w:numId="4">
    <w:abstractNumId w:val="55"/>
  </w:num>
  <w:num w:numId="5">
    <w:abstractNumId w:val="58"/>
  </w:num>
  <w:num w:numId="6">
    <w:abstractNumId w:val="77"/>
  </w:num>
  <w:num w:numId="7">
    <w:abstractNumId w:val="75"/>
  </w:num>
  <w:num w:numId="8">
    <w:abstractNumId w:val="43"/>
  </w:num>
  <w:num w:numId="9">
    <w:abstractNumId w:val="25"/>
  </w:num>
  <w:num w:numId="10">
    <w:abstractNumId w:val="76"/>
  </w:num>
  <w:num w:numId="11">
    <w:abstractNumId w:val="72"/>
  </w:num>
  <w:num w:numId="12">
    <w:abstractNumId w:val="31"/>
  </w:num>
  <w:num w:numId="13">
    <w:abstractNumId w:val="67"/>
  </w:num>
  <w:num w:numId="14">
    <w:abstractNumId w:val="6"/>
  </w:num>
  <w:num w:numId="15">
    <w:abstractNumId w:val="3"/>
  </w:num>
  <w:num w:numId="16">
    <w:abstractNumId w:val="2"/>
  </w:num>
  <w:num w:numId="17">
    <w:abstractNumId w:val="1"/>
  </w:num>
  <w:num w:numId="18">
    <w:abstractNumId w:val="0"/>
  </w:num>
  <w:num w:numId="19">
    <w:abstractNumId w:val="74"/>
  </w:num>
  <w:num w:numId="20">
    <w:abstractNumId w:val="31"/>
  </w:num>
  <w:num w:numId="21">
    <w:abstractNumId w:val="34"/>
  </w:num>
  <w:num w:numId="22">
    <w:abstractNumId w:val="59"/>
  </w:num>
  <w:num w:numId="23">
    <w:abstractNumId w:val="21"/>
  </w:num>
  <w:num w:numId="24">
    <w:abstractNumId w:val="46"/>
  </w:num>
  <w:num w:numId="25">
    <w:abstractNumId w:val="7"/>
  </w:num>
  <w:num w:numId="26">
    <w:abstractNumId w:val="16"/>
  </w:num>
  <w:num w:numId="27">
    <w:abstractNumId w:val="42"/>
  </w:num>
  <w:num w:numId="28">
    <w:abstractNumId w:val="41"/>
  </w:num>
  <w:num w:numId="29">
    <w:abstractNumId w:val="12"/>
  </w:num>
  <w:num w:numId="30">
    <w:abstractNumId w:val="35"/>
  </w:num>
  <w:num w:numId="31">
    <w:abstractNumId w:val="47"/>
  </w:num>
  <w:num w:numId="32">
    <w:abstractNumId w:val="39"/>
  </w:num>
  <w:num w:numId="33">
    <w:abstractNumId w:val="33"/>
  </w:num>
  <w:num w:numId="34">
    <w:abstractNumId w:val="54"/>
  </w:num>
  <w:num w:numId="35">
    <w:abstractNumId w:val="27"/>
  </w:num>
  <w:num w:numId="36">
    <w:abstractNumId w:val="24"/>
  </w:num>
  <w:num w:numId="37">
    <w:abstractNumId w:val="63"/>
  </w:num>
  <w:num w:numId="38">
    <w:abstractNumId w:val="51"/>
  </w:num>
  <w:num w:numId="39">
    <w:abstractNumId w:val="57"/>
  </w:num>
  <w:num w:numId="40">
    <w:abstractNumId w:val="38"/>
  </w:num>
  <w:num w:numId="41">
    <w:abstractNumId w:val="60"/>
  </w:num>
  <w:num w:numId="42">
    <w:abstractNumId w:val="56"/>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22"/>
  </w:num>
  <w:num w:numId="45">
    <w:abstractNumId w:val="62"/>
  </w:num>
  <w:num w:numId="46">
    <w:abstractNumId w:val="13"/>
  </w:num>
  <w:num w:numId="47">
    <w:abstractNumId w:val="37"/>
  </w:num>
  <w:num w:numId="48">
    <w:abstractNumId w:val="14"/>
  </w:num>
  <w:num w:numId="49">
    <w:abstractNumId w:val="68"/>
  </w:num>
  <w:num w:numId="50">
    <w:abstractNumId w:val="26"/>
  </w:num>
  <w:num w:numId="51">
    <w:abstractNumId w:val="71"/>
  </w:num>
  <w:num w:numId="52">
    <w:abstractNumId w:val="32"/>
  </w:num>
  <w:num w:numId="53">
    <w:abstractNumId w:val="20"/>
  </w:num>
  <w:num w:numId="54">
    <w:abstractNumId w:val="57"/>
  </w:num>
  <w:num w:numId="55">
    <w:abstractNumId w:val="70"/>
  </w:num>
  <w:num w:numId="56">
    <w:abstractNumId w:val="53"/>
  </w:num>
  <w:num w:numId="57">
    <w:abstractNumId w:val="48"/>
  </w:num>
  <w:num w:numId="58">
    <w:abstractNumId w:val="50"/>
  </w:num>
  <w:num w:numId="59">
    <w:abstractNumId w:val="40"/>
  </w:num>
  <w:num w:numId="60">
    <w:abstractNumId w:val="10"/>
  </w:num>
  <w:num w:numId="61">
    <w:abstractNumId w:val="28"/>
  </w:num>
  <w:num w:numId="62">
    <w:abstractNumId w:val="17"/>
  </w:num>
  <w:num w:numId="63">
    <w:abstractNumId w:val="18"/>
  </w:num>
  <w:num w:numId="64">
    <w:abstractNumId w:val="52"/>
  </w:num>
  <w:num w:numId="65">
    <w:abstractNumId w:val="64"/>
    <w:lvlOverride w:ilvl="0">
      <w:startOverride w:val="1"/>
    </w:lvlOverride>
  </w:num>
  <w:num w:numId="66">
    <w:abstractNumId w:val="66"/>
  </w:num>
  <w:num w:numId="67">
    <w:abstractNumId w:val="19"/>
  </w:num>
  <w:num w:numId="68">
    <w:abstractNumId w:val="23"/>
  </w:num>
  <w:num w:numId="69">
    <w:abstractNumId w:val="45"/>
  </w:num>
  <w:num w:numId="70">
    <w:abstractNumId w:val="9"/>
  </w:num>
  <w:num w:numId="71">
    <w:abstractNumId w:val="73"/>
  </w:num>
  <w:num w:numId="72">
    <w:abstractNumId w:val="36"/>
  </w:num>
  <w:num w:numId="73">
    <w:abstractNumId w:val="8"/>
  </w:num>
  <w:num w:numId="74">
    <w:abstractNumId w:val="15"/>
  </w:num>
  <w:num w:numId="75">
    <w:abstractNumId w:val="61"/>
  </w:num>
  <w:num w:numId="76">
    <w:abstractNumId w:val="69"/>
  </w:num>
  <w:num w:numId="77">
    <w:abstractNumId w:val="65"/>
  </w:num>
  <w:num w:numId="78">
    <w:abstractNumId w:val="49"/>
  </w:num>
  <w:num w:numId="79">
    <w:abstractNumId w:val="11"/>
  </w:num>
  <w:num w:numId="80">
    <w:abstractNumId w:val="31"/>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Standard"/>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Absatz-Standardschriftar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91" TargetMode="External"/><Relationship Id="rId299" Type="http://schemas.openxmlformats.org/officeDocument/2006/relationships/hyperlink" Target="https://jvet-experts.org/doc_end_user/current_document.php?id=10911"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21" TargetMode="External"/><Relationship Id="rId324" Type="http://schemas.openxmlformats.org/officeDocument/2006/relationships/hyperlink" Target="https://dms.mpeg.expert/doc_end_user/current_document.php?id=78269&amp;id_meeting=186" TargetMode="External"/><Relationship Id="rId366" Type="http://schemas.openxmlformats.org/officeDocument/2006/relationships/hyperlink" Target="https://jvet-experts.org/doc_end_user/current_document.php?id=10683" TargetMode="External"/><Relationship Id="rId170" Type="http://schemas.openxmlformats.org/officeDocument/2006/relationships/hyperlink" Target="https://jvet-experts.org/doc_end_user/current_document.php?id=10916" TargetMode="External"/><Relationship Id="rId226" Type="http://schemas.openxmlformats.org/officeDocument/2006/relationships/hyperlink" Target="https://jvet-experts.org/doc_end_user/current_document.php?id=10935" TargetMode="External"/><Relationship Id="rId268" Type="http://schemas.openxmlformats.org/officeDocument/2006/relationships/hyperlink" Target="https://jvet-experts.org/doc_end_user/current_document.php?id=10986"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1016" TargetMode="External"/><Relationship Id="rId128" Type="http://schemas.openxmlformats.org/officeDocument/2006/relationships/hyperlink" Target="https://jvet-experts.org/doc_end_user/current_document.php?id=10947" TargetMode="External"/><Relationship Id="rId335" Type="http://schemas.openxmlformats.org/officeDocument/2006/relationships/hyperlink" Target="mailto:jvet@lists.rwth-aachen.de" TargetMode="External"/><Relationship Id="rId5" Type="http://schemas.openxmlformats.org/officeDocument/2006/relationships/customXml" Target="../customXml/item5.xml"/><Relationship Id="rId181" Type="http://schemas.openxmlformats.org/officeDocument/2006/relationships/hyperlink" Target="https://vcgit.hhi.fraunhofer.de/ecm/jvet-v-ee2/VVCSoftware_VTM/-/branches" TargetMode="External"/><Relationship Id="rId237" Type="http://schemas.openxmlformats.org/officeDocument/2006/relationships/image" Target="media/image13.emf"/><Relationship Id="rId279" Type="http://schemas.openxmlformats.org/officeDocument/2006/relationships/hyperlink" Target="https://jvet-experts.org/doc_end_user/current_document.php?id=10971"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arxiv.org/pdf/1809.00219.pdf" TargetMode="External"/><Relationship Id="rId290" Type="http://schemas.openxmlformats.org/officeDocument/2006/relationships/hyperlink" Target="https://jvet-experts.org/doc_end_user/current_document.php?id=10994" TargetMode="External"/><Relationship Id="rId304" Type="http://schemas.openxmlformats.org/officeDocument/2006/relationships/hyperlink" Target="https://jvet-experts.org/doc_end_user/current_document.php?id=10889" TargetMode="External"/><Relationship Id="rId346" Type="http://schemas.openxmlformats.org/officeDocument/2006/relationships/hyperlink" Target="http://phenix.it-sudparis.eu/jvet/doc_end_user/current_document.php?id=10538" TargetMode="External"/><Relationship Id="rId85" Type="http://schemas.openxmlformats.org/officeDocument/2006/relationships/hyperlink" Target="https://jvet-experts.org/doc_end_user/current_document.php?id=10965" TargetMode="External"/><Relationship Id="rId150" Type="http://schemas.openxmlformats.org/officeDocument/2006/relationships/chart" Target="charts/chart1.xml"/><Relationship Id="rId192" Type="http://schemas.openxmlformats.org/officeDocument/2006/relationships/hyperlink" Target="https://jvet-experts.org/doc_end_user/current_document.php?id=10903" TargetMode="External"/><Relationship Id="rId206" Type="http://schemas.openxmlformats.org/officeDocument/2006/relationships/hyperlink" Target="https://jvet-experts.org/doc_end_user/current_document.php?id=10989" TargetMode="External"/><Relationship Id="rId248" Type="http://schemas.openxmlformats.org/officeDocument/2006/relationships/hyperlink" Target="https://jvet-experts.org/doc_end_user/current_document.php?id=1090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64" TargetMode="External"/><Relationship Id="rId315" Type="http://schemas.openxmlformats.org/officeDocument/2006/relationships/hyperlink" Target="http://www.itu.int/md/meetingdoc.asp?lang=en&amp;parent=T17-SG16-210419-TD-GEN-0535" TargetMode="External"/><Relationship Id="rId357" Type="http://schemas.openxmlformats.org/officeDocument/2006/relationships/hyperlink" Target="http://phenix.it-sudparis.eu/jvet/doc_end_user/current_document.php?id=9679"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866" TargetMode="External"/><Relationship Id="rId161" Type="http://schemas.openxmlformats.org/officeDocument/2006/relationships/hyperlink" Target="https://jvet-experts.org/doc_end_user/current_document.php?id=10877" TargetMode="External"/><Relationship Id="rId217" Type="http://schemas.openxmlformats.org/officeDocument/2006/relationships/hyperlink" Target="https://jvet-experts.org/doc_end_user/current_document.php?id=11001" TargetMode="External"/><Relationship Id="rId259" Type="http://schemas.openxmlformats.org/officeDocument/2006/relationships/hyperlink" Target="https://jvet-experts.org/doc_end_user/current_document.php?id=10973"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1009" TargetMode="External"/><Relationship Id="rId270" Type="http://schemas.openxmlformats.org/officeDocument/2006/relationships/hyperlink" Target="https://jvet-experts.org/doc_end_user/current_document.php?id=11006" TargetMode="External"/><Relationship Id="rId326" Type="http://schemas.openxmlformats.org/officeDocument/2006/relationships/hyperlink" Target="https://www.itu.int/ifa/t/2017/sg16/exchange/wp3/q06/vceg_account.txt"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image" Target="media/image5.png"/><Relationship Id="rId368" Type="http://schemas.openxmlformats.org/officeDocument/2006/relationships/header" Target="header1.xml"/><Relationship Id="rId172" Type="http://schemas.openxmlformats.org/officeDocument/2006/relationships/hyperlink" Target="https://jvet-experts.org/doc_end_user/current_document.php?id=10961" TargetMode="External"/><Relationship Id="rId228" Type="http://schemas.openxmlformats.org/officeDocument/2006/relationships/hyperlink" Target="https://jvet-experts.org/doc_end_user/current_document.php?id=10935" TargetMode="External"/><Relationship Id="rId281" Type="http://schemas.openxmlformats.org/officeDocument/2006/relationships/hyperlink" Target="https://jvet-experts.org/doc_end_user/current_document.php?id=11005" TargetMode="External"/><Relationship Id="rId337" Type="http://schemas.openxmlformats.org/officeDocument/2006/relationships/hyperlink" Target="mailto:jvet@lists.rwth-aachen.de"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44" TargetMode="External"/><Relationship Id="rId141" Type="http://schemas.openxmlformats.org/officeDocument/2006/relationships/hyperlink" Target="https://openaccess.thecvf.com/content_cvpr_2017_workshops/w12/papers/Lim_Enhanced_Deep_Residual_CVPR_2017_paper.pdf"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900" TargetMode="External"/><Relationship Id="rId239" Type="http://schemas.openxmlformats.org/officeDocument/2006/relationships/image" Target="media/image15.emf"/><Relationship Id="rId250" Type="http://schemas.openxmlformats.org/officeDocument/2006/relationships/hyperlink" Target="https://jvet-experts.org/doc_end_user/current_document.php?id=10966" TargetMode="External"/><Relationship Id="rId292" Type="http://schemas.openxmlformats.org/officeDocument/2006/relationships/hyperlink" Target="https://jvet-experts.org/doc_end_user/current_document.php?id=10887" TargetMode="External"/><Relationship Id="rId306" Type="http://schemas.openxmlformats.org/officeDocument/2006/relationships/hyperlink" Target="https://jvet-experts.org/doc_end_user/current_document.php?id=10891"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43" TargetMode="External"/><Relationship Id="rId110" Type="http://schemas.openxmlformats.org/officeDocument/2006/relationships/hyperlink" Target="https://jvet-experts.org/doc_end_user/current_document.php?id=10875" TargetMode="External"/><Relationship Id="rId348" Type="http://schemas.openxmlformats.org/officeDocument/2006/relationships/hyperlink" Target="http://phenix.it-sudparis.eu/jct/doc_end_user/current_document.php?id=10572" TargetMode="External"/><Relationship Id="rId152" Type="http://schemas.openxmlformats.org/officeDocument/2006/relationships/hyperlink" Target="https://jvet-experts.org/doc_end_user/current_document.php?id=10878" TargetMode="External"/><Relationship Id="rId194" Type="http://schemas.openxmlformats.org/officeDocument/2006/relationships/hyperlink" Target="https://jvet-experts.org/doc_end_user/current_document.php?id=10903" TargetMode="External"/><Relationship Id="rId208" Type="http://schemas.openxmlformats.org/officeDocument/2006/relationships/hyperlink" Target="https://jvet-experts.org/doc_end_user/current_document.php?id=10989" TargetMode="External"/><Relationship Id="rId261" Type="http://schemas.openxmlformats.org/officeDocument/2006/relationships/hyperlink" Target="https://jvet-experts.org/doc_end_user/current_document.php?id=10995"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https://dms.mpeg.expert/doc_end_user/current_document.php?id=78266&amp;id_meeting=186" TargetMode="External"/><Relationship Id="rId359" Type="http://schemas.openxmlformats.org/officeDocument/2006/relationships/hyperlink" Target="https://jvet-experts.org/doc_end_user/current_document.php?id=10680" TargetMode="External"/><Relationship Id="rId98" Type="http://schemas.openxmlformats.org/officeDocument/2006/relationships/hyperlink" Target="https://jvet-experts.org/doc_end_user/current_document.php?id=10867" TargetMode="External"/><Relationship Id="rId121" Type="http://schemas.openxmlformats.org/officeDocument/2006/relationships/hyperlink" Target="https://jvet-experts.org/doc_end_user/current_document.php?id=10937" TargetMode="External"/><Relationship Id="rId163" Type="http://schemas.openxmlformats.org/officeDocument/2006/relationships/hyperlink" Target="https://jvet-experts.org/doc_end_user/current_document.php?id=10921" TargetMode="External"/><Relationship Id="rId219" Type="http://schemas.openxmlformats.org/officeDocument/2006/relationships/hyperlink" Target="https://jvet-experts.org/doc_end_user/current_document.php?id=10995" TargetMode="External"/><Relationship Id="rId370" Type="http://schemas.openxmlformats.org/officeDocument/2006/relationships/footer" Target="footer1.xml"/><Relationship Id="rId230" Type="http://schemas.openxmlformats.org/officeDocument/2006/relationships/hyperlink" Target="https://jvet-experts.org/doc_end_user/current_document.php?id=10935"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1018" TargetMode="External"/><Relationship Id="rId272" Type="http://schemas.openxmlformats.org/officeDocument/2006/relationships/hyperlink" Target="https://jvet-experts.org/doc_end_user/current_document.php?id=10922" TargetMode="External"/><Relationship Id="rId328" Type="http://schemas.openxmlformats.org/officeDocument/2006/relationships/hyperlink" Target="mailto:jvet@lists.rwth-aachen.de" TargetMode="External"/><Relationship Id="rId132" Type="http://schemas.openxmlformats.org/officeDocument/2006/relationships/image" Target="media/image6.emf"/><Relationship Id="rId174" Type="http://schemas.openxmlformats.org/officeDocument/2006/relationships/hyperlink" Target="https://jvet-experts.org/doc_end_user/current_document.php?id=10897" TargetMode="External"/><Relationship Id="rId241" Type="http://schemas.openxmlformats.org/officeDocument/2006/relationships/hyperlink" Target="https://jvet-experts.org/doc_end_user/current_document.php?id=10868"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885" TargetMode="External"/><Relationship Id="rId339" Type="http://schemas.openxmlformats.org/officeDocument/2006/relationships/hyperlink" Target="mailto:jvet@lists.rwth-aachen.de" TargetMode="External"/><Relationship Id="rId78" Type="http://schemas.openxmlformats.org/officeDocument/2006/relationships/hyperlink" Target="https://jvet-experts.org/doc_end_user/current_document.php?id=10858" TargetMode="External"/><Relationship Id="rId99" Type="http://schemas.openxmlformats.org/officeDocument/2006/relationships/hyperlink" Target="https://jvet-experts.org/doc_end_user/current_document.php?id=10968" TargetMode="External"/><Relationship Id="rId101" Type="http://schemas.openxmlformats.org/officeDocument/2006/relationships/hyperlink" Target="https://jvet-experts.org/doc_end_user/current_document.php?id=10992" TargetMode="External"/><Relationship Id="rId122" Type="http://schemas.openxmlformats.org/officeDocument/2006/relationships/hyperlink" Target="https://jvet-experts.org/doc_end_user/current_document.php?id=11003" TargetMode="External"/><Relationship Id="rId143" Type="http://schemas.openxmlformats.org/officeDocument/2006/relationships/image" Target="media/image9.png"/><Relationship Id="rId164" Type="http://schemas.openxmlformats.org/officeDocument/2006/relationships/hyperlink" Target="https://jvet-experts.org/doc_end_user/current_document.php?id=10941" TargetMode="External"/><Relationship Id="rId185" Type="http://schemas.openxmlformats.org/officeDocument/2006/relationships/hyperlink" Target="https://jvet-experts.org/doc_end_user/current_document.php?id=10966" TargetMode="External"/><Relationship Id="rId350" Type="http://schemas.openxmlformats.org/officeDocument/2006/relationships/hyperlink" Target="http://phenix.it-sudparis.eu/jct/doc_end_user/current_document.php?id=10316" TargetMode="External"/><Relationship Id="rId371" Type="http://schemas.openxmlformats.org/officeDocument/2006/relationships/footer" Target="footer2.xml"/><Relationship Id="rId9" Type="http://schemas.openxmlformats.org/officeDocument/2006/relationships/styles" Target="styles.xml"/><Relationship Id="rId210" Type="http://schemas.openxmlformats.org/officeDocument/2006/relationships/hyperlink" Target="https://jvet-experts.org/doc_end_user/current_document.php?id=10972"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35" TargetMode="External"/><Relationship Id="rId252" Type="http://schemas.openxmlformats.org/officeDocument/2006/relationships/hyperlink" Target="https://jvet-experts.org/doc_end_user/current_document.php?id=11002" TargetMode="External"/><Relationship Id="rId273" Type="http://schemas.openxmlformats.org/officeDocument/2006/relationships/hyperlink" Target="https://jvet-experts.org/doc_end_user/current_document.php?id=11008" TargetMode="External"/><Relationship Id="rId294" Type="http://schemas.openxmlformats.org/officeDocument/2006/relationships/hyperlink" Target="https://jvet-experts.org/doc_end_user/current_document.php?id=10893" TargetMode="External"/><Relationship Id="rId308" Type="http://schemas.openxmlformats.org/officeDocument/2006/relationships/hyperlink" Target="https://jvet-experts.org/doc_end_user/current_document.php?id=10999" TargetMode="External"/><Relationship Id="rId329" Type="http://schemas.openxmlformats.org/officeDocument/2006/relationships/hyperlink" Target="mailto:jvet@lists.rwth-aachen.de"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982" TargetMode="External"/><Relationship Id="rId89" Type="http://schemas.openxmlformats.org/officeDocument/2006/relationships/hyperlink" Target="https://jvet-experts.org/doc_end_user/current_document.php?id=10862" TargetMode="External"/><Relationship Id="rId112" Type="http://schemas.openxmlformats.org/officeDocument/2006/relationships/hyperlink" Target="https://jvet-experts.org/doc_end_user/current_document.php?id=10879" TargetMode="External"/><Relationship Id="rId133" Type="http://schemas.openxmlformats.org/officeDocument/2006/relationships/image" Target="media/image7.emf"/><Relationship Id="rId154" Type="http://schemas.openxmlformats.org/officeDocument/2006/relationships/hyperlink" Target="https://jvet-experts.org/doc_end_user/current_document.php?id=10941" TargetMode="External"/><Relationship Id="rId175" Type="http://schemas.openxmlformats.org/officeDocument/2006/relationships/hyperlink" Target="https://jvet-experts.org/doc_end_user/current_document.php?id=10927" TargetMode="External"/><Relationship Id="rId340" Type="http://schemas.openxmlformats.org/officeDocument/2006/relationships/hyperlink" Target="https://www.mpegstandards.org/adhoc/" TargetMode="External"/><Relationship Id="rId361" Type="http://schemas.openxmlformats.org/officeDocument/2006/relationships/hyperlink" Target="https://jvet-experts.org/doc_end_user/current_document.php?id=10851" TargetMode="External"/><Relationship Id="rId196" Type="http://schemas.openxmlformats.org/officeDocument/2006/relationships/hyperlink" Target="https://jvet-experts.org/doc_end_user/current_document.php?id=10868" TargetMode="External"/><Relationship Id="rId200" Type="http://schemas.openxmlformats.org/officeDocument/2006/relationships/hyperlink" Target="https://jvet-experts.org/doc_end_user/current_document.php?id=10973"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95" TargetMode="External"/><Relationship Id="rId242" Type="http://schemas.openxmlformats.org/officeDocument/2006/relationships/hyperlink" Target="https://jvet-experts.org/doc_end_user/current_document.php?id=10987" TargetMode="External"/><Relationship Id="rId263" Type="http://schemas.openxmlformats.org/officeDocument/2006/relationships/hyperlink" Target="https://jvet-experts.org/doc_end_user/current_document.php?id=10935" TargetMode="External"/><Relationship Id="rId284" Type="http://schemas.openxmlformats.org/officeDocument/2006/relationships/hyperlink" Target="https://jvet-experts.org/doc_end_user/current_document.php?id=10984" TargetMode="External"/><Relationship Id="rId319" Type="http://schemas.openxmlformats.org/officeDocument/2006/relationships/hyperlink" Target="https://www.itu.int/ifa/t/2017/ls/isoiecjtc1sc29wg1/sp16-iso_iecjtc1_sc29_wg1-iLS-00022.zip"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977" TargetMode="External"/><Relationship Id="rId102" Type="http://schemas.openxmlformats.org/officeDocument/2006/relationships/hyperlink" Target="https://jvet-experts.org/doc_end_user/current_document.php?id=10930" TargetMode="External"/><Relationship Id="rId123" Type="http://schemas.openxmlformats.org/officeDocument/2006/relationships/hyperlink" Target="https://jvet-experts.org/doc_end_user/current_document.php?id=11012" TargetMode="External"/><Relationship Id="rId144" Type="http://schemas.openxmlformats.org/officeDocument/2006/relationships/hyperlink" Target="https://jvet-experts.org/doc_end_user/documents/23_Teleconference/wg11/JVET-W0063-v1.zip" TargetMode="External"/><Relationship Id="rId330" Type="http://schemas.openxmlformats.org/officeDocument/2006/relationships/hyperlink" Target="mailto:jvet@lists.rwth-aachen.de" TargetMode="External"/><Relationship Id="rId90" Type="http://schemas.openxmlformats.org/officeDocument/2006/relationships/hyperlink" Target="https://jvet-experts.org/doc_end_user/current_document.php?id=10860" TargetMode="External"/><Relationship Id="rId165" Type="http://schemas.openxmlformats.org/officeDocument/2006/relationships/hyperlink" Target="https://jvet-experts.org/doc_end_user/current_document.php?id=10947" TargetMode="External"/><Relationship Id="rId186" Type="http://schemas.openxmlformats.org/officeDocument/2006/relationships/hyperlink" Target="https://jvet-experts.org/doc_end_user/current_document.php?id=10902" TargetMode="External"/><Relationship Id="rId351" Type="http://schemas.openxmlformats.org/officeDocument/2006/relationships/hyperlink" Target="http://phenix.it-sudparis.eu/jct/doc_end_user/current_document.php?id=10689" TargetMode="External"/><Relationship Id="rId372" Type="http://schemas.openxmlformats.org/officeDocument/2006/relationships/header" Target="header3.xml"/><Relationship Id="rId211" Type="http://schemas.openxmlformats.org/officeDocument/2006/relationships/hyperlink" Target="https://jvet-experts.org/doc_end_user/current_document.php?id=10880" TargetMode="External"/><Relationship Id="rId232" Type="http://schemas.openxmlformats.org/officeDocument/2006/relationships/hyperlink" Target="https://jvet-experts.org/doc_end_user/current_document.php?id=10881" TargetMode="External"/><Relationship Id="rId253" Type="http://schemas.openxmlformats.org/officeDocument/2006/relationships/hyperlink" Target="https://jvet-experts.org/doc_end_user/current_document.php?id=10904" TargetMode="External"/><Relationship Id="rId274" Type="http://schemas.openxmlformats.org/officeDocument/2006/relationships/hyperlink" Target="https://jvet-experts.org/doc_end_user/current_document.php?id=10923" TargetMode="External"/><Relationship Id="rId295" Type="http://schemas.openxmlformats.org/officeDocument/2006/relationships/hyperlink" Target="https://jvet-experts.org/doc_end_user/current_document.php?id=10894" TargetMode="External"/><Relationship Id="rId309" Type="http://schemas.openxmlformats.org/officeDocument/2006/relationships/hyperlink" Target="https://jvet-experts.org/doc_end_user/current_document.php?id=10965"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https://jvet-experts.org/doc_end_user/current_document.php?id=10856" TargetMode="External"/><Relationship Id="rId113" Type="http://schemas.openxmlformats.org/officeDocument/2006/relationships/hyperlink" Target="https://jvet-experts.org/doc_end_user/current_document.php?id=10970" TargetMode="External"/><Relationship Id="rId134" Type="http://schemas.openxmlformats.org/officeDocument/2006/relationships/hyperlink" Target="https://jvet-experts.org/doc_end_user/current_document.php?id=10877" TargetMode="External"/><Relationship Id="rId320" Type="http://schemas.openxmlformats.org/officeDocument/2006/relationships/hyperlink" Target="http://www.itu.int/md/meetingdoc.asp?lang=en&amp;parent=T17-SG16-210419-TD-GEN-0581" TargetMode="External"/><Relationship Id="rId80" Type="http://schemas.openxmlformats.org/officeDocument/2006/relationships/hyperlink" Target="https://jvet-experts.org/doc_end_user/current_document.php?id=10876" TargetMode="External"/><Relationship Id="rId155" Type="http://schemas.openxmlformats.org/officeDocument/2006/relationships/hyperlink" Target="https://jvet-experts.org/doc_end_user/current_document.php?id=10947" TargetMode="External"/><Relationship Id="rId176" Type="http://schemas.openxmlformats.org/officeDocument/2006/relationships/hyperlink" Target="https://jvet-experts.org/doc_end_user/current_document.php?id=10929" TargetMode="External"/><Relationship Id="rId197" Type="http://schemas.openxmlformats.org/officeDocument/2006/relationships/hyperlink" Target="https://jvet-experts.org/doc_end_user/current_document.php?id=10987" TargetMode="External"/><Relationship Id="rId341" Type="http://schemas.openxmlformats.org/officeDocument/2006/relationships/hyperlink" Target="https://sd.iso.org/documents/ui/" TargetMode="External"/><Relationship Id="rId362" Type="http://schemas.openxmlformats.org/officeDocument/2006/relationships/hyperlink" Target="https://jvet-experts.org/doc_end_user/current_document.php?id=10681" TargetMode="External"/><Relationship Id="rId201" Type="http://schemas.openxmlformats.org/officeDocument/2006/relationships/hyperlink" Target="https://jvet-experts.org/doc_end_user/current_document.php?id=10906" TargetMode="External"/><Relationship Id="rId222" Type="http://schemas.openxmlformats.org/officeDocument/2006/relationships/hyperlink" Target="https://jvet-experts.org/doc_end_user/current_document.php?id=10935" TargetMode="External"/><Relationship Id="rId243" Type="http://schemas.openxmlformats.org/officeDocument/2006/relationships/hyperlink" Target="https://jvet-experts.org/doc_end_user/current_document.php?id=10869" TargetMode="External"/><Relationship Id="rId264" Type="http://schemas.openxmlformats.org/officeDocument/2006/relationships/hyperlink" Target="https://jvet-experts.org/doc_end_user/current_document.php?id=10936" TargetMode="External"/><Relationship Id="rId285" Type="http://schemas.openxmlformats.org/officeDocument/2006/relationships/hyperlink" Target="https://jvet-experts.org/doc_end_user/current_document.php?id=10895"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67" TargetMode="External"/><Relationship Id="rId124" Type="http://schemas.openxmlformats.org/officeDocument/2006/relationships/hyperlink" Target="https://jvet-experts.org/doc_end_user/current_document.php?id=11017" TargetMode="External"/><Relationship Id="rId310" Type="http://schemas.openxmlformats.org/officeDocument/2006/relationships/hyperlink" Target="https://jvet-experts.org/doc_end_user/current_document.php?id=11011" TargetMode="External"/><Relationship Id="rId70" Type="http://schemas.openxmlformats.org/officeDocument/2006/relationships/hyperlink" Target="mailto:asegall@sharplabs.com" TargetMode="External"/><Relationship Id="rId91" Type="http://schemas.openxmlformats.org/officeDocument/2006/relationships/hyperlink" Target="https://jvet-experts.org/doc_end_user/current_document.php?id=10861" TargetMode="External"/><Relationship Id="rId145" Type="http://schemas.openxmlformats.org/officeDocument/2006/relationships/image" Target="media/image10.png"/><Relationship Id="rId166" Type="http://schemas.openxmlformats.org/officeDocument/2006/relationships/hyperlink" Target="https://jvet-experts.org/doc_end_user/current_document.php?id=10981" TargetMode="External"/><Relationship Id="rId187" Type="http://schemas.openxmlformats.org/officeDocument/2006/relationships/hyperlink" Target="https://jvet-experts.org/doc_end_user/current_document.php?id=10966" TargetMode="External"/><Relationship Id="rId331" Type="http://schemas.openxmlformats.org/officeDocument/2006/relationships/hyperlink" Target="mailto:jvet@lists.rwth-aachen.de" TargetMode="External"/><Relationship Id="rId352" Type="http://schemas.openxmlformats.org/officeDocument/2006/relationships/hyperlink" Target="http://phenix.it-sudparis.eu/jct/doc_end_user/current_document.php?id=10692" TargetMode="External"/><Relationship Id="rId373" Type="http://schemas.openxmlformats.org/officeDocument/2006/relationships/footer" Target="footer3.xml"/><Relationship Id="rId1" Type="http://schemas.openxmlformats.org/officeDocument/2006/relationships/customXml" Target="../customXml/item1.xml"/><Relationship Id="rId212" Type="http://schemas.openxmlformats.org/officeDocument/2006/relationships/hyperlink" Target="https://jvet-experts.org/doc_end_user/current_document.php?id=10989" TargetMode="External"/><Relationship Id="rId233" Type="http://schemas.openxmlformats.org/officeDocument/2006/relationships/hyperlink" Target="https://jvet-experts.org/doc_end_user/current_document.php?id=10975" TargetMode="External"/><Relationship Id="rId254" Type="http://schemas.openxmlformats.org/officeDocument/2006/relationships/hyperlink" Target="https://jvet-experts.org/doc_end_user/current_document.php?id=10983"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886" TargetMode="External"/><Relationship Id="rId275" Type="http://schemas.openxmlformats.org/officeDocument/2006/relationships/hyperlink" Target="https://jvet-experts.org/doc_end_user/current_document.php?id=10924" TargetMode="External"/><Relationship Id="rId296" Type="http://schemas.openxmlformats.org/officeDocument/2006/relationships/hyperlink" Target="https://jvet-experts.org/doc_end_user/current_document.php?id=10896" TargetMode="External"/><Relationship Id="rId300" Type="http://schemas.openxmlformats.org/officeDocument/2006/relationships/hyperlink" Target="https://jvet-experts.org/doc_end_user/current_document.php?id=11010"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98" TargetMode="External"/><Relationship Id="rId135" Type="http://schemas.openxmlformats.org/officeDocument/2006/relationships/image" Target="media/image8.emf"/><Relationship Id="rId156" Type="http://schemas.openxmlformats.org/officeDocument/2006/relationships/hyperlink" Target="https://jvet-experts.org/doc_end_user/current_document.php?id=10947" TargetMode="External"/><Relationship Id="rId177" Type="http://schemas.openxmlformats.org/officeDocument/2006/relationships/hyperlink" Target="https://jvet-experts.org/doc_end_user/current_document.php?id=10864" TargetMode="External"/><Relationship Id="rId198" Type="http://schemas.openxmlformats.org/officeDocument/2006/relationships/hyperlink" Target="https://jvet-experts.org/doc_end_user/current_document.php?id=10869" TargetMode="External"/><Relationship Id="rId321" Type="http://schemas.openxmlformats.org/officeDocument/2006/relationships/hyperlink" Target="http://handle.itu.int/11.1002/ls/sp16-iso_iecjtc1_sc29_wg1-iLS-00025.pdf" TargetMode="External"/><Relationship Id="rId342" Type="http://schemas.openxmlformats.org/officeDocument/2006/relationships/hyperlink" Target="https://sd.iso.org/documents/ui/" TargetMode="External"/><Relationship Id="rId363" Type="http://schemas.openxmlformats.org/officeDocument/2006/relationships/hyperlink" Target="http://phenix.it-sudparis.eu/jvet/doc_end_user/current_document.php?id=10546" TargetMode="External"/><Relationship Id="rId202" Type="http://schemas.openxmlformats.org/officeDocument/2006/relationships/hyperlink" Target="https://jvet-experts.org/doc_end_user/current_document.php?id=10973" TargetMode="External"/><Relationship Id="rId223" Type="http://schemas.openxmlformats.org/officeDocument/2006/relationships/hyperlink" Target="https://jvet-experts.org/doc_end_user/current_document.php?id=10936" TargetMode="External"/><Relationship Id="rId244" Type="http://schemas.openxmlformats.org/officeDocument/2006/relationships/hyperlink" Target="https://jvet-experts.org/doc_end_user/current_document.php?id=10880"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882" TargetMode="External"/><Relationship Id="rId286" Type="http://schemas.openxmlformats.org/officeDocument/2006/relationships/hyperlink" Target="https://jvet-experts.org/doc_end_user/current_document.php?id=10978"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2" TargetMode="External"/><Relationship Id="rId125" Type="http://schemas.openxmlformats.org/officeDocument/2006/relationships/image" Target="media/image4.png"/><Relationship Id="rId146" Type="http://schemas.openxmlformats.org/officeDocument/2006/relationships/hyperlink" Target="https://openaccess.thecvf.com/content_cvpr_2017_workshops/w12/papers/Lim_Enhanced_Deep_Residual_CVPR_2017_paper.pdf" TargetMode="External"/><Relationship Id="rId167" Type="http://schemas.openxmlformats.org/officeDocument/2006/relationships/hyperlink" Target="https://jvet-experts.org/doc_end_user/current_document.php?id=10960" TargetMode="External"/><Relationship Id="rId188" Type="http://schemas.openxmlformats.org/officeDocument/2006/relationships/hyperlink" Target="https://jvet-experts.org/doc_end_user/current_document.php?id=10902" TargetMode="External"/><Relationship Id="rId311" Type="http://schemas.openxmlformats.org/officeDocument/2006/relationships/hyperlink" Target="mailto:m.sarwer@alibaba-inc.com" TargetMode="External"/><Relationship Id="rId332" Type="http://schemas.openxmlformats.org/officeDocument/2006/relationships/hyperlink" Target="mailto:jvet@lists.rwth-aachen.de" TargetMode="External"/><Relationship Id="rId353" Type="http://schemas.openxmlformats.org/officeDocument/2006/relationships/hyperlink" Target="https://jvet-experts.org/doc_end_user/current_document.php?id=10675" TargetMode="External"/><Relationship Id="rId374" Type="http://schemas.openxmlformats.org/officeDocument/2006/relationships/fontTable" Target="fontTable.xml"/><Relationship Id="rId71" Type="http://schemas.openxmlformats.org/officeDocument/2006/relationships/hyperlink" Target="https://jvet-experts.org/doc_end_user/current_document.php?id=10857" TargetMode="External"/><Relationship Id="rId92" Type="http://schemas.openxmlformats.org/officeDocument/2006/relationships/hyperlink" Target="https://jvet-experts.org/doc_end_user/current_document.php?id=10863" TargetMode="External"/><Relationship Id="rId213" Type="http://schemas.openxmlformats.org/officeDocument/2006/relationships/hyperlink" Target="https://jvet-experts.org/doc_end_user/current_document.php?id=10913" TargetMode="External"/><Relationship Id="rId234" Type="http://schemas.openxmlformats.org/officeDocument/2006/relationships/hyperlink" Target="https://jvet-experts.org/doc_end_user/current_document.php?id=10881"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97" TargetMode="External"/><Relationship Id="rId276" Type="http://schemas.openxmlformats.org/officeDocument/2006/relationships/hyperlink" Target="https://jvet-experts.org/doc_end_user/current_document.php?id=10990" TargetMode="External"/><Relationship Id="rId297" Type="http://schemas.openxmlformats.org/officeDocument/2006/relationships/hyperlink" Target="https://jvet-experts.org/doc_end_user/current_document.php?id=10899"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907" TargetMode="External"/><Relationship Id="rId136" Type="http://schemas.openxmlformats.org/officeDocument/2006/relationships/package" Target="embeddings/Microsoft_Visio_Drawing.vsdx"/><Relationship Id="rId157" Type="http://schemas.openxmlformats.org/officeDocument/2006/relationships/hyperlink" Target="https://jvet-experts.org/doc_end_user/current_document.php?id=10947" TargetMode="External"/><Relationship Id="rId178" Type="http://schemas.openxmlformats.org/officeDocument/2006/relationships/hyperlink" Target="https://jvet-experts.org/doc_end_user/current_document.php?id=10918" TargetMode="External"/><Relationship Id="rId301" Type="http://schemas.openxmlformats.org/officeDocument/2006/relationships/hyperlink" Target="https://jvet-experts.org/doc_end_user/current_document.php?id=10912" TargetMode="External"/><Relationship Id="rId322" Type="http://schemas.openxmlformats.org/officeDocument/2006/relationships/hyperlink" Target="https://www.itu.int/md/meetingdoc.asp?lang=en&amp;parent=T17-SG16-210419-TD-GEN-0600" TargetMode="External"/><Relationship Id="rId343" Type="http://schemas.openxmlformats.org/officeDocument/2006/relationships/hyperlink" Target="http://phenix.it-sudparis.eu/jct/doc_end_user/current_document.php?id=5095" TargetMode="External"/><Relationship Id="rId364" Type="http://schemas.openxmlformats.org/officeDocument/2006/relationships/hyperlink" Target="http://phenix.it-sudparis.eu/jvet/doc_end_user/current_document.php?id=9683"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898" TargetMode="External"/><Relationship Id="rId199" Type="http://schemas.openxmlformats.org/officeDocument/2006/relationships/hyperlink" Target="https://jvet-experts.org/doc_end_user/current_document.php?id=10906" TargetMode="External"/><Relationship Id="rId203" Type="http://schemas.openxmlformats.org/officeDocument/2006/relationships/hyperlink" Target="https://jvet-experts.org/doc_end_user/current_document.php?id=10904"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45" Type="http://schemas.openxmlformats.org/officeDocument/2006/relationships/hyperlink" Target="https://jvet-experts.org/doc_end_user/current_document.php?id=10989" TargetMode="External"/><Relationship Id="rId266" Type="http://schemas.openxmlformats.org/officeDocument/2006/relationships/hyperlink" Target="https://jvet-experts.org/doc_end_user/current_document.php?id=10985" TargetMode="External"/><Relationship Id="rId287" Type="http://schemas.openxmlformats.org/officeDocument/2006/relationships/hyperlink" Target="https://jvet-experts.org/doc_end_user/current_document.php?id=10926"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93" TargetMode="External"/><Relationship Id="rId126" Type="http://schemas.openxmlformats.org/officeDocument/2006/relationships/hyperlink" Target="https://jvet-experts.org/doc_end_user/current_document.php?id=10976" TargetMode="External"/><Relationship Id="rId147" Type="http://schemas.openxmlformats.org/officeDocument/2006/relationships/hyperlink" Target="https://jvet-experts.org/doc_end_user/current_document.php?id=10921" TargetMode="External"/><Relationship Id="rId168" Type="http://schemas.openxmlformats.org/officeDocument/2006/relationships/hyperlink" Target="https://jvet-experts.org/doc_end_user/current_document.php?id=10874" TargetMode="External"/><Relationship Id="rId312" Type="http://schemas.openxmlformats.org/officeDocument/2006/relationships/hyperlink" Target="https://jvet-experts.org/doc_end_user/current_document.php?id=11013" TargetMode="External"/><Relationship Id="rId333" Type="http://schemas.openxmlformats.org/officeDocument/2006/relationships/hyperlink" Target="mailto:jvet@lists.rwth-aachen.de" TargetMode="External"/><Relationship Id="rId354" Type="http://schemas.openxmlformats.org/officeDocument/2006/relationships/hyperlink" Target="http://phenix.it-sudparis.eu/jvet/doc_end_user/current_document.php?id=10540"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74" TargetMode="External"/><Relationship Id="rId93" Type="http://schemas.openxmlformats.org/officeDocument/2006/relationships/hyperlink" Target="https://jvet-experts.org/doc_end_user/current_document.php?id=10865" TargetMode="External"/><Relationship Id="rId189" Type="http://schemas.openxmlformats.org/officeDocument/2006/relationships/hyperlink" Target="https://jvet-experts.org/doc_end_user/current_document.php?id=10966" TargetMode="External"/><Relationship Id="rId375" Type="http://schemas.microsoft.com/office/2011/relationships/people" Target="people.xml"/><Relationship Id="rId3" Type="http://schemas.openxmlformats.org/officeDocument/2006/relationships/customXml" Target="../customXml/item3.xml"/><Relationship Id="rId214" Type="http://schemas.openxmlformats.org/officeDocument/2006/relationships/hyperlink" Target="https://jvet-experts.org/doc_end_user/current_document.php?id=10913" TargetMode="External"/><Relationship Id="rId235" Type="http://schemas.openxmlformats.org/officeDocument/2006/relationships/hyperlink" Target="https://jvet-experts.org/doc_end_user/current_document.php?id=10975" TargetMode="External"/><Relationship Id="rId256" Type="http://schemas.openxmlformats.org/officeDocument/2006/relationships/hyperlink" Target="https://jvet-experts.org/doc_end_user/current_document.php?id=10905" TargetMode="External"/><Relationship Id="rId277" Type="http://schemas.openxmlformats.org/officeDocument/2006/relationships/hyperlink" Target="https://jvet-experts.org/doc_end_user/current_document.php?id=10938" TargetMode="External"/><Relationship Id="rId298" Type="http://schemas.openxmlformats.org/officeDocument/2006/relationships/hyperlink" Target="https://jvet-experts.org/doc_end_user/current_document.php?id=10888" TargetMode="External"/><Relationship Id="rId116" Type="http://schemas.openxmlformats.org/officeDocument/2006/relationships/hyperlink" Target="https://jvet-experts.org/doc_end_user/current_document.php?id=10909" TargetMode="External"/><Relationship Id="rId137" Type="http://schemas.openxmlformats.org/officeDocument/2006/relationships/hyperlink" Target="https://jvet-experts.org/doc_end_user/current_document.php?id=10947" TargetMode="External"/><Relationship Id="rId158" Type="http://schemas.openxmlformats.org/officeDocument/2006/relationships/hyperlink" Target="https://jvet-experts.org/doc_end_user/current_document.php?id=10921" TargetMode="External"/><Relationship Id="rId302" Type="http://schemas.openxmlformats.org/officeDocument/2006/relationships/hyperlink" Target="https://jvet-experts.org/doc_end_user/current_document.php?id=10920" TargetMode="External"/><Relationship Id="rId323" Type="http://schemas.openxmlformats.org/officeDocument/2006/relationships/hyperlink" Target="https://www.itu.int/ifa/t/2017/ls/isoiecjtc1sc29wg1/sp16-iso_iecjtc1_sc29_wg1-iLS-00026.docx" TargetMode="External"/><Relationship Id="rId344" Type="http://schemas.openxmlformats.org/officeDocument/2006/relationships/hyperlink" Target="https://jvet-experts.org/doc_end_user/current_document.php?id=10846"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1004" TargetMode="External"/><Relationship Id="rId179" Type="http://schemas.openxmlformats.org/officeDocument/2006/relationships/hyperlink" Target="https://jvet-experts.org/doc_end_user/current_document.php?id=10988" TargetMode="External"/><Relationship Id="rId365" Type="http://schemas.openxmlformats.org/officeDocument/2006/relationships/hyperlink" Target="http://phenix.it-sudparis.eu/jvet/doc_end_user/current_document.php?id=9684" TargetMode="External"/><Relationship Id="rId190" Type="http://schemas.openxmlformats.org/officeDocument/2006/relationships/hyperlink" Target="https://jvet-experts.org/doc_end_user/current_document.php?id=10902" TargetMode="External"/><Relationship Id="rId204" Type="http://schemas.openxmlformats.org/officeDocument/2006/relationships/hyperlink" Target="https://jvet-experts.org/doc_end_user/current_document.php?id=10983" TargetMode="External"/><Relationship Id="rId225" Type="http://schemas.openxmlformats.org/officeDocument/2006/relationships/hyperlink" Target="https://jvet-experts.org/doc_end_user/current_document.php?id=10936" TargetMode="External"/><Relationship Id="rId246" Type="http://schemas.openxmlformats.org/officeDocument/2006/relationships/hyperlink" Target="https://jvet-experts.org/doc_end_user/current_document.php?id=10881" TargetMode="External"/><Relationship Id="rId267" Type="http://schemas.openxmlformats.org/officeDocument/2006/relationships/hyperlink" Target="https://jvet-experts.org/doc_end_user/current_document.php?id=10883" TargetMode="External"/><Relationship Id="rId288" Type="http://schemas.openxmlformats.org/officeDocument/2006/relationships/hyperlink" Target="https://jvet-experts.org/doc_end_user/current_document.php?id=10928" TargetMode="External"/><Relationship Id="rId106" Type="http://schemas.openxmlformats.org/officeDocument/2006/relationships/hyperlink" Target="https://jvet-experts.org/doc_end_user/current_document.php?id=10933" TargetMode="External"/><Relationship Id="rId127" Type="http://schemas.openxmlformats.org/officeDocument/2006/relationships/hyperlink" Target="https://jvet-experts.org/doc_end_user/current_document.php?id=10877" TargetMode="External"/><Relationship Id="rId313" Type="http://schemas.openxmlformats.org/officeDocument/2006/relationships/image" Target="media/image17.png"/><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80" TargetMode="External"/><Relationship Id="rId94" Type="http://schemas.openxmlformats.org/officeDocument/2006/relationships/hyperlink" Target="https://jvet-experts.org/doc_end_user/current_document.php?id=10871" TargetMode="External"/><Relationship Id="rId148" Type="http://schemas.openxmlformats.org/officeDocument/2006/relationships/image" Target="media/image11.png"/><Relationship Id="rId169" Type="http://schemas.openxmlformats.org/officeDocument/2006/relationships/hyperlink" Target="https://jvet-experts.org/doc_end_user/current_document.php?id=10915" TargetMode="External"/><Relationship Id="rId334" Type="http://schemas.openxmlformats.org/officeDocument/2006/relationships/hyperlink" Target="mailto:jvet@lists.rwth-aachen.de" TargetMode="External"/><Relationship Id="rId355" Type="http://schemas.openxmlformats.org/officeDocument/2006/relationships/hyperlink" Target="http://phenix.it-sudparis.eu/jvet/doc_end_user/current_document.php?id=6638" TargetMode="External"/><Relationship Id="rId376" Type="http://schemas.openxmlformats.org/officeDocument/2006/relationships/theme" Target="theme/theme1.xml"/><Relationship Id="rId4" Type="http://schemas.openxmlformats.org/officeDocument/2006/relationships/customXml" Target="../customXml/item4.xml"/><Relationship Id="rId180" Type="http://schemas.openxmlformats.org/officeDocument/2006/relationships/hyperlink" Target="https://vcgit.hhi.fraunhofer.de/ecm/VVCSoftware_VTM/-/tags/ECM-1.0" TargetMode="External"/><Relationship Id="rId215" Type="http://schemas.openxmlformats.org/officeDocument/2006/relationships/hyperlink" Target="https://jvet-experts.org/doc_end_user/current_document.php?id=10919" TargetMode="External"/><Relationship Id="rId236" Type="http://schemas.openxmlformats.org/officeDocument/2006/relationships/image" Target="media/image12.emf"/><Relationship Id="rId257" Type="http://schemas.openxmlformats.org/officeDocument/2006/relationships/hyperlink" Target="https://jvet-experts.org/doc_end_user/current_document.php?id=10972" TargetMode="External"/><Relationship Id="rId278" Type="http://schemas.openxmlformats.org/officeDocument/2006/relationships/hyperlink" Target="https://jvet-experts.org/doc_end_user/current_document.php?id=10939" TargetMode="External"/><Relationship Id="rId303" Type="http://schemas.openxmlformats.org/officeDocument/2006/relationships/hyperlink" Target="https://jvet-experts.org/doc_end_user/current_document.php?id=11000"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46" TargetMode="External"/><Relationship Id="rId138" Type="http://schemas.openxmlformats.org/officeDocument/2006/relationships/hyperlink" Target="https://jvet-experts.org/doc_end_user/current_document.php?id=10878" TargetMode="External"/><Relationship Id="rId345" Type="http://schemas.openxmlformats.org/officeDocument/2006/relationships/hyperlink" Target="http://phenix.it-sudparis.eu/jvet/doc_end_user/current_document.php?id=10535" TargetMode="External"/><Relationship Id="rId191" Type="http://schemas.openxmlformats.org/officeDocument/2006/relationships/hyperlink" Target="https://jvet-experts.org/doc_end_user/current_document.php?id=10966" TargetMode="External"/><Relationship Id="rId205" Type="http://schemas.openxmlformats.org/officeDocument/2006/relationships/hyperlink" Target="https://jvet-experts.org/doc_end_user/current_document.php?id=10880" TargetMode="External"/><Relationship Id="rId247" Type="http://schemas.openxmlformats.org/officeDocument/2006/relationships/hyperlink" Target="https://jvet-experts.org/doc_end_user/current_document.php?id=10975" TargetMode="External"/><Relationship Id="rId107" Type="http://schemas.openxmlformats.org/officeDocument/2006/relationships/hyperlink" Target="https://jvet-experts.org/doc_end_user/current_document.php?id=10934" TargetMode="External"/><Relationship Id="rId289" Type="http://schemas.openxmlformats.org/officeDocument/2006/relationships/hyperlink" Target="https://jvet-experts.org/doc_end_user/current_document.php?id=10945"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41" TargetMode="External"/><Relationship Id="rId314" Type="http://schemas.openxmlformats.org/officeDocument/2006/relationships/hyperlink" Target="https://jvet-experts.org/doc_end_user/current_document.php?id=11019" TargetMode="External"/><Relationship Id="rId356" Type="http://schemas.openxmlformats.org/officeDocument/2006/relationships/hyperlink" Target="http://phenix.it-sudparis.eu/jvet/doc_end_user/current_document.php?id=10542" TargetMode="External"/><Relationship Id="rId95" Type="http://schemas.openxmlformats.org/officeDocument/2006/relationships/hyperlink" Target="https://jvet-experts.org/doc_end_user/current_document.php?id=10910" TargetMode="External"/><Relationship Id="rId160" Type="http://schemas.openxmlformats.org/officeDocument/2006/relationships/hyperlink" Target="https://jvet-experts.org/doc_end_user/current_document.php?id=10921" TargetMode="External"/><Relationship Id="rId216" Type="http://schemas.openxmlformats.org/officeDocument/2006/relationships/hyperlink" Target="https://jvet-experts.org/doc_end_user/current_document.php?id=10995" TargetMode="External"/><Relationship Id="rId258" Type="http://schemas.openxmlformats.org/officeDocument/2006/relationships/hyperlink" Target="https://jvet-experts.org/doc_end_user/current_document.php?id=10906"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25" TargetMode="External"/><Relationship Id="rId325" Type="http://schemas.openxmlformats.org/officeDocument/2006/relationships/hyperlink" Target="https://vcgit.hhi.fraunhofer.de/jvet/VVCSoftware_VTM/wikis/Core-experiment-development-workflow" TargetMode="External"/><Relationship Id="rId367" Type="http://schemas.openxmlformats.org/officeDocument/2006/relationships/hyperlink" Target="https://jvet-experts.org/doc_end_user/current_document.php?id=10855" TargetMode="External"/><Relationship Id="rId171" Type="http://schemas.openxmlformats.org/officeDocument/2006/relationships/hyperlink" Target="https://jvet-experts.org/doc_end_user/current_document.php?id=10917" TargetMode="External"/><Relationship Id="rId227" Type="http://schemas.openxmlformats.org/officeDocument/2006/relationships/hyperlink" Target="https://jvet-experts.org/doc_end_user/current_document.php?id=10936" TargetMode="External"/><Relationship Id="rId269" Type="http://schemas.openxmlformats.org/officeDocument/2006/relationships/hyperlink" Target="https://jvet-experts.org/doc_end_user/current_document.php?id=10913"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981" TargetMode="External"/><Relationship Id="rId280" Type="http://schemas.openxmlformats.org/officeDocument/2006/relationships/hyperlink" Target="https://jvet-experts.org/doc_end_user/current_document.php?id=10940" TargetMode="External"/><Relationship Id="rId336" Type="http://schemas.openxmlformats.org/officeDocument/2006/relationships/hyperlink" Target="mailto:jvet@lists.rwth-aachen.de" TargetMode="External"/><Relationship Id="rId75" Type="http://schemas.openxmlformats.org/officeDocument/2006/relationships/hyperlink" Target="https://jvet-experts.org/doc_end_user/current_document.php?id=10963" TargetMode="External"/><Relationship Id="rId140" Type="http://schemas.openxmlformats.org/officeDocument/2006/relationships/hyperlink" Target="https://jvet-experts.org/doc_end_user/current_document.php?id=10921" TargetMode="External"/><Relationship Id="rId182" Type="http://schemas.openxmlformats.org/officeDocument/2006/relationships/hyperlink" Target="https://jvet-experts.org/doc_end_user/current_document.php?id=10900" TargetMode="External"/><Relationship Id="rId6" Type="http://schemas.openxmlformats.org/officeDocument/2006/relationships/customXml" Target="../customXml/item6.xml"/><Relationship Id="rId238" Type="http://schemas.openxmlformats.org/officeDocument/2006/relationships/image" Target="media/image14.emf"/><Relationship Id="rId291" Type="http://schemas.openxmlformats.org/officeDocument/2006/relationships/hyperlink" Target="https://jvet-experts.org/doc_end_user/current_document.php?id=10901" TargetMode="External"/><Relationship Id="rId305" Type="http://schemas.openxmlformats.org/officeDocument/2006/relationships/hyperlink" Target="https://jvet-experts.org/doc_end_user/current_document.php?id=10890" TargetMode="External"/><Relationship Id="rId347" Type="http://schemas.openxmlformats.org/officeDocument/2006/relationships/hyperlink" Target="http://phenix.it-sudparis.eu/jct/doc_end_user/current_document.php?id=10312"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4" TargetMode="External"/><Relationship Id="rId151" Type="http://schemas.openxmlformats.org/officeDocument/2006/relationships/chart" Target="charts/chart2.xml"/><Relationship Id="rId193" Type="http://schemas.openxmlformats.org/officeDocument/2006/relationships/hyperlink" Target="https://jvet-experts.org/doc_end_user/current_document.php?id=11002" TargetMode="External"/><Relationship Id="rId207" Type="http://schemas.openxmlformats.org/officeDocument/2006/relationships/hyperlink" Target="https://jvet-experts.org/doc_end_user/current_document.php?id=10880" TargetMode="External"/><Relationship Id="rId249" Type="http://schemas.openxmlformats.org/officeDocument/2006/relationships/hyperlink" Target="https://jvet-experts.org/doc_end_user/current_document.php?id=10902"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70" TargetMode="External"/><Relationship Id="rId260" Type="http://schemas.openxmlformats.org/officeDocument/2006/relationships/hyperlink" Target="https://jvet-experts.org/doc_end_user/current_document.php?id=10919" TargetMode="External"/><Relationship Id="rId316" Type="http://schemas.openxmlformats.org/officeDocument/2006/relationships/hyperlink" Target="file:///C:\GarySull2\OneDrive%20-%20Microsoft\2021-04-telecons\2021-04-SG16-telecon\Gen\ISO\IEC%20JTC1\SC29-N19023"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79" TargetMode="External"/><Relationship Id="rId120" Type="http://schemas.openxmlformats.org/officeDocument/2006/relationships/hyperlink" Target="https://jvet-experts.org/doc_end_user/current_document.php?id=10931" TargetMode="External"/><Relationship Id="rId358" Type="http://schemas.openxmlformats.org/officeDocument/2006/relationships/hyperlink" Target="https://jvet-experts.org/doc_end_user/current_document.php?id=10679" TargetMode="External"/><Relationship Id="rId162" Type="http://schemas.openxmlformats.org/officeDocument/2006/relationships/hyperlink" Target="https://jvet-experts.org/doc_end_user/current_document.php?id=10878" TargetMode="External"/><Relationship Id="rId218" Type="http://schemas.openxmlformats.org/officeDocument/2006/relationships/hyperlink" Target="https://jvet-experts.org/doc_end_user/current_document.php?id=10919" TargetMode="External"/><Relationship Id="rId271" Type="http://schemas.openxmlformats.org/officeDocument/2006/relationships/hyperlink" Target="https://jvet-experts.org/doc_end_user/current_document.php?id=10914"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file:///C:\Users\e00443164\Downloads\current_document.php%3fid=10798" TargetMode="External"/><Relationship Id="rId327" Type="http://schemas.openxmlformats.org/officeDocument/2006/relationships/hyperlink" Target="mailto:jvet@lists.rwth-aachen.de" TargetMode="External"/><Relationship Id="rId369" Type="http://schemas.openxmlformats.org/officeDocument/2006/relationships/header" Target="header2.xml"/><Relationship Id="rId173" Type="http://schemas.openxmlformats.org/officeDocument/2006/relationships/hyperlink" Target="https://jvet-experts.org/doc_end_user/current_document.php?id=10872" TargetMode="External"/><Relationship Id="rId229" Type="http://schemas.openxmlformats.org/officeDocument/2006/relationships/hyperlink" Target="https://jvet-experts.org/doc_end_user/current_document.php?id=10936" TargetMode="External"/><Relationship Id="rId240" Type="http://schemas.openxmlformats.org/officeDocument/2006/relationships/image" Target="media/image16.emf"/><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015" TargetMode="External"/><Relationship Id="rId100" Type="http://schemas.openxmlformats.org/officeDocument/2006/relationships/hyperlink" Target="https://jvet-experts.org/doc_end_user/current_document.php?id=10908" TargetMode="External"/><Relationship Id="rId282" Type="http://schemas.openxmlformats.org/officeDocument/2006/relationships/hyperlink" Target="https://jvet-experts.org/doc_end_user/current_document.php?id=10942" TargetMode="External"/><Relationship Id="rId338" Type="http://schemas.openxmlformats.org/officeDocument/2006/relationships/hyperlink" Target="mailto:jvet@lists.rwth-aachen.de"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0941" TargetMode="External"/><Relationship Id="rId184" Type="http://schemas.openxmlformats.org/officeDocument/2006/relationships/hyperlink" Target="https://jvet-experts.org/doc_end_user/current_document.php?id=10902" TargetMode="External"/><Relationship Id="rId251" Type="http://schemas.openxmlformats.org/officeDocument/2006/relationships/hyperlink" Target="https://jvet-experts.org/doc_end_user/current_document.php?id=10903"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892" TargetMode="External"/><Relationship Id="rId307" Type="http://schemas.openxmlformats.org/officeDocument/2006/relationships/hyperlink" Target="https://jvet-experts.org/doc_end_user/current_document.php?id=10962" TargetMode="External"/><Relationship Id="rId349" Type="http://schemas.openxmlformats.org/officeDocument/2006/relationships/hyperlink" Target="http://phenix.it-sudparis.eu/jct/doc_end_user/current_document.php?id=8511" TargetMode="External"/><Relationship Id="rId88" Type="http://schemas.openxmlformats.org/officeDocument/2006/relationships/hyperlink" Target="https://jvet-experts.org/doc_end_user/current_document.php?id=10859" TargetMode="External"/><Relationship Id="rId111" Type="http://schemas.openxmlformats.org/officeDocument/2006/relationships/hyperlink" Target="https://jvet-experts.org/doc_end_user/current_document.php?id=10969" TargetMode="External"/><Relationship Id="rId153" Type="http://schemas.openxmlformats.org/officeDocument/2006/relationships/hyperlink" Target="https://jvet-experts.org/doc_end_user/current_document.php?id=10921" TargetMode="External"/><Relationship Id="rId195" Type="http://schemas.openxmlformats.org/officeDocument/2006/relationships/hyperlink" Target="https://jvet-experts.org/doc_end_user/current_document.php?id=11002" TargetMode="External"/><Relationship Id="rId209" Type="http://schemas.openxmlformats.org/officeDocument/2006/relationships/hyperlink" Target="https://jvet-experts.org/doc_end_user/current_document.php?id=10905" TargetMode="External"/><Relationship Id="rId360" Type="http://schemas.openxmlformats.org/officeDocument/2006/relationships/hyperlink" Target="http://phenix.it-sudparis.eu/jvet/doc_end_user/current_document.php?id=10545" TargetMode="External"/><Relationship Id="rId220" Type="http://schemas.openxmlformats.org/officeDocument/2006/relationships/hyperlink" Target="https://jvet-experts.org/doc_end_user/current_document.php?id=10919"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1001" TargetMode="External"/><Relationship Id="rId318" Type="http://schemas.openxmlformats.org/officeDocument/2006/relationships/hyperlink" Target="http://www.itu.int/md/meetingdoc.asp?lang=en&amp;parent=T17-SG16-210419-TD-GEN-0537"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CFA79E1-CBB0-414A-9672-D8A0FC627542}">
  <ds:schemaRefs>
    <ds:schemaRef ds:uri="http://schemas.openxmlformats.org/officeDocument/2006/bibliography"/>
  </ds:schemaRefs>
</ds:datastoreItem>
</file>

<file path=customXml/itemProps5.xml><?xml version="1.0" encoding="utf-8"?>
<ds:datastoreItem xmlns:ds="http://schemas.openxmlformats.org/officeDocument/2006/customXml" ds:itemID="{BD0666B2-88F8-445E-A532-66F689C9AE8A}">
  <ds:schemaRefs>
    <ds:schemaRef ds:uri="http://schemas.openxmlformats.org/officeDocument/2006/bibliography"/>
  </ds:schemaRefs>
</ds:datastoreItem>
</file>

<file path=customXml/itemProps6.xml><?xml version="1.0" encoding="utf-8"?>
<ds:datastoreItem xmlns:ds="http://schemas.openxmlformats.org/officeDocument/2006/customXml" ds:itemID="{DEE18EF2-75D3-43E7-AFA0-4F7EBF745C73}">
  <ds:schemaRefs>
    <ds:schemaRef ds:uri="http://schemas.openxmlformats.org/officeDocument/2006/bibliography"/>
  </ds:schemaRefs>
</ds:datastoreItem>
</file>

<file path=customXml/itemProps7.xml><?xml version="1.0" encoding="utf-8"?>
<ds:datastoreItem xmlns:ds="http://schemas.openxmlformats.org/officeDocument/2006/customXml" ds:itemID="{C75C870C-EC77-468B-BAC4-E4CD4F57103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07</Pages>
  <Words>72874</Words>
  <Characters>415384</Characters>
  <Application>Microsoft Office Word</Application>
  <DocSecurity>0</DocSecurity>
  <Lines>3461</Lines>
  <Paragraphs>9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8728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6</cp:revision>
  <dcterms:created xsi:type="dcterms:W3CDTF">2021-07-30T10:05:00Z</dcterms:created>
  <dcterms:modified xsi:type="dcterms:W3CDTF">2021-07-30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